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1.xml" ContentType="application/vnd.openxmlformats-officedocument.wordprocessingml.foot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Extensible.xml" ContentType="application/vnd.openxmlformats-officedocument.wordprocessingml.commentsExtensible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68787EF" w14:textId="77777777" w:rsidR="00F71E7F" w:rsidRDefault="00F71E7F" w:rsidP="00D91D81">
      <w:pPr>
        <w:spacing w:line="360" w:lineRule="auto"/>
      </w:pPr>
      <w:bookmarkStart w:id="0" w:name="_GoBack"/>
      <w:bookmarkEnd w:id="0"/>
    </w:p>
    <w:p w14:paraId="5876A780" w14:textId="77777777" w:rsidR="00460F3B" w:rsidRPr="00C54C08" w:rsidRDefault="00460F3B" w:rsidP="00D91D81">
      <w:pPr>
        <w:spacing w:line="360" w:lineRule="auto"/>
      </w:pPr>
    </w:p>
    <w:p w14:paraId="5B04C4DF" w14:textId="77777777" w:rsidR="00F71E7F" w:rsidRDefault="00F71E7F" w:rsidP="00D91D81">
      <w:pPr>
        <w:spacing w:line="360" w:lineRule="auto"/>
        <w:ind w:left="1440" w:right="-894" w:hanging="732"/>
        <w:jc w:val="center"/>
        <w:rPr>
          <w:rFonts w:ascii="Arial Black" w:hAnsi="Arial Black"/>
          <w:b/>
          <w:color w:val="000000"/>
          <w:sz w:val="32"/>
          <w:szCs w:val="32"/>
        </w:rPr>
      </w:pPr>
      <w:r w:rsidRPr="00C54C08">
        <w:tab/>
      </w:r>
      <w:r w:rsidR="00081471">
        <w:rPr>
          <w:noProof/>
          <w:lang w:eastAsia="pt-PT"/>
        </w:rPr>
        <w:drawing>
          <wp:anchor distT="0" distB="0" distL="114300" distR="114300" simplePos="0" relativeHeight="251659264" behindDoc="0" locked="0" layoutInCell="1" allowOverlap="1" wp14:anchorId="7E3FF50F" wp14:editId="76A942AC">
            <wp:simplePos x="0" y="0"/>
            <wp:positionH relativeFrom="margin">
              <wp:posOffset>0</wp:posOffset>
            </wp:positionH>
            <wp:positionV relativeFrom="paragraph">
              <wp:posOffset>323850</wp:posOffset>
            </wp:positionV>
            <wp:extent cx="5429250" cy="1612900"/>
            <wp:effectExtent l="0" t="0" r="0" b="6350"/>
            <wp:wrapSquare wrapText="bothSides"/>
            <wp:docPr id="2" name="Imagem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m 55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9250" cy="16129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61018403" w14:textId="77777777" w:rsidR="00B54C05" w:rsidRPr="00F315E9" w:rsidRDefault="00B54C05" w:rsidP="00D91D81">
      <w:pPr>
        <w:spacing w:after="200" w:line="360" w:lineRule="auto"/>
        <w:rPr>
          <w:rFonts w:ascii="Arial Black" w:hAnsi="Arial Black"/>
          <w:b/>
          <w:color w:val="000000"/>
          <w:sz w:val="32"/>
          <w:szCs w:val="32"/>
        </w:rPr>
      </w:pPr>
    </w:p>
    <w:p w14:paraId="1232619A" w14:textId="77777777" w:rsidR="00FE507E" w:rsidRDefault="00FE507E" w:rsidP="00D91D81">
      <w:pPr>
        <w:pStyle w:val="Cabealhodondice"/>
        <w:spacing w:line="360" w:lineRule="auto"/>
        <w:rPr>
          <w:rFonts w:ascii="Arial Narrow" w:hAnsi="Arial Narrow"/>
          <w:color w:val="auto"/>
          <w:sz w:val="30"/>
          <w:szCs w:val="30"/>
        </w:rPr>
      </w:pPr>
    </w:p>
    <w:p w14:paraId="31D703BF" w14:textId="77777777" w:rsidR="00081471" w:rsidRPr="00660D8B" w:rsidRDefault="00081471" w:rsidP="00D91D81">
      <w:pPr>
        <w:spacing w:line="360" w:lineRule="auto"/>
        <w:rPr>
          <w:rFonts w:asciiTheme="majorHAnsi" w:hAnsiTheme="majorHAnsi"/>
        </w:rPr>
      </w:pPr>
    </w:p>
    <w:p w14:paraId="20B79613" w14:textId="77777777" w:rsidR="00081471" w:rsidRPr="00660D8B" w:rsidRDefault="00081471" w:rsidP="00D91D81">
      <w:pPr>
        <w:pStyle w:val="Ttulo"/>
        <w:shd w:val="clear" w:color="auto" w:fill="4F81BD" w:themeFill="accent1"/>
        <w:spacing w:line="360" w:lineRule="auto"/>
        <w:jc w:val="center"/>
        <w:rPr>
          <w:rFonts w:asciiTheme="majorHAnsi" w:hAnsiTheme="majorHAnsi"/>
        </w:rPr>
      </w:pPr>
      <w:r w:rsidRPr="00660D8B">
        <w:rPr>
          <w:rFonts w:asciiTheme="majorHAnsi" w:hAnsiTheme="majorHAnsi"/>
        </w:rPr>
        <w:t>Manual</w:t>
      </w:r>
      <w:r w:rsidRPr="00660D8B">
        <w:rPr>
          <w:rFonts w:asciiTheme="majorHAnsi" w:hAnsiTheme="majorHAnsi"/>
          <w:spacing w:val="-1"/>
        </w:rPr>
        <w:t xml:space="preserve"> </w:t>
      </w:r>
      <w:r w:rsidRPr="00660D8B">
        <w:rPr>
          <w:rFonts w:asciiTheme="majorHAnsi" w:hAnsiTheme="majorHAnsi"/>
        </w:rPr>
        <w:t>de Procedimentos</w:t>
      </w:r>
      <w:r w:rsidR="00F66F5F">
        <w:rPr>
          <w:rFonts w:asciiTheme="majorHAnsi" w:hAnsiTheme="majorHAnsi"/>
        </w:rPr>
        <w:t xml:space="preserve"> das </w:t>
      </w:r>
      <w:r w:rsidR="003E69B9">
        <w:rPr>
          <w:rFonts w:asciiTheme="majorHAnsi" w:hAnsiTheme="majorHAnsi"/>
        </w:rPr>
        <w:t>Administrações</w:t>
      </w:r>
      <w:r w:rsidR="00F66F5F">
        <w:rPr>
          <w:rFonts w:asciiTheme="majorHAnsi" w:hAnsiTheme="majorHAnsi"/>
        </w:rPr>
        <w:t xml:space="preserve"> </w:t>
      </w:r>
      <w:r w:rsidRPr="00660D8B">
        <w:rPr>
          <w:rFonts w:asciiTheme="majorHAnsi" w:hAnsiTheme="majorHAnsi"/>
        </w:rPr>
        <w:t>Municipais</w:t>
      </w:r>
    </w:p>
    <w:p w14:paraId="3E0508A8" w14:textId="77777777" w:rsidR="00081471" w:rsidRPr="00660D8B" w:rsidRDefault="00081471" w:rsidP="00D91D81">
      <w:pPr>
        <w:spacing w:line="360" w:lineRule="auto"/>
        <w:rPr>
          <w:rFonts w:asciiTheme="majorHAnsi" w:hAnsiTheme="majorHAnsi"/>
        </w:rPr>
      </w:pPr>
    </w:p>
    <w:p w14:paraId="6229DFE2" w14:textId="77777777" w:rsidR="00081471" w:rsidRPr="00660D8B" w:rsidRDefault="00081471" w:rsidP="00D91D81">
      <w:pPr>
        <w:spacing w:line="360" w:lineRule="auto"/>
        <w:rPr>
          <w:rFonts w:asciiTheme="majorHAnsi" w:hAnsiTheme="majorHAnsi"/>
        </w:rPr>
      </w:pPr>
    </w:p>
    <w:p w14:paraId="7B7ECC8C" w14:textId="77777777" w:rsidR="00081471" w:rsidRPr="00660D8B" w:rsidRDefault="00081471" w:rsidP="00D91D81">
      <w:pPr>
        <w:spacing w:line="360" w:lineRule="auto"/>
        <w:rPr>
          <w:rFonts w:asciiTheme="majorHAnsi" w:hAnsiTheme="majorHAnsi"/>
        </w:rPr>
      </w:pPr>
    </w:p>
    <w:p w14:paraId="4A7A02D5" w14:textId="77777777" w:rsidR="00081471" w:rsidRPr="00660D8B" w:rsidRDefault="00081471" w:rsidP="00D91D81">
      <w:pPr>
        <w:spacing w:line="360" w:lineRule="auto"/>
        <w:rPr>
          <w:rFonts w:asciiTheme="majorHAnsi" w:hAnsiTheme="majorHAnsi"/>
        </w:rPr>
      </w:pPr>
    </w:p>
    <w:p w14:paraId="45CB757A" w14:textId="77777777" w:rsidR="00081471" w:rsidRPr="00660D8B" w:rsidRDefault="00081471" w:rsidP="00D91D81">
      <w:pPr>
        <w:spacing w:line="360" w:lineRule="auto"/>
        <w:rPr>
          <w:rFonts w:asciiTheme="majorHAnsi" w:hAnsiTheme="majorHAnsi"/>
        </w:rPr>
      </w:pPr>
    </w:p>
    <w:p w14:paraId="2966A9D4" w14:textId="77777777" w:rsidR="00081471" w:rsidRPr="00660D8B" w:rsidRDefault="00081471" w:rsidP="00D91D81">
      <w:pPr>
        <w:spacing w:line="360" w:lineRule="auto"/>
        <w:rPr>
          <w:rFonts w:asciiTheme="majorHAnsi" w:hAnsiTheme="majorHAnsi"/>
        </w:rPr>
      </w:pPr>
    </w:p>
    <w:p w14:paraId="628E020E" w14:textId="77777777" w:rsidR="00081471" w:rsidRPr="00660D8B" w:rsidRDefault="00081471" w:rsidP="00D91D81">
      <w:pPr>
        <w:spacing w:line="360" w:lineRule="auto"/>
        <w:rPr>
          <w:rFonts w:asciiTheme="majorHAnsi" w:hAnsiTheme="majorHAnsi"/>
        </w:rPr>
      </w:pPr>
    </w:p>
    <w:p w14:paraId="0BA14082" w14:textId="77777777" w:rsidR="00081471" w:rsidRPr="00660D8B" w:rsidRDefault="00081471" w:rsidP="00D91D81">
      <w:pPr>
        <w:spacing w:line="360" w:lineRule="auto"/>
        <w:rPr>
          <w:rFonts w:asciiTheme="majorHAnsi" w:hAnsiTheme="majorHAnsi"/>
        </w:rPr>
      </w:pPr>
    </w:p>
    <w:p w14:paraId="44347EE3" w14:textId="77777777" w:rsidR="00081471" w:rsidRPr="00660D8B" w:rsidRDefault="00081471" w:rsidP="00D91D81">
      <w:pPr>
        <w:tabs>
          <w:tab w:val="left" w:pos="993"/>
        </w:tabs>
        <w:spacing w:line="360" w:lineRule="auto"/>
        <w:rPr>
          <w:rFonts w:asciiTheme="majorHAnsi" w:hAnsiTheme="majorHAnsi"/>
        </w:rPr>
      </w:pPr>
    </w:p>
    <w:p w14:paraId="2CF4A521" w14:textId="77777777" w:rsidR="00C34931" w:rsidRPr="00660D8B" w:rsidRDefault="00C34931" w:rsidP="00D91D81">
      <w:pPr>
        <w:pStyle w:val="Cabealhodondice"/>
        <w:spacing w:line="360" w:lineRule="auto"/>
      </w:pPr>
      <w:r w:rsidRPr="00660D8B">
        <w:rPr>
          <w:rFonts w:cs="Times New Roman"/>
          <w:color w:val="auto"/>
          <w:sz w:val="30"/>
          <w:szCs w:val="30"/>
        </w:rPr>
        <w:lastRenderedPageBreak/>
        <w:t>Í</w:t>
      </w:r>
      <w:r w:rsidR="00FE507E" w:rsidRPr="00660D8B">
        <w:rPr>
          <w:rFonts w:cs="Times New Roman"/>
          <w:color w:val="auto"/>
          <w:sz w:val="30"/>
          <w:szCs w:val="30"/>
        </w:rPr>
        <w:t>NDICE</w:t>
      </w:r>
    </w:p>
    <w:sdt>
      <w:sdtPr>
        <w:rPr>
          <w:rFonts w:asciiTheme="majorHAnsi" w:eastAsia="Times New Roman" w:hAnsiTheme="majorHAnsi" w:cs="Times New Roman"/>
          <w:bCs w:val="0"/>
          <w:noProof w:val="0"/>
          <w:color w:val="FF0000"/>
          <w:sz w:val="20"/>
          <w:szCs w:val="20"/>
        </w:rPr>
        <w:id w:val="634999797"/>
        <w:docPartObj>
          <w:docPartGallery w:val="Table of Contents"/>
          <w:docPartUnique/>
        </w:docPartObj>
      </w:sdtPr>
      <w:sdtEndPr/>
      <w:sdtContent>
        <w:p w14:paraId="406FB496" w14:textId="77777777" w:rsidR="00081471" w:rsidRDefault="00081471" w:rsidP="00D91D81">
          <w:pPr>
            <w:pStyle w:val="ndice1"/>
            <w:widowControl w:val="0"/>
            <w:numPr>
              <w:ilvl w:val="0"/>
              <w:numId w:val="40"/>
            </w:numPr>
            <w:tabs>
              <w:tab w:val="clear" w:pos="660"/>
              <w:tab w:val="clear" w:pos="8494"/>
              <w:tab w:val="left" w:pos="486"/>
              <w:tab w:val="left" w:leader="dot" w:pos="9131"/>
            </w:tabs>
            <w:autoSpaceDE w:val="0"/>
            <w:autoSpaceDN w:val="0"/>
            <w:spacing w:after="0" w:line="360" w:lineRule="auto"/>
            <w:rPr>
              <w:rFonts w:asciiTheme="majorHAnsi" w:hAnsiTheme="majorHAnsi" w:cs="Times New Roman"/>
              <w:sz w:val="20"/>
              <w:szCs w:val="20"/>
            </w:rPr>
          </w:pPr>
          <w:r w:rsidRPr="001923E0">
            <w:rPr>
              <w:rFonts w:asciiTheme="majorHAnsi" w:hAnsiTheme="majorHAnsi" w:cs="Times New Roman"/>
              <w:sz w:val="20"/>
              <w:szCs w:val="20"/>
            </w:rPr>
            <w:t>APRESENTAÇÃO</w:t>
          </w:r>
        </w:p>
        <w:p w14:paraId="186FB0EB" w14:textId="77777777" w:rsidR="00081471" w:rsidRDefault="00081471" w:rsidP="00D91D81">
          <w:pPr>
            <w:pStyle w:val="ndice1"/>
            <w:widowControl w:val="0"/>
            <w:numPr>
              <w:ilvl w:val="0"/>
              <w:numId w:val="40"/>
            </w:numPr>
            <w:tabs>
              <w:tab w:val="clear" w:pos="660"/>
              <w:tab w:val="clear" w:pos="8494"/>
              <w:tab w:val="left" w:pos="486"/>
              <w:tab w:val="left" w:leader="dot" w:pos="9131"/>
            </w:tabs>
            <w:autoSpaceDE w:val="0"/>
            <w:autoSpaceDN w:val="0"/>
            <w:spacing w:after="0" w:line="360" w:lineRule="auto"/>
            <w:rPr>
              <w:rFonts w:asciiTheme="majorHAnsi" w:hAnsiTheme="majorHAnsi" w:cs="Times New Roman"/>
              <w:sz w:val="20"/>
              <w:szCs w:val="20"/>
            </w:rPr>
          </w:pPr>
          <w:r w:rsidRPr="001923E0">
            <w:rPr>
              <w:rFonts w:asciiTheme="majorHAnsi" w:hAnsiTheme="majorHAnsi" w:cs="Times New Roman"/>
              <w:sz w:val="20"/>
              <w:szCs w:val="20"/>
            </w:rPr>
            <w:t>OBJECTIVO</w:t>
          </w:r>
        </w:p>
        <w:p w14:paraId="0FE2D35B" w14:textId="77777777" w:rsidR="001923E0" w:rsidRDefault="001923E0" w:rsidP="00D91D81">
          <w:pPr>
            <w:pStyle w:val="PargrafodaLista"/>
            <w:numPr>
              <w:ilvl w:val="0"/>
              <w:numId w:val="40"/>
            </w:numPr>
            <w:spacing w:line="360" w:lineRule="auto"/>
            <w:rPr>
              <w:sz w:val="20"/>
              <w:szCs w:val="20"/>
            </w:rPr>
          </w:pPr>
          <w:r w:rsidRPr="001923E0">
            <w:rPr>
              <w:sz w:val="20"/>
              <w:szCs w:val="20"/>
            </w:rPr>
            <w:t xml:space="preserve">ÂMBITO </w:t>
          </w:r>
        </w:p>
        <w:p w14:paraId="0BD31571" w14:textId="77777777" w:rsidR="00FD18A6" w:rsidRDefault="00FD18A6" w:rsidP="00D91D81">
          <w:pPr>
            <w:pStyle w:val="PargrafodaLista"/>
            <w:numPr>
              <w:ilvl w:val="0"/>
              <w:numId w:val="40"/>
            </w:numPr>
            <w:tabs>
              <w:tab w:val="left" w:pos="426"/>
            </w:tabs>
            <w:spacing w:line="360" w:lineRule="auto"/>
            <w:ind w:right="-1"/>
            <w:jc w:val="both"/>
            <w:rPr>
              <w:rFonts w:asciiTheme="majorHAnsi" w:hAnsiTheme="majorHAnsi"/>
              <w:color w:val="000000"/>
              <w:sz w:val="20"/>
              <w:szCs w:val="20"/>
            </w:rPr>
          </w:pPr>
          <w:r w:rsidRPr="001923E0">
            <w:rPr>
              <w:rFonts w:asciiTheme="majorHAnsi" w:hAnsiTheme="majorHAnsi"/>
              <w:color w:val="000000"/>
              <w:sz w:val="20"/>
              <w:szCs w:val="20"/>
            </w:rPr>
            <w:t>DEFINIÇÕES, SIGLAS E ABREVIATURAS</w:t>
          </w:r>
        </w:p>
        <w:p w14:paraId="3BEA3930" w14:textId="77777777" w:rsidR="00081471" w:rsidRDefault="00081471" w:rsidP="00D91D81">
          <w:pPr>
            <w:pStyle w:val="ndice6"/>
            <w:widowControl w:val="0"/>
            <w:numPr>
              <w:ilvl w:val="1"/>
              <w:numId w:val="40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rPr>
              <w:rFonts w:asciiTheme="majorHAnsi" w:hAnsiTheme="majorHAnsi"/>
              <w:sz w:val="20"/>
            </w:rPr>
          </w:pPr>
          <w:r w:rsidRPr="001923E0">
            <w:rPr>
              <w:rFonts w:asciiTheme="majorHAnsi" w:hAnsiTheme="majorHAnsi"/>
              <w:sz w:val="20"/>
            </w:rPr>
            <w:t>DEFINIÇÕES</w:t>
          </w:r>
        </w:p>
        <w:p w14:paraId="23A0B590" w14:textId="77777777" w:rsidR="00081471" w:rsidRDefault="00081471" w:rsidP="00D91D81">
          <w:pPr>
            <w:pStyle w:val="ndice6"/>
            <w:widowControl w:val="0"/>
            <w:numPr>
              <w:ilvl w:val="1"/>
              <w:numId w:val="40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rPr>
              <w:rFonts w:asciiTheme="majorHAnsi" w:hAnsiTheme="majorHAnsi"/>
              <w:sz w:val="20"/>
            </w:rPr>
          </w:pPr>
          <w:r w:rsidRPr="001923E0">
            <w:rPr>
              <w:rFonts w:asciiTheme="majorHAnsi" w:hAnsiTheme="majorHAnsi"/>
              <w:sz w:val="20"/>
            </w:rPr>
            <w:t>SIGLAS</w:t>
          </w:r>
          <w:r w:rsidR="00FD18A6" w:rsidRPr="001923E0">
            <w:rPr>
              <w:rFonts w:asciiTheme="majorHAnsi" w:hAnsiTheme="majorHAnsi"/>
              <w:sz w:val="20"/>
            </w:rPr>
            <w:t xml:space="preserve"> E ABREVIATURAS</w:t>
          </w:r>
        </w:p>
        <w:p w14:paraId="676227F5" w14:textId="77777777" w:rsidR="007D4007" w:rsidRDefault="007D4007" w:rsidP="00D91D81">
          <w:pPr>
            <w:pStyle w:val="PargrafodaLista"/>
            <w:numPr>
              <w:ilvl w:val="0"/>
              <w:numId w:val="40"/>
            </w:numPr>
            <w:spacing w:line="360" w:lineRule="auto"/>
            <w:rPr>
              <w:rFonts w:asciiTheme="majorHAnsi" w:hAnsiTheme="majorHAnsi"/>
              <w:sz w:val="20"/>
              <w:szCs w:val="20"/>
            </w:rPr>
          </w:pPr>
          <w:r w:rsidRPr="001923E0">
            <w:rPr>
              <w:rFonts w:asciiTheme="majorHAnsi" w:hAnsiTheme="majorHAnsi"/>
              <w:sz w:val="20"/>
              <w:szCs w:val="20"/>
            </w:rPr>
            <w:t>ENQUADRAMENTO LEGAL</w:t>
          </w:r>
        </w:p>
        <w:p w14:paraId="3BA3C941" w14:textId="77777777" w:rsidR="00223489" w:rsidRDefault="00223489" w:rsidP="00D91D81">
          <w:pPr>
            <w:pStyle w:val="PargrafodaLista"/>
            <w:spacing w:line="360" w:lineRule="auto"/>
            <w:ind w:left="360"/>
            <w:rPr>
              <w:rFonts w:asciiTheme="majorHAnsi" w:hAnsiTheme="majorHAnsi"/>
              <w:sz w:val="20"/>
              <w:szCs w:val="20"/>
            </w:rPr>
          </w:pPr>
          <w:r>
            <w:rPr>
              <w:rFonts w:asciiTheme="majorHAnsi" w:hAnsiTheme="majorHAnsi"/>
              <w:sz w:val="20"/>
              <w:szCs w:val="20"/>
            </w:rPr>
            <w:t>5.1. PRINCÍPIOS GERAIS DA ADMINISTRAÇÃO PÚBLICA</w:t>
          </w:r>
        </w:p>
        <w:p w14:paraId="156CA7FF" w14:textId="77777777" w:rsidR="00CB755D" w:rsidRDefault="00CB755D" w:rsidP="00D91D81">
          <w:pPr>
            <w:pStyle w:val="PargrafodaLista"/>
            <w:numPr>
              <w:ilvl w:val="0"/>
              <w:numId w:val="40"/>
            </w:numPr>
            <w:spacing w:line="360" w:lineRule="auto"/>
            <w:rPr>
              <w:rFonts w:asciiTheme="majorHAnsi" w:hAnsiTheme="majorHAnsi"/>
              <w:sz w:val="20"/>
              <w:szCs w:val="20"/>
            </w:rPr>
          </w:pPr>
          <w:r>
            <w:rPr>
              <w:rFonts w:asciiTheme="majorHAnsi" w:hAnsiTheme="majorHAnsi"/>
              <w:sz w:val="20"/>
              <w:szCs w:val="20"/>
            </w:rPr>
            <w:t>ORGANIZAÇÃO E FUNCIONAMENTO DAS ADMINISTRAÇÕES MUNICIPAIS</w:t>
          </w:r>
        </w:p>
        <w:p w14:paraId="04758BE6" w14:textId="77777777" w:rsidR="00CB755D" w:rsidRDefault="00CB755D" w:rsidP="00D91D81">
          <w:pPr>
            <w:pStyle w:val="PargrafodaLista"/>
            <w:numPr>
              <w:ilvl w:val="1"/>
              <w:numId w:val="40"/>
            </w:numPr>
            <w:spacing w:line="360" w:lineRule="auto"/>
            <w:rPr>
              <w:rFonts w:asciiTheme="majorHAnsi" w:hAnsiTheme="majorHAnsi"/>
              <w:sz w:val="20"/>
              <w:szCs w:val="20"/>
            </w:rPr>
          </w:pPr>
          <w:r>
            <w:rPr>
              <w:rFonts w:asciiTheme="majorHAnsi" w:hAnsiTheme="majorHAnsi"/>
              <w:sz w:val="20"/>
              <w:szCs w:val="20"/>
            </w:rPr>
            <w:t>ORGANOGRAMA</w:t>
          </w:r>
        </w:p>
        <w:p w14:paraId="2C84BB1E" w14:textId="77777777" w:rsidR="00CB755D" w:rsidRDefault="00CB755D" w:rsidP="00D91D81">
          <w:pPr>
            <w:pStyle w:val="PargrafodaLista"/>
            <w:numPr>
              <w:ilvl w:val="1"/>
              <w:numId w:val="40"/>
            </w:numPr>
            <w:spacing w:line="360" w:lineRule="auto"/>
            <w:rPr>
              <w:rFonts w:asciiTheme="majorHAnsi" w:hAnsiTheme="majorHAnsi"/>
              <w:sz w:val="20"/>
              <w:szCs w:val="20"/>
            </w:rPr>
          </w:pPr>
          <w:r>
            <w:rPr>
              <w:rFonts w:asciiTheme="majorHAnsi" w:hAnsiTheme="majorHAnsi"/>
              <w:sz w:val="20"/>
              <w:szCs w:val="20"/>
            </w:rPr>
            <w:t>ATRIBUIÇÕES DAS ADMINISTRAÇÕES MUNICIPAIS</w:t>
          </w:r>
        </w:p>
        <w:p w14:paraId="7B0B2917" w14:textId="77777777" w:rsidR="00081471" w:rsidRDefault="00FD18A6" w:rsidP="00D91D81">
          <w:pPr>
            <w:pStyle w:val="PargrafodaLista"/>
            <w:numPr>
              <w:ilvl w:val="1"/>
              <w:numId w:val="40"/>
            </w:numPr>
            <w:spacing w:line="360" w:lineRule="auto"/>
            <w:rPr>
              <w:rFonts w:asciiTheme="majorHAnsi" w:hAnsiTheme="majorHAnsi"/>
              <w:sz w:val="20"/>
              <w:szCs w:val="20"/>
            </w:rPr>
          </w:pPr>
          <w:r w:rsidRPr="001923E0">
            <w:rPr>
              <w:rFonts w:asciiTheme="majorHAnsi" w:hAnsiTheme="majorHAnsi"/>
              <w:sz w:val="20"/>
              <w:szCs w:val="20"/>
            </w:rPr>
            <w:t xml:space="preserve">INTERVENIENTES </w:t>
          </w:r>
          <w:r w:rsidR="00CB755D">
            <w:rPr>
              <w:rFonts w:asciiTheme="majorHAnsi" w:hAnsiTheme="majorHAnsi"/>
              <w:sz w:val="20"/>
              <w:szCs w:val="20"/>
            </w:rPr>
            <w:t xml:space="preserve">NOS PROCESSOS </w:t>
          </w:r>
          <w:r w:rsidRPr="001923E0">
            <w:rPr>
              <w:rFonts w:asciiTheme="majorHAnsi" w:hAnsiTheme="majorHAnsi"/>
              <w:sz w:val="20"/>
              <w:szCs w:val="20"/>
            </w:rPr>
            <w:t>E RESPONSABILIDADES</w:t>
          </w:r>
        </w:p>
        <w:p w14:paraId="76344439" w14:textId="77777777" w:rsidR="00081471" w:rsidRPr="007D4007" w:rsidRDefault="00081471" w:rsidP="00D91D81">
          <w:pPr>
            <w:pStyle w:val="ndice6"/>
            <w:widowControl w:val="0"/>
            <w:numPr>
              <w:ilvl w:val="0"/>
              <w:numId w:val="40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rPr>
              <w:rFonts w:asciiTheme="majorHAnsi" w:hAnsiTheme="majorHAnsi"/>
              <w:sz w:val="20"/>
            </w:rPr>
          </w:pPr>
          <w:r w:rsidRPr="007D4007">
            <w:rPr>
              <w:rFonts w:asciiTheme="majorHAnsi" w:hAnsiTheme="majorHAnsi"/>
              <w:sz w:val="20"/>
            </w:rPr>
            <w:t>PROCEDIMENTOS</w:t>
          </w:r>
        </w:p>
        <w:p w14:paraId="4E2A3C10" w14:textId="77777777" w:rsidR="00120465" w:rsidRDefault="00120465" w:rsidP="00D91D81">
          <w:pPr>
            <w:pStyle w:val="ndice6"/>
            <w:widowControl w:val="0"/>
            <w:numPr>
              <w:ilvl w:val="1"/>
              <w:numId w:val="40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rPr>
              <w:rFonts w:asciiTheme="majorHAnsi" w:hAnsiTheme="majorHAnsi"/>
              <w:sz w:val="20"/>
            </w:rPr>
          </w:pPr>
          <w:r>
            <w:rPr>
              <w:rFonts w:asciiTheme="majorHAnsi" w:hAnsiTheme="majorHAnsi"/>
              <w:sz w:val="20"/>
            </w:rPr>
            <w:t>ESTRUTURA DOS PROCEDIMENTOS</w:t>
          </w:r>
        </w:p>
        <w:p w14:paraId="454F074E" w14:textId="77777777" w:rsidR="00081471" w:rsidRPr="007D4007" w:rsidRDefault="00120465" w:rsidP="00D91D81">
          <w:pPr>
            <w:pStyle w:val="ndice6"/>
            <w:widowControl w:val="0"/>
            <w:numPr>
              <w:ilvl w:val="1"/>
              <w:numId w:val="40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rPr>
              <w:rFonts w:asciiTheme="majorHAnsi" w:hAnsiTheme="majorHAnsi"/>
              <w:sz w:val="20"/>
            </w:rPr>
          </w:pPr>
          <w:r>
            <w:rPr>
              <w:rFonts w:asciiTheme="majorHAnsi" w:hAnsiTheme="majorHAnsi"/>
              <w:sz w:val="20"/>
            </w:rPr>
            <w:t xml:space="preserve">PROCEDIMENTO DE </w:t>
          </w:r>
          <w:r w:rsidR="00FD18A6" w:rsidRPr="007D4007">
            <w:rPr>
              <w:rFonts w:asciiTheme="majorHAnsi" w:hAnsiTheme="majorHAnsi"/>
              <w:sz w:val="20"/>
            </w:rPr>
            <w:t xml:space="preserve">EMISSÃO DE </w:t>
          </w:r>
          <w:r w:rsidR="00081471" w:rsidRPr="007D4007">
            <w:rPr>
              <w:rFonts w:asciiTheme="majorHAnsi" w:hAnsiTheme="majorHAnsi"/>
              <w:sz w:val="20"/>
            </w:rPr>
            <w:t>LICENÇA DE DIREITO DE SUPERFÍCIE</w:t>
          </w:r>
        </w:p>
        <w:p w14:paraId="03D81ED8" w14:textId="77777777" w:rsidR="00081471" w:rsidRPr="007D4007" w:rsidRDefault="00D776C7" w:rsidP="00D91D81">
          <w:pPr>
            <w:pStyle w:val="ndice6"/>
            <w:widowControl w:val="0"/>
            <w:numPr>
              <w:ilvl w:val="2"/>
              <w:numId w:val="40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rPr>
              <w:rFonts w:asciiTheme="majorHAnsi" w:hAnsiTheme="majorHAnsi"/>
              <w:sz w:val="20"/>
            </w:rPr>
          </w:pPr>
          <w:r>
            <w:rPr>
              <w:rFonts w:asciiTheme="majorHAnsi" w:hAnsiTheme="majorHAnsi"/>
              <w:sz w:val="20"/>
            </w:rPr>
            <w:t>SERVIÇO</w:t>
          </w:r>
        </w:p>
        <w:p w14:paraId="15240057" w14:textId="77777777" w:rsidR="00081471" w:rsidRDefault="00081471" w:rsidP="00D91D81">
          <w:pPr>
            <w:pStyle w:val="ndice6"/>
            <w:widowControl w:val="0"/>
            <w:numPr>
              <w:ilvl w:val="2"/>
              <w:numId w:val="40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rPr>
              <w:rFonts w:asciiTheme="majorHAnsi" w:hAnsiTheme="majorHAnsi"/>
              <w:sz w:val="20"/>
            </w:rPr>
          </w:pPr>
          <w:r w:rsidRPr="007D4007">
            <w:rPr>
              <w:rFonts w:asciiTheme="majorHAnsi" w:hAnsiTheme="majorHAnsi"/>
              <w:sz w:val="20"/>
            </w:rPr>
            <w:t>PASSOS DE EXECUÇÃO</w:t>
          </w:r>
        </w:p>
        <w:p w14:paraId="212DC21B" w14:textId="77777777" w:rsidR="00081471" w:rsidRDefault="00F309A5" w:rsidP="00D91D81">
          <w:pPr>
            <w:pStyle w:val="ndice6"/>
            <w:spacing w:line="360" w:lineRule="auto"/>
            <w:ind w:left="720"/>
            <w:rPr>
              <w:rFonts w:asciiTheme="majorHAnsi" w:hAnsiTheme="majorHAnsi"/>
              <w:sz w:val="20"/>
            </w:rPr>
          </w:pPr>
          <w:r>
            <w:rPr>
              <w:rFonts w:asciiTheme="majorHAnsi" w:hAnsiTheme="majorHAnsi"/>
              <w:sz w:val="20"/>
            </w:rPr>
            <w:t>7.1.3. MODELOS</w:t>
          </w:r>
        </w:p>
        <w:p w14:paraId="737C37A2" w14:textId="77777777" w:rsidR="00081471" w:rsidRPr="007D4007" w:rsidRDefault="00120465" w:rsidP="00D91D81">
          <w:pPr>
            <w:pStyle w:val="ndice6"/>
            <w:widowControl w:val="0"/>
            <w:numPr>
              <w:ilvl w:val="1"/>
              <w:numId w:val="40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rPr>
              <w:rFonts w:asciiTheme="majorHAnsi" w:hAnsiTheme="majorHAnsi"/>
              <w:sz w:val="20"/>
            </w:rPr>
          </w:pPr>
          <w:r>
            <w:rPr>
              <w:rFonts w:asciiTheme="majorHAnsi" w:hAnsiTheme="majorHAnsi"/>
              <w:sz w:val="20"/>
            </w:rPr>
            <w:t xml:space="preserve">PROCEDIMENTO DE </w:t>
          </w:r>
          <w:r w:rsidR="00FD18A6" w:rsidRPr="007D4007">
            <w:rPr>
              <w:rFonts w:asciiTheme="majorHAnsi" w:hAnsiTheme="majorHAnsi"/>
              <w:sz w:val="20"/>
            </w:rPr>
            <w:t xml:space="preserve">EMISSÃO DE </w:t>
          </w:r>
          <w:r w:rsidR="00A47A88" w:rsidRPr="007D4007">
            <w:rPr>
              <w:rFonts w:asciiTheme="majorHAnsi" w:hAnsiTheme="majorHAnsi"/>
              <w:sz w:val="20"/>
            </w:rPr>
            <w:t>LICENÇA DE CONSTRUÇÕES HABITACIONAIS NO MÁXIMO ATÉ 3 PISOS; MELHORIA, RENOVAÇÃO, TRANSFORMAÇÃO, VEDAÇÃO E DEMOLIÇÃO</w:t>
          </w:r>
        </w:p>
        <w:p w14:paraId="7F6F3A08" w14:textId="77777777" w:rsidR="00D776C7" w:rsidRDefault="00D776C7" w:rsidP="00D91D81">
          <w:pPr>
            <w:pStyle w:val="ndice6"/>
            <w:widowControl w:val="0"/>
            <w:numPr>
              <w:ilvl w:val="2"/>
              <w:numId w:val="40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rPr>
              <w:rFonts w:asciiTheme="majorHAnsi" w:hAnsiTheme="majorHAnsi"/>
              <w:sz w:val="20"/>
            </w:rPr>
          </w:pPr>
          <w:r>
            <w:rPr>
              <w:rFonts w:asciiTheme="majorHAnsi" w:hAnsiTheme="majorHAnsi"/>
              <w:sz w:val="20"/>
            </w:rPr>
            <w:t>SERVIÇO</w:t>
          </w:r>
        </w:p>
        <w:p w14:paraId="69125298" w14:textId="77777777" w:rsidR="00081471" w:rsidRPr="007D4007" w:rsidRDefault="00D776C7" w:rsidP="00D91D81">
          <w:pPr>
            <w:pStyle w:val="ndice6"/>
            <w:widowControl w:val="0"/>
            <w:numPr>
              <w:ilvl w:val="2"/>
              <w:numId w:val="40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rPr>
              <w:rFonts w:asciiTheme="majorHAnsi" w:hAnsiTheme="majorHAnsi"/>
              <w:sz w:val="20"/>
            </w:rPr>
          </w:pPr>
          <w:r>
            <w:rPr>
              <w:rFonts w:asciiTheme="majorHAnsi" w:hAnsiTheme="majorHAnsi"/>
              <w:sz w:val="20"/>
            </w:rPr>
            <w:t>PASSOS DE EXECUÇÃO</w:t>
          </w:r>
        </w:p>
        <w:p w14:paraId="7EF77DA3" w14:textId="77777777" w:rsidR="00081471" w:rsidRPr="007D4007" w:rsidRDefault="00D776C7" w:rsidP="00D91D81">
          <w:pPr>
            <w:pStyle w:val="ndice6"/>
            <w:widowControl w:val="0"/>
            <w:numPr>
              <w:ilvl w:val="2"/>
              <w:numId w:val="40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rPr>
              <w:rFonts w:asciiTheme="majorHAnsi" w:hAnsiTheme="majorHAnsi"/>
              <w:sz w:val="20"/>
            </w:rPr>
          </w:pPr>
          <w:r>
            <w:rPr>
              <w:rFonts w:asciiTheme="majorHAnsi" w:hAnsiTheme="majorHAnsi"/>
              <w:sz w:val="20"/>
            </w:rPr>
            <w:t>MODELOS</w:t>
          </w:r>
        </w:p>
        <w:p w14:paraId="779BD00C" w14:textId="77777777" w:rsidR="00081471" w:rsidRPr="007D4007" w:rsidRDefault="00120465" w:rsidP="00D91D81">
          <w:pPr>
            <w:pStyle w:val="ndice6"/>
            <w:widowControl w:val="0"/>
            <w:numPr>
              <w:ilvl w:val="1"/>
              <w:numId w:val="40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rPr>
              <w:rFonts w:asciiTheme="majorHAnsi" w:hAnsiTheme="majorHAnsi"/>
              <w:sz w:val="20"/>
            </w:rPr>
          </w:pPr>
          <w:r>
            <w:rPr>
              <w:rFonts w:asciiTheme="majorHAnsi" w:hAnsiTheme="majorHAnsi"/>
              <w:sz w:val="20"/>
            </w:rPr>
            <w:t xml:space="preserve">PROCEDIMENTO DE </w:t>
          </w:r>
          <w:r w:rsidR="00FD18A6" w:rsidRPr="007D4007">
            <w:rPr>
              <w:rFonts w:asciiTheme="majorHAnsi" w:hAnsiTheme="majorHAnsi"/>
              <w:sz w:val="20"/>
            </w:rPr>
            <w:t xml:space="preserve">EMISSÃO DE </w:t>
          </w:r>
          <w:r w:rsidR="00081471" w:rsidRPr="007D4007">
            <w:rPr>
              <w:rFonts w:asciiTheme="majorHAnsi" w:hAnsiTheme="majorHAnsi"/>
              <w:sz w:val="20"/>
            </w:rPr>
            <w:t xml:space="preserve">LICENÇA DE </w:t>
          </w:r>
          <w:r w:rsidR="00A47A88" w:rsidRPr="007D4007">
            <w:rPr>
              <w:rFonts w:asciiTheme="majorHAnsi" w:hAnsiTheme="majorHAnsi"/>
              <w:sz w:val="20"/>
            </w:rPr>
            <w:t>EXPLORAÇÃO PRECÁ</w:t>
          </w:r>
          <w:r w:rsidR="0066358B" w:rsidRPr="007D4007">
            <w:rPr>
              <w:rFonts w:asciiTheme="majorHAnsi" w:hAnsiTheme="majorHAnsi"/>
              <w:sz w:val="20"/>
            </w:rPr>
            <w:t>RIA DE ESPAÇOS PÚBLICOS (CABINES TELEFÓNICAS)</w:t>
          </w:r>
        </w:p>
        <w:p w14:paraId="2F8943B0" w14:textId="77777777" w:rsidR="004F3FC2" w:rsidRDefault="004F3FC2" w:rsidP="00D91D81">
          <w:pPr>
            <w:pStyle w:val="ndice6"/>
            <w:widowControl w:val="0"/>
            <w:numPr>
              <w:ilvl w:val="2"/>
              <w:numId w:val="40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rPr>
              <w:rFonts w:asciiTheme="majorHAnsi" w:hAnsiTheme="majorHAnsi"/>
              <w:sz w:val="20"/>
            </w:rPr>
          </w:pPr>
          <w:r>
            <w:rPr>
              <w:rFonts w:asciiTheme="majorHAnsi" w:hAnsiTheme="majorHAnsi"/>
              <w:sz w:val="20"/>
            </w:rPr>
            <w:t>SERVIÇO</w:t>
          </w:r>
        </w:p>
        <w:p w14:paraId="3FF67CFF" w14:textId="77777777" w:rsidR="004F3FC2" w:rsidRPr="007D4007" w:rsidRDefault="004F3FC2" w:rsidP="00D91D81">
          <w:pPr>
            <w:pStyle w:val="ndice6"/>
            <w:widowControl w:val="0"/>
            <w:numPr>
              <w:ilvl w:val="2"/>
              <w:numId w:val="40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rPr>
              <w:rFonts w:asciiTheme="majorHAnsi" w:hAnsiTheme="majorHAnsi"/>
              <w:sz w:val="20"/>
            </w:rPr>
          </w:pPr>
          <w:r>
            <w:rPr>
              <w:rFonts w:asciiTheme="majorHAnsi" w:hAnsiTheme="majorHAnsi"/>
              <w:sz w:val="20"/>
            </w:rPr>
            <w:t>PASSOS DE EXECUÇÃO</w:t>
          </w:r>
        </w:p>
        <w:p w14:paraId="6E26161B" w14:textId="77777777" w:rsidR="004F3FC2" w:rsidRPr="007D4007" w:rsidRDefault="004F3FC2" w:rsidP="00D91D81">
          <w:pPr>
            <w:pStyle w:val="ndice6"/>
            <w:widowControl w:val="0"/>
            <w:numPr>
              <w:ilvl w:val="2"/>
              <w:numId w:val="40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rPr>
              <w:rFonts w:asciiTheme="majorHAnsi" w:hAnsiTheme="majorHAnsi"/>
              <w:sz w:val="20"/>
            </w:rPr>
          </w:pPr>
          <w:r>
            <w:rPr>
              <w:rFonts w:asciiTheme="majorHAnsi" w:hAnsiTheme="majorHAnsi"/>
              <w:sz w:val="20"/>
            </w:rPr>
            <w:t>MODELOS</w:t>
          </w:r>
        </w:p>
        <w:p w14:paraId="462AF0FC" w14:textId="77777777" w:rsidR="00081471" w:rsidRPr="007D4007" w:rsidRDefault="00120465" w:rsidP="00D91D81">
          <w:pPr>
            <w:pStyle w:val="ndice6"/>
            <w:widowControl w:val="0"/>
            <w:numPr>
              <w:ilvl w:val="1"/>
              <w:numId w:val="40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rPr>
              <w:rFonts w:asciiTheme="majorHAnsi" w:hAnsiTheme="majorHAnsi"/>
              <w:sz w:val="20"/>
            </w:rPr>
          </w:pPr>
          <w:r>
            <w:rPr>
              <w:rFonts w:asciiTheme="majorHAnsi" w:hAnsiTheme="majorHAnsi"/>
              <w:sz w:val="20"/>
            </w:rPr>
            <w:t xml:space="preserve">PROCEDIMENTO DE </w:t>
          </w:r>
          <w:r w:rsidR="0066358B" w:rsidRPr="007D4007">
            <w:rPr>
              <w:rFonts w:asciiTheme="majorHAnsi" w:hAnsiTheme="majorHAnsi"/>
              <w:sz w:val="20"/>
            </w:rPr>
            <w:t>EMISSÃO DE DECLARAÇÕES DE ENQUADRAMENTO URBANÍSTICO DE FARMÁCIAS, CASAS DE COMIDA, ROULO</w:t>
          </w:r>
          <w:r w:rsidR="00175DF8">
            <w:rPr>
              <w:rFonts w:asciiTheme="majorHAnsi" w:hAnsiTheme="majorHAnsi"/>
              <w:sz w:val="20"/>
            </w:rPr>
            <w:t>T</w:t>
          </w:r>
          <w:r w:rsidR="0066358B" w:rsidRPr="007D4007">
            <w:rPr>
              <w:rFonts w:asciiTheme="majorHAnsi" w:hAnsiTheme="majorHAnsi"/>
              <w:sz w:val="20"/>
            </w:rPr>
            <w:t>TES, ETC</w:t>
          </w:r>
        </w:p>
        <w:p w14:paraId="786BD207" w14:textId="77777777" w:rsidR="004F3FC2" w:rsidRDefault="004F3FC2" w:rsidP="00D91D81">
          <w:pPr>
            <w:pStyle w:val="ndice6"/>
            <w:widowControl w:val="0"/>
            <w:numPr>
              <w:ilvl w:val="2"/>
              <w:numId w:val="40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rPr>
              <w:rFonts w:asciiTheme="majorHAnsi" w:hAnsiTheme="majorHAnsi"/>
              <w:sz w:val="20"/>
            </w:rPr>
          </w:pPr>
          <w:r>
            <w:rPr>
              <w:rFonts w:asciiTheme="majorHAnsi" w:hAnsiTheme="majorHAnsi"/>
              <w:sz w:val="20"/>
            </w:rPr>
            <w:t>SERVIÇO</w:t>
          </w:r>
        </w:p>
        <w:p w14:paraId="5B65589E" w14:textId="77777777" w:rsidR="004F3FC2" w:rsidRPr="007D4007" w:rsidRDefault="004F3FC2" w:rsidP="00D91D81">
          <w:pPr>
            <w:pStyle w:val="ndice6"/>
            <w:widowControl w:val="0"/>
            <w:numPr>
              <w:ilvl w:val="2"/>
              <w:numId w:val="40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rPr>
              <w:rFonts w:asciiTheme="majorHAnsi" w:hAnsiTheme="majorHAnsi"/>
              <w:sz w:val="20"/>
            </w:rPr>
          </w:pPr>
          <w:r>
            <w:rPr>
              <w:rFonts w:asciiTheme="majorHAnsi" w:hAnsiTheme="majorHAnsi"/>
              <w:sz w:val="20"/>
            </w:rPr>
            <w:t>PASSOS DE EXECUÇÃO</w:t>
          </w:r>
        </w:p>
        <w:p w14:paraId="5A058BD3" w14:textId="77777777" w:rsidR="004F3FC2" w:rsidRPr="007D4007" w:rsidRDefault="004F3FC2" w:rsidP="00D91D81">
          <w:pPr>
            <w:pStyle w:val="ndice6"/>
            <w:widowControl w:val="0"/>
            <w:numPr>
              <w:ilvl w:val="2"/>
              <w:numId w:val="40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rPr>
              <w:rFonts w:asciiTheme="majorHAnsi" w:hAnsiTheme="majorHAnsi"/>
              <w:sz w:val="20"/>
            </w:rPr>
          </w:pPr>
          <w:r>
            <w:rPr>
              <w:rFonts w:asciiTheme="majorHAnsi" w:hAnsiTheme="majorHAnsi"/>
              <w:sz w:val="20"/>
            </w:rPr>
            <w:t>MODELOS</w:t>
          </w:r>
        </w:p>
        <w:p w14:paraId="21D2031B" w14:textId="77777777" w:rsidR="00081471" w:rsidRPr="007D4007" w:rsidRDefault="00120465" w:rsidP="00D91D81">
          <w:pPr>
            <w:pStyle w:val="ndice6"/>
            <w:widowControl w:val="0"/>
            <w:numPr>
              <w:ilvl w:val="1"/>
              <w:numId w:val="40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rPr>
              <w:rFonts w:asciiTheme="majorHAnsi" w:hAnsiTheme="majorHAnsi"/>
              <w:sz w:val="20"/>
            </w:rPr>
          </w:pPr>
          <w:r>
            <w:rPr>
              <w:rFonts w:asciiTheme="majorHAnsi" w:hAnsiTheme="majorHAnsi"/>
              <w:sz w:val="20"/>
            </w:rPr>
            <w:t xml:space="preserve">PROCEDIMENTO DE </w:t>
          </w:r>
          <w:r w:rsidR="00FD18A6" w:rsidRPr="007D4007">
            <w:rPr>
              <w:rFonts w:asciiTheme="majorHAnsi" w:hAnsiTheme="majorHAnsi"/>
              <w:sz w:val="20"/>
            </w:rPr>
            <w:t xml:space="preserve">EMISSÃO DE </w:t>
          </w:r>
          <w:r w:rsidR="00081471" w:rsidRPr="007D4007">
            <w:rPr>
              <w:rFonts w:asciiTheme="majorHAnsi" w:hAnsiTheme="majorHAnsi"/>
              <w:sz w:val="20"/>
            </w:rPr>
            <w:t xml:space="preserve">LICENÇA </w:t>
          </w:r>
          <w:r w:rsidR="0066358B" w:rsidRPr="007D4007">
            <w:rPr>
              <w:rFonts w:asciiTheme="majorHAnsi" w:hAnsiTheme="majorHAnsi"/>
              <w:sz w:val="20"/>
            </w:rPr>
            <w:t>PARA ABERTURA DE VALAS OU TRABALHOS EFECTUADOS NA VIA PÚBLICA</w:t>
          </w:r>
        </w:p>
        <w:p w14:paraId="10CDFA67" w14:textId="77777777" w:rsidR="004F3FC2" w:rsidRDefault="004F3FC2" w:rsidP="00D91D81">
          <w:pPr>
            <w:pStyle w:val="ndice6"/>
            <w:widowControl w:val="0"/>
            <w:numPr>
              <w:ilvl w:val="2"/>
              <w:numId w:val="40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rPr>
              <w:rFonts w:asciiTheme="majorHAnsi" w:hAnsiTheme="majorHAnsi"/>
              <w:sz w:val="20"/>
            </w:rPr>
          </w:pPr>
          <w:r>
            <w:rPr>
              <w:rFonts w:asciiTheme="majorHAnsi" w:hAnsiTheme="majorHAnsi"/>
              <w:sz w:val="20"/>
            </w:rPr>
            <w:t>SERVIÇO</w:t>
          </w:r>
        </w:p>
        <w:p w14:paraId="490C01DB" w14:textId="77777777" w:rsidR="004F3FC2" w:rsidRPr="007D4007" w:rsidRDefault="004F3FC2" w:rsidP="00D91D81">
          <w:pPr>
            <w:pStyle w:val="ndice6"/>
            <w:widowControl w:val="0"/>
            <w:numPr>
              <w:ilvl w:val="2"/>
              <w:numId w:val="40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rPr>
              <w:rFonts w:asciiTheme="majorHAnsi" w:hAnsiTheme="majorHAnsi"/>
              <w:sz w:val="20"/>
            </w:rPr>
          </w:pPr>
          <w:r>
            <w:rPr>
              <w:rFonts w:asciiTheme="majorHAnsi" w:hAnsiTheme="majorHAnsi"/>
              <w:sz w:val="20"/>
            </w:rPr>
            <w:t>PASSOS DE EXECUÇÃO</w:t>
          </w:r>
        </w:p>
        <w:p w14:paraId="6CB0107D" w14:textId="77777777" w:rsidR="004F3FC2" w:rsidRDefault="004F3FC2" w:rsidP="00D91D81">
          <w:pPr>
            <w:pStyle w:val="ndice6"/>
            <w:widowControl w:val="0"/>
            <w:numPr>
              <w:ilvl w:val="2"/>
              <w:numId w:val="40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rPr>
              <w:rFonts w:asciiTheme="majorHAnsi" w:hAnsiTheme="majorHAnsi"/>
              <w:sz w:val="20"/>
            </w:rPr>
          </w:pPr>
          <w:r>
            <w:rPr>
              <w:rFonts w:asciiTheme="majorHAnsi" w:hAnsiTheme="majorHAnsi"/>
              <w:sz w:val="20"/>
            </w:rPr>
            <w:t>MODELOS</w:t>
          </w:r>
        </w:p>
        <w:p w14:paraId="397574C3" w14:textId="77777777" w:rsidR="00081471" w:rsidRPr="007D4007" w:rsidRDefault="00120465" w:rsidP="00D91D81">
          <w:pPr>
            <w:pStyle w:val="ndice6"/>
            <w:widowControl w:val="0"/>
            <w:numPr>
              <w:ilvl w:val="1"/>
              <w:numId w:val="40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rPr>
              <w:rFonts w:asciiTheme="majorHAnsi" w:hAnsiTheme="majorHAnsi"/>
              <w:sz w:val="20"/>
            </w:rPr>
          </w:pPr>
          <w:r>
            <w:rPr>
              <w:rFonts w:asciiTheme="majorHAnsi" w:hAnsiTheme="majorHAnsi"/>
              <w:sz w:val="20"/>
            </w:rPr>
            <w:lastRenderedPageBreak/>
            <w:t xml:space="preserve">PROCEDIMENTO DE </w:t>
          </w:r>
          <w:r w:rsidR="0066358B" w:rsidRPr="007D4007">
            <w:rPr>
              <w:rFonts w:asciiTheme="majorHAnsi" w:hAnsiTheme="majorHAnsi"/>
              <w:sz w:val="20"/>
            </w:rPr>
            <w:t>AUTORIZAÇÃO DE ABERTURA DE VALA OU ESGOTO DE ÁGUAS PLUVIAIS</w:t>
          </w:r>
        </w:p>
        <w:p w14:paraId="6A0D1F4D" w14:textId="77777777" w:rsidR="004F3FC2" w:rsidRDefault="004F3FC2" w:rsidP="00D91D81">
          <w:pPr>
            <w:pStyle w:val="ndice6"/>
            <w:widowControl w:val="0"/>
            <w:numPr>
              <w:ilvl w:val="2"/>
              <w:numId w:val="40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rPr>
              <w:rFonts w:asciiTheme="majorHAnsi" w:hAnsiTheme="majorHAnsi"/>
              <w:sz w:val="20"/>
            </w:rPr>
          </w:pPr>
          <w:r>
            <w:rPr>
              <w:rFonts w:asciiTheme="majorHAnsi" w:hAnsiTheme="majorHAnsi"/>
              <w:sz w:val="20"/>
            </w:rPr>
            <w:t>SERVIÇO</w:t>
          </w:r>
        </w:p>
        <w:p w14:paraId="1476AB3C" w14:textId="77777777" w:rsidR="004F3FC2" w:rsidRPr="007D4007" w:rsidRDefault="004F3FC2" w:rsidP="00D91D81">
          <w:pPr>
            <w:pStyle w:val="ndice6"/>
            <w:widowControl w:val="0"/>
            <w:numPr>
              <w:ilvl w:val="2"/>
              <w:numId w:val="40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rPr>
              <w:rFonts w:asciiTheme="majorHAnsi" w:hAnsiTheme="majorHAnsi"/>
              <w:sz w:val="20"/>
            </w:rPr>
          </w:pPr>
          <w:r>
            <w:rPr>
              <w:rFonts w:asciiTheme="majorHAnsi" w:hAnsiTheme="majorHAnsi"/>
              <w:sz w:val="20"/>
            </w:rPr>
            <w:t>PASSOS DE EXECUÇÃO</w:t>
          </w:r>
        </w:p>
        <w:p w14:paraId="2793E39B" w14:textId="77777777" w:rsidR="004F3FC2" w:rsidRPr="007D4007" w:rsidRDefault="004F3FC2" w:rsidP="00D91D81">
          <w:pPr>
            <w:pStyle w:val="ndice6"/>
            <w:widowControl w:val="0"/>
            <w:numPr>
              <w:ilvl w:val="2"/>
              <w:numId w:val="40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rPr>
              <w:rFonts w:asciiTheme="majorHAnsi" w:hAnsiTheme="majorHAnsi"/>
              <w:sz w:val="20"/>
            </w:rPr>
          </w:pPr>
          <w:r>
            <w:rPr>
              <w:rFonts w:asciiTheme="majorHAnsi" w:hAnsiTheme="majorHAnsi"/>
              <w:sz w:val="20"/>
            </w:rPr>
            <w:t>MODELOS</w:t>
          </w:r>
        </w:p>
        <w:p w14:paraId="6F8F7DBC" w14:textId="77777777" w:rsidR="00081471" w:rsidRPr="007D4007" w:rsidRDefault="00120465" w:rsidP="00D91D81">
          <w:pPr>
            <w:pStyle w:val="ndice6"/>
            <w:widowControl w:val="0"/>
            <w:numPr>
              <w:ilvl w:val="1"/>
              <w:numId w:val="40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rPr>
              <w:rFonts w:asciiTheme="majorHAnsi" w:hAnsiTheme="majorHAnsi"/>
              <w:sz w:val="20"/>
            </w:rPr>
          </w:pPr>
          <w:r>
            <w:rPr>
              <w:rFonts w:asciiTheme="majorHAnsi" w:hAnsiTheme="majorHAnsi"/>
              <w:sz w:val="20"/>
            </w:rPr>
            <w:t xml:space="preserve">PROCEDIMENTO DE </w:t>
          </w:r>
          <w:r w:rsidR="00FD18A6" w:rsidRPr="007D4007">
            <w:rPr>
              <w:rFonts w:asciiTheme="majorHAnsi" w:hAnsiTheme="majorHAnsi"/>
              <w:sz w:val="20"/>
            </w:rPr>
            <w:t xml:space="preserve">EMISSÃO DE </w:t>
          </w:r>
          <w:r w:rsidR="0066358B" w:rsidRPr="007D4007">
            <w:rPr>
              <w:rFonts w:asciiTheme="majorHAnsi" w:hAnsiTheme="majorHAnsi"/>
              <w:sz w:val="20"/>
            </w:rPr>
            <w:t>LICENÇA DE CONSTRUÇÃO DE OBRAS</w:t>
          </w:r>
        </w:p>
        <w:p w14:paraId="6ED779A0" w14:textId="77777777" w:rsidR="004F3FC2" w:rsidRDefault="004F3FC2" w:rsidP="00D91D81">
          <w:pPr>
            <w:pStyle w:val="ndice6"/>
            <w:widowControl w:val="0"/>
            <w:numPr>
              <w:ilvl w:val="2"/>
              <w:numId w:val="40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rPr>
              <w:rFonts w:asciiTheme="majorHAnsi" w:hAnsiTheme="majorHAnsi"/>
              <w:sz w:val="20"/>
            </w:rPr>
          </w:pPr>
          <w:r>
            <w:rPr>
              <w:rFonts w:asciiTheme="majorHAnsi" w:hAnsiTheme="majorHAnsi"/>
              <w:sz w:val="20"/>
            </w:rPr>
            <w:t>SERVIÇO</w:t>
          </w:r>
        </w:p>
        <w:p w14:paraId="5B61D15B" w14:textId="77777777" w:rsidR="004F3FC2" w:rsidRPr="007D4007" w:rsidRDefault="004F3FC2" w:rsidP="00D91D81">
          <w:pPr>
            <w:pStyle w:val="ndice6"/>
            <w:widowControl w:val="0"/>
            <w:numPr>
              <w:ilvl w:val="2"/>
              <w:numId w:val="40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rPr>
              <w:rFonts w:asciiTheme="majorHAnsi" w:hAnsiTheme="majorHAnsi"/>
              <w:sz w:val="20"/>
            </w:rPr>
          </w:pPr>
          <w:r>
            <w:rPr>
              <w:rFonts w:asciiTheme="majorHAnsi" w:hAnsiTheme="majorHAnsi"/>
              <w:sz w:val="20"/>
            </w:rPr>
            <w:t>PASSOS DE EXECUÇÃO</w:t>
          </w:r>
        </w:p>
        <w:p w14:paraId="52A96EFE" w14:textId="77777777" w:rsidR="004F3FC2" w:rsidRPr="007D4007" w:rsidRDefault="004F3FC2" w:rsidP="00D91D81">
          <w:pPr>
            <w:pStyle w:val="ndice6"/>
            <w:widowControl w:val="0"/>
            <w:numPr>
              <w:ilvl w:val="2"/>
              <w:numId w:val="40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rPr>
              <w:rFonts w:asciiTheme="majorHAnsi" w:hAnsiTheme="majorHAnsi"/>
              <w:sz w:val="20"/>
            </w:rPr>
          </w:pPr>
          <w:r>
            <w:rPr>
              <w:rFonts w:asciiTheme="majorHAnsi" w:hAnsiTheme="majorHAnsi"/>
              <w:sz w:val="20"/>
            </w:rPr>
            <w:t>MODELOS</w:t>
          </w:r>
        </w:p>
        <w:p w14:paraId="4913E56F" w14:textId="77777777" w:rsidR="00081471" w:rsidRPr="007D4007" w:rsidRDefault="00120465" w:rsidP="00D91D81">
          <w:pPr>
            <w:pStyle w:val="ndice6"/>
            <w:widowControl w:val="0"/>
            <w:numPr>
              <w:ilvl w:val="1"/>
              <w:numId w:val="40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rPr>
              <w:rFonts w:asciiTheme="majorHAnsi" w:hAnsiTheme="majorHAnsi"/>
              <w:sz w:val="20"/>
            </w:rPr>
          </w:pPr>
          <w:r>
            <w:rPr>
              <w:rFonts w:asciiTheme="majorHAnsi" w:hAnsiTheme="majorHAnsi"/>
              <w:sz w:val="20"/>
            </w:rPr>
            <w:t xml:space="preserve">PROCEDIMENTO DE </w:t>
          </w:r>
          <w:r w:rsidR="00FD18A6" w:rsidRPr="007D4007">
            <w:rPr>
              <w:rFonts w:asciiTheme="majorHAnsi" w:hAnsiTheme="majorHAnsi"/>
              <w:sz w:val="20"/>
            </w:rPr>
            <w:t xml:space="preserve">EMISSÃO DE </w:t>
          </w:r>
          <w:r w:rsidR="0066358B" w:rsidRPr="007D4007">
            <w:rPr>
              <w:rFonts w:asciiTheme="majorHAnsi" w:hAnsiTheme="majorHAnsi"/>
              <w:sz w:val="20"/>
            </w:rPr>
            <w:t>LICENÇA DE REPARAÇÃO DE OBRAS</w:t>
          </w:r>
        </w:p>
        <w:p w14:paraId="1B55A107" w14:textId="77777777" w:rsidR="004F3FC2" w:rsidRDefault="004F3FC2" w:rsidP="00D91D81">
          <w:pPr>
            <w:pStyle w:val="ndice6"/>
            <w:widowControl w:val="0"/>
            <w:numPr>
              <w:ilvl w:val="2"/>
              <w:numId w:val="40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rPr>
              <w:rFonts w:asciiTheme="majorHAnsi" w:hAnsiTheme="majorHAnsi"/>
              <w:sz w:val="20"/>
            </w:rPr>
          </w:pPr>
          <w:r>
            <w:rPr>
              <w:rFonts w:asciiTheme="majorHAnsi" w:hAnsiTheme="majorHAnsi"/>
              <w:sz w:val="20"/>
            </w:rPr>
            <w:t>SERVIÇO</w:t>
          </w:r>
        </w:p>
        <w:p w14:paraId="3F0F4AE1" w14:textId="77777777" w:rsidR="004F3FC2" w:rsidRPr="007D4007" w:rsidRDefault="004F3FC2" w:rsidP="00D91D81">
          <w:pPr>
            <w:pStyle w:val="ndice6"/>
            <w:widowControl w:val="0"/>
            <w:numPr>
              <w:ilvl w:val="2"/>
              <w:numId w:val="40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rPr>
              <w:rFonts w:asciiTheme="majorHAnsi" w:hAnsiTheme="majorHAnsi"/>
              <w:sz w:val="20"/>
            </w:rPr>
          </w:pPr>
          <w:r>
            <w:rPr>
              <w:rFonts w:asciiTheme="majorHAnsi" w:hAnsiTheme="majorHAnsi"/>
              <w:sz w:val="20"/>
            </w:rPr>
            <w:t>PASSOS DE EXECUÇÃO</w:t>
          </w:r>
        </w:p>
        <w:p w14:paraId="48B88290" w14:textId="77777777" w:rsidR="004F3FC2" w:rsidRPr="007D4007" w:rsidRDefault="004F3FC2" w:rsidP="00D91D81">
          <w:pPr>
            <w:pStyle w:val="ndice6"/>
            <w:widowControl w:val="0"/>
            <w:numPr>
              <w:ilvl w:val="2"/>
              <w:numId w:val="40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rPr>
              <w:rFonts w:asciiTheme="majorHAnsi" w:hAnsiTheme="majorHAnsi"/>
              <w:sz w:val="20"/>
            </w:rPr>
          </w:pPr>
          <w:r>
            <w:rPr>
              <w:rFonts w:asciiTheme="majorHAnsi" w:hAnsiTheme="majorHAnsi"/>
              <w:sz w:val="20"/>
            </w:rPr>
            <w:t>MODELOS</w:t>
          </w:r>
        </w:p>
        <w:p w14:paraId="6975AC92" w14:textId="77777777" w:rsidR="00081471" w:rsidRPr="007D4007" w:rsidRDefault="00120465" w:rsidP="00D91D81">
          <w:pPr>
            <w:pStyle w:val="ndice6"/>
            <w:widowControl w:val="0"/>
            <w:numPr>
              <w:ilvl w:val="1"/>
              <w:numId w:val="40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rPr>
              <w:rFonts w:asciiTheme="majorHAnsi" w:hAnsiTheme="majorHAnsi"/>
              <w:sz w:val="20"/>
            </w:rPr>
          </w:pPr>
          <w:r>
            <w:rPr>
              <w:rFonts w:asciiTheme="majorHAnsi" w:hAnsiTheme="majorHAnsi"/>
              <w:sz w:val="20"/>
            </w:rPr>
            <w:t xml:space="preserve">PROCEDIMENTO DE </w:t>
          </w:r>
          <w:r w:rsidR="0066358B" w:rsidRPr="007D4007">
            <w:rPr>
              <w:rFonts w:asciiTheme="majorHAnsi" w:hAnsiTheme="majorHAnsi"/>
              <w:sz w:val="20"/>
            </w:rPr>
            <w:t>EMISSÃO DE ALVARÁ PARA EXPLORAÇÃO PRECÁRIA DE BOMBAS DE COMBUSTÍVEL</w:t>
          </w:r>
        </w:p>
        <w:p w14:paraId="626A4A35" w14:textId="77777777" w:rsidR="004F3FC2" w:rsidRDefault="004F3FC2" w:rsidP="00D91D81">
          <w:pPr>
            <w:pStyle w:val="ndice6"/>
            <w:widowControl w:val="0"/>
            <w:numPr>
              <w:ilvl w:val="2"/>
              <w:numId w:val="40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rPr>
              <w:rFonts w:asciiTheme="majorHAnsi" w:hAnsiTheme="majorHAnsi"/>
              <w:sz w:val="20"/>
            </w:rPr>
          </w:pPr>
          <w:r>
            <w:rPr>
              <w:rFonts w:asciiTheme="majorHAnsi" w:hAnsiTheme="majorHAnsi"/>
              <w:sz w:val="20"/>
            </w:rPr>
            <w:t>SERVIÇO</w:t>
          </w:r>
        </w:p>
        <w:p w14:paraId="22ADC60C" w14:textId="77777777" w:rsidR="004F3FC2" w:rsidRPr="007D4007" w:rsidRDefault="004F3FC2" w:rsidP="00D91D81">
          <w:pPr>
            <w:pStyle w:val="ndice6"/>
            <w:widowControl w:val="0"/>
            <w:numPr>
              <w:ilvl w:val="2"/>
              <w:numId w:val="40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rPr>
              <w:rFonts w:asciiTheme="majorHAnsi" w:hAnsiTheme="majorHAnsi"/>
              <w:sz w:val="20"/>
            </w:rPr>
          </w:pPr>
          <w:r>
            <w:rPr>
              <w:rFonts w:asciiTheme="majorHAnsi" w:hAnsiTheme="majorHAnsi"/>
              <w:sz w:val="20"/>
            </w:rPr>
            <w:t>PASSOS DE EXECUÇÃO</w:t>
          </w:r>
        </w:p>
        <w:p w14:paraId="7F937852" w14:textId="77777777" w:rsidR="004F3FC2" w:rsidRPr="007D4007" w:rsidRDefault="004F3FC2" w:rsidP="00D91D81">
          <w:pPr>
            <w:pStyle w:val="ndice6"/>
            <w:widowControl w:val="0"/>
            <w:numPr>
              <w:ilvl w:val="2"/>
              <w:numId w:val="40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rPr>
              <w:rFonts w:asciiTheme="majorHAnsi" w:hAnsiTheme="majorHAnsi"/>
              <w:sz w:val="20"/>
            </w:rPr>
          </w:pPr>
          <w:r>
            <w:rPr>
              <w:rFonts w:asciiTheme="majorHAnsi" w:hAnsiTheme="majorHAnsi"/>
              <w:sz w:val="20"/>
            </w:rPr>
            <w:t>MODELOS</w:t>
          </w:r>
        </w:p>
        <w:p w14:paraId="577BEA4F" w14:textId="77777777" w:rsidR="00081471" w:rsidRPr="007D4007" w:rsidRDefault="00081471" w:rsidP="00D91D81">
          <w:pPr>
            <w:pStyle w:val="ndice6"/>
            <w:spacing w:line="360" w:lineRule="auto"/>
            <w:ind w:left="2186"/>
            <w:rPr>
              <w:rFonts w:asciiTheme="majorHAnsi" w:hAnsiTheme="majorHAnsi"/>
              <w:sz w:val="20"/>
            </w:rPr>
          </w:pPr>
        </w:p>
        <w:p w14:paraId="47D8B0BD" w14:textId="77777777" w:rsidR="00081471" w:rsidRPr="007D4007" w:rsidRDefault="00120465" w:rsidP="00D91D81">
          <w:pPr>
            <w:pStyle w:val="ndice6"/>
            <w:widowControl w:val="0"/>
            <w:numPr>
              <w:ilvl w:val="1"/>
              <w:numId w:val="40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rPr>
              <w:rFonts w:asciiTheme="majorHAnsi" w:hAnsiTheme="majorHAnsi"/>
              <w:sz w:val="20"/>
            </w:rPr>
          </w:pPr>
          <w:r>
            <w:rPr>
              <w:rFonts w:asciiTheme="majorHAnsi" w:hAnsiTheme="majorHAnsi"/>
              <w:sz w:val="20"/>
            </w:rPr>
            <w:t xml:space="preserve">PROCEDIMENTO DE </w:t>
          </w:r>
          <w:r w:rsidR="00FD18A6" w:rsidRPr="007D4007">
            <w:rPr>
              <w:rFonts w:asciiTheme="majorHAnsi" w:hAnsiTheme="majorHAnsi"/>
              <w:sz w:val="20"/>
            </w:rPr>
            <w:t xml:space="preserve">EMISSÃO DE </w:t>
          </w:r>
          <w:r w:rsidR="0066358B" w:rsidRPr="007D4007">
            <w:rPr>
              <w:rFonts w:asciiTheme="majorHAnsi" w:hAnsiTheme="majorHAnsi"/>
              <w:sz w:val="20"/>
            </w:rPr>
            <w:t>LICENÇA DE MANUTENÇÃO PARA COLOCAÇÃO DE GERADORES INDUSTRIAIS</w:t>
          </w:r>
        </w:p>
        <w:p w14:paraId="5F012CE8" w14:textId="77777777" w:rsidR="004F3FC2" w:rsidRDefault="004F3FC2" w:rsidP="00D91D81">
          <w:pPr>
            <w:pStyle w:val="ndice6"/>
            <w:widowControl w:val="0"/>
            <w:numPr>
              <w:ilvl w:val="2"/>
              <w:numId w:val="40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rPr>
              <w:rFonts w:asciiTheme="majorHAnsi" w:hAnsiTheme="majorHAnsi"/>
              <w:sz w:val="20"/>
            </w:rPr>
          </w:pPr>
          <w:r>
            <w:rPr>
              <w:rFonts w:asciiTheme="majorHAnsi" w:hAnsiTheme="majorHAnsi"/>
              <w:sz w:val="20"/>
            </w:rPr>
            <w:t>SERVIÇO</w:t>
          </w:r>
        </w:p>
        <w:p w14:paraId="4B24AFD9" w14:textId="77777777" w:rsidR="004F3FC2" w:rsidRPr="007D4007" w:rsidRDefault="004F3FC2" w:rsidP="00D91D81">
          <w:pPr>
            <w:pStyle w:val="ndice6"/>
            <w:widowControl w:val="0"/>
            <w:numPr>
              <w:ilvl w:val="2"/>
              <w:numId w:val="40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rPr>
              <w:rFonts w:asciiTheme="majorHAnsi" w:hAnsiTheme="majorHAnsi"/>
              <w:sz w:val="20"/>
            </w:rPr>
          </w:pPr>
          <w:r>
            <w:rPr>
              <w:rFonts w:asciiTheme="majorHAnsi" w:hAnsiTheme="majorHAnsi"/>
              <w:sz w:val="20"/>
            </w:rPr>
            <w:t>PASSOS DE EXECUÇÃO</w:t>
          </w:r>
        </w:p>
        <w:p w14:paraId="597B036E" w14:textId="77777777" w:rsidR="004F3FC2" w:rsidRPr="007D4007" w:rsidRDefault="004F3FC2" w:rsidP="00D91D81">
          <w:pPr>
            <w:pStyle w:val="ndice6"/>
            <w:widowControl w:val="0"/>
            <w:numPr>
              <w:ilvl w:val="2"/>
              <w:numId w:val="40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rPr>
              <w:rFonts w:asciiTheme="majorHAnsi" w:hAnsiTheme="majorHAnsi"/>
              <w:sz w:val="20"/>
            </w:rPr>
          </w:pPr>
          <w:r>
            <w:rPr>
              <w:rFonts w:asciiTheme="majorHAnsi" w:hAnsiTheme="majorHAnsi"/>
              <w:sz w:val="20"/>
            </w:rPr>
            <w:t>MODELOS</w:t>
          </w:r>
        </w:p>
        <w:p w14:paraId="5F3F6681" w14:textId="77777777" w:rsidR="00081471" w:rsidRPr="007D4007" w:rsidRDefault="00120465" w:rsidP="00D91D81">
          <w:pPr>
            <w:pStyle w:val="ndice6"/>
            <w:widowControl w:val="0"/>
            <w:numPr>
              <w:ilvl w:val="1"/>
              <w:numId w:val="40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rPr>
              <w:rFonts w:asciiTheme="majorHAnsi" w:hAnsiTheme="majorHAnsi"/>
              <w:sz w:val="20"/>
            </w:rPr>
          </w:pPr>
          <w:r>
            <w:rPr>
              <w:rFonts w:asciiTheme="majorHAnsi" w:hAnsiTheme="majorHAnsi"/>
              <w:sz w:val="20"/>
            </w:rPr>
            <w:t xml:space="preserve">PROCEDIMENTO DE </w:t>
          </w:r>
          <w:r w:rsidR="0066358B" w:rsidRPr="007D4007">
            <w:rPr>
              <w:rFonts w:asciiTheme="majorHAnsi" w:hAnsiTheme="majorHAnsi"/>
              <w:sz w:val="20"/>
            </w:rPr>
            <w:t>EMISSÃO DE LIVRETES PARA MOTOCICLOS ATÉ 50 c.c.</w:t>
          </w:r>
        </w:p>
        <w:p w14:paraId="1E4C5103" w14:textId="77777777" w:rsidR="004F3FC2" w:rsidRDefault="004F3FC2" w:rsidP="00D91D81">
          <w:pPr>
            <w:pStyle w:val="ndice6"/>
            <w:widowControl w:val="0"/>
            <w:numPr>
              <w:ilvl w:val="2"/>
              <w:numId w:val="40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rPr>
              <w:rFonts w:asciiTheme="majorHAnsi" w:hAnsiTheme="majorHAnsi"/>
              <w:sz w:val="20"/>
            </w:rPr>
          </w:pPr>
          <w:r>
            <w:rPr>
              <w:rFonts w:asciiTheme="majorHAnsi" w:hAnsiTheme="majorHAnsi"/>
              <w:sz w:val="20"/>
            </w:rPr>
            <w:t>SERVIÇO</w:t>
          </w:r>
        </w:p>
        <w:p w14:paraId="70CC9403" w14:textId="77777777" w:rsidR="004F3FC2" w:rsidRPr="007D4007" w:rsidRDefault="004F3FC2" w:rsidP="00D91D81">
          <w:pPr>
            <w:pStyle w:val="ndice6"/>
            <w:widowControl w:val="0"/>
            <w:numPr>
              <w:ilvl w:val="2"/>
              <w:numId w:val="40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rPr>
              <w:rFonts w:asciiTheme="majorHAnsi" w:hAnsiTheme="majorHAnsi"/>
              <w:sz w:val="20"/>
            </w:rPr>
          </w:pPr>
          <w:r>
            <w:rPr>
              <w:rFonts w:asciiTheme="majorHAnsi" w:hAnsiTheme="majorHAnsi"/>
              <w:sz w:val="20"/>
            </w:rPr>
            <w:t>PASSOS DE EXECUÇÃO</w:t>
          </w:r>
        </w:p>
        <w:p w14:paraId="73573292" w14:textId="77777777" w:rsidR="004F3FC2" w:rsidRPr="007D4007" w:rsidRDefault="004F3FC2" w:rsidP="00D91D81">
          <w:pPr>
            <w:pStyle w:val="ndice6"/>
            <w:widowControl w:val="0"/>
            <w:numPr>
              <w:ilvl w:val="2"/>
              <w:numId w:val="40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rPr>
              <w:rFonts w:asciiTheme="majorHAnsi" w:hAnsiTheme="majorHAnsi"/>
              <w:sz w:val="20"/>
            </w:rPr>
          </w:pPr>
          <w:r>
            <w:rPr>
              <w:rFonts w:asciiTheme="majorHAnsi" w:hAnsiTheme="majorHAnsi"/>
              <w:sz w:val="20"/>
            </w:rPr>
            <w:t>MODELOS</w:t>
          </w:r>
        </w:p>
        <w:p w14:paraId="733BF210" w14:textId="77777777" w:rsidR="00081471" w:rsidRPr="007D4007" w:rsidRDefault="00120465" w:rsidP="00D91D81">
          <w:pPr>
            <w:pStyle w:val="ndice6"/>
            <w:widowControl w:val="0"/>
            <w:numPr>
              <w:ilvl w:val="1"/>
              <w:numId w:val="40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rPr>
              <w:rFonts w:asciiTheme="majorHAnsi" w:hAnsiTheme="majorHAnsi"/>
              <w:sz w:val="20"/>
            </w:rPr>
          </w:pPr>
          <w:r>
            <w:rPr>
              <w:rFonts w:asciiTheme="majorHAnsi" w:hAnsiTheme="majorHAnsi"/>
              <w:sz w:val="20"/>
            </w:rPr>
            <w:t xml:space="preserve">PROCEDIMENTO DE </w:t>
          </w:r>
          <w:r w:rsidR="0066358B" w:rsidRPr="007D4007">
            <w:rPr>
              <w:rFonts w:asciiTheme="majorHAnsi" w:hAnsiTheme="majorHAnsi"/>
              <w:sz w:val="20"/>
            </w:rPr>
            <w:t>LICENCIAMENTO PARA OCUPAÇÃO DA VIA PÚBLICA, TAPUMES PROVISÓRIOS NA VIA</w:t>
          </w:r>
        </w:p>
        <w:p w14:paraId="5DC246B9" w14:textId="77777777" w:rsidR="004F3FC2" w:rsidRDefault="004F3FC2" w:rsidP="00D91D81">
          <w:pPr>
            <w:pStyle w:val="ndice6"/>
            <w:widowControl w:val="0"/>
            <w:numPr>
              <w:ilvl w:val="2"/>
              <w:numId w:val="40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rPr>
              <w:rFonts w:asciiTheme="majorHAnsi" w:hAnsiTheme="majorHAnsi"/>
              <w:sz w:val="20"/>
            </w:rPr>
          </w:pPr>
          <w:r>
            <w:rPr>
              <w:rFonts w:asciiTheme="majorHAnsi" w:hAnsiTheme="majorHAnsi"/>
              <w:sz w:val="20"/>
            </w:rPr>
            <w:t>SERVIÇO</w:t>
          </w:r>
        </w:p>
        <w:p w14:paraId="01200B3E" w14:textId="77777777" w:rsidR="004F3FC2" w:rsidRPr="007D4007" w:rsidRDefault="004F3FC2" w:rsidP="00D91D81">
          <w:pPr>
            <w:pStyle w:val="ndice6"/>
            <w:widowControl w:val="0"/>
            <w:numPr>
              <w:ilvl w:val="2"/>
              <w:numId w:val="40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rPr>
              <w:rFonts w:asciiTheme="majorHAnsi" w:hAnsiTheme="majorHAnsi"/>
              <w:sz w:val="20"/>
            </w:rPr>
          </w:pPr>
          <w:r>
            <w:rPr>
              <w:rFonts w:asciiTheme="majorHAnsi" w:hAnsiTheme="majorHAnsi"/>
              <w:sz w:val="20"/>
            </w:rPr>
            <w:t>PASSOS DE EXECUÇÃO</w:t>
          </w:r>
        </w:p>
        <w:p w14:paraId="455BE971" w14:textId="77777777" w:rsidR="004F3FC2" w:rsidRPr="007D4007" w:rsidRDefault="004F3FC2" w:rsidP="00D91D81">
          <w:pPr>
            <w:pStyle w:val="ndice6"/>
            <w:widowControl w:val="0"/>
            <w:numPr>
              <w:ilvl w:val="2"/>
              <w:numId w:val="40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rPr>
              <w:rFonts w:asciiTheme="majorHAnsi" w:hAnsiTheme="majorHAnsi"/>
              <w:sz w:val="20"/>
            </w:rPr>
          </w:pPr>
          <w:r>
            <w:rPr>
              <w:rFonts w:asciiTheme="majorHAnsi" w:hAnsiTheme="majorHAnsi"/>
              <w:sz w:val="20"/>
            </w:rPr>
            <w:t>MODELOS</w:t>
          </w:r>
        </w:p>
        <w:p w14:paraId="72177C6D" w14:textId="77777777" w:rsidR="00081471" w:rsidRPr="007D4007" w:rsidRDefault="00120465" w:rsidP="00D91D81">
          <w:pPr>
            <w:pStyle w:val="ndice6"/>
            <w:widowControl w:val="0"/>
            <w:numPr>
              <w:ilvl w:val="1"/>
              <w:numId w:val="40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rPr>
              <w:rFonts w:asciiTheme="majorHAnsi" w:hAnsiTheme="majorHAnsi"/>
              <w:sz w:val="20"/>
            </w:rPr>
          </w:pPr>
          <w:r>
            <w:rPr>
              <w:rFonts w:asciiTheme="majorHAnsi" w:hAnsiTheme="majorHAnsi"/>
              <w:sz w:val="20"/>
            </w:rPr>
            <w:t xml:space="preserve">PROCEDIMENTO DE </w:t>
          </w:r>
          <w:r w:rsidR="00FD18A6" w:rsidRPr="007D4007">
            <w:rPr>
              <w:rFonts w:asciiTheme="majorHAnsi" w:hAnsiTheme="majorHAnsi"/>
              <w:sz w:val="20"/>
            </w:rPr>
            <w:t xml:space="preserve">EMISSÃO DE </w:t>
          </w:r>
          <w:r w:rsidR="0066358B" w:rsidRPr="007D4007">
            <w:rPr>
              <w:rFonts w:asciiTheme="majorHAnsi" w:hAnsiTheme="majorHAnsi"/>
              <w:sz w:val="20"/>
            </w:rPr>
            <w:t>LICENÇAS DE CONDUÇÃO DE VELOCÍPEDES ATÉ 50 c. c.</w:t>
          </w:r>
        </w:p>
        <w:p w14:paraId="0A0D47E1" w14:textId="77777777" w:rsidR="004F3FC2" w:rsidRDefault="004F3FC2" w:rsidP="00D91D81">
          <w:pPr>
            <w:pStyle w:val="ndice6"/>
            <w:widowControl w:val="0"/>
            <w:numPr>
              <w:ilvl w:val="2"/>
              <w:numId w:val="40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rPr>
              <w:rFonts w:asciiTheme="majorHAnsi" w:hAnsiTheme="majorHAnsi"/>
              <w:sz w:val="20"/>
            </w:rPr>
          </w:pPr>
          <w:r>
            <w:rPr>
              <w:rFonts w:asciiTheme="majorHAnsi" w:hAnsiTheme="majorHAnsi"/>
              <w:sz w:val="20"/>
            </w:rPr>
            <w:t>SERVIÇO</w:t>
          </w:r>
        </w:p>
        <w:p w14:paraId="3A8B33F8" w14:textId="77777777" w:rsidR="004F3FC2" w:rsidRPr="007D4007" w:rsidRDefault="004F3FC2" w:rsidP="00D91D81">
          <w:pPr>
            <w:pStyle w:val="ndice6"/>
            <w:widowControl w:val="0"/>
            <w:numPr>
              <w:ilvl w:val="2"/>
              <w:numId w:val="40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rPr>
              <w:rFonts w:asciiTheme="majorHAnsi" w:hAnsiTheme="majorHAnsi"/>
              <w:sz w:val="20"/>
            </w:rPr>
          </w:pPr>
          <w:r>
            <w:rPr>
              <w:rFonts w:asciiTheme="majorHAnsi" w:hAnsiTheme="majorHAnsi"/>
              <w:sz w:val="20"/>
            </w:rPr>
            <w:t>PASSOS DE EXECUÇÃO</w:t>
          </w:r>
        </w:p>
        <w:p w14:paraId="09557189" w14:textId="77777777" w:rsidR="004F3FC2" w:rsidRPr="007D4007" w:rsidRDefault="004F3FC2" w:rsidP="00D91D81">
          <w:pPr>
            <w:pStyle w:val="ndice6"/>
            <w:widowControl w:val="0"/>
            <w:numPr>
              <w:ilvl w:val="2"/>
              <w:numId w:val="40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rPr>
              <w:rFonts w:asciiTheme="majorHAnsi" w:hAnsiTheme="majorHAnsi"/>
              <w:sz w:val="20"/>
            </w:rPr>
          </w:pPr>
          <w:r>
            <w:rPr>
              <w:rFonts w:asciiTheme="majorHAnsi" w:hAnsiTheme="majorHAnsi"/>
              <w:sz w:val="20"/>
            </w:rPr>
            <w:t>MODELOS</w:t>
          </w:r>
        </w:p>
        <w:p w14:paraId="2DF15057" w14:textId="77777777" w:rsidR="00081471" w:rsidRPr="007D4007" w:rsidRDefault="00120465" w:rsidP="00D91D81">
          <w:pPr>
            <w:pStyle w:val="ndice6"/>
            <w:widowControl w:val="0"/>
            <w:numPr>
              <w:ilvl w:val="1"/>
              <w:numId w:val="40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rPr>
              <w:rFonts w:asciiTheme="majorHAnsi" w:hAnsiTheme="majorHAnsi"/>
              <w:sz w:val="20"/>
            </w:rPr>
          </w:pPr>
          <w:r>
            <w:rPr>
              <w:rFonts w:asciiTheme="majorHAnsi" w:hAnsiTheme="majorHAnsi"/>
              <w:sz w:val="20"/>
            </w:rPr>
            <w:t xml:space="preserve">PROCEDIMENTO DE </w:t>
          </w:r>
          <w:r w:rsidR="00FD18A6" w:rsidRPr="007D4007">
            <w:rPr>
              <w:rFonts w:asciiTheme="majorHAnsi" w:hAnsiTheme="majorHAnsi"/>
              <w:sz w:val="20"/>
            </w:rPr>
            <w:t xml:space="preserve">EMISSÃO DE </w:t>
          </w:r>
          <w:r w:rsidR="0066358B" w:rsidRPr="007D4007">
            <w:rPr>
              <w:rFonts w:asciiTheme="majorHAnsi" w:hAnsiTheme="majorHAnsi"/>
              <w:sz w:val="20"/>
            </w:rPr>
            <w:t>LICENÇA DE ESTAÇÃO DE SERVIÇOS, VENDA DE PEÇAS, AUTOMÓVEL, OFICINAS E INSTITUIÇÕES AFINS</w:t>
          </w:r>
        </w:p>
        <w:p w14:paraId="1DA3DC98" w14:textId="77777777" w:rsidR="004F3FC2" w:rsidRDefault="004F3FC2" w:rsidP="00D91D81">
          <w:pPr>
            <w:pStyle w:val="ndice6"/>
            <w:widowControl w:val="0"/>
            <w:numPr>
              <w:ilvl w:val="2"/>
              <w:numId w:val="40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rPr>
              <w:rFonts w:asciiTheme="majorHAnsi" w:hAnsiTheme="majorHAnsi"/>
              <w:sz w:val="20"/>
            </w:rPr>
          </w:pPr>
          <w:r>
            <w:rPr>
              <w:rFonts w:asciiTheme="majorHAnsi" w:hAnsiTheme="majorHAnsi"/>
              <w:sz w:val="20"/>
            </w:rPr>
            <w:t>SERVIÇO</w:t>
          </w:r>
        </w:p>
        <w:p w14:paraId="32527588" w14:textId="77777777" w:rsidR="004F3FC2" w:rsidRPr="007D4007" w:rsidRDefault="004F3FC2" w:rsidP="00D91D81">
          <w:pPr>
            <w:pStyle w:val="ndice6"/>
            <w:widowControl w:val="0"/>
            <w:numPr>
              <w:ilvl w:val="2"/>
              <w:numId w:val="40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rPr>
              <w:rFonts w:asciiTheme="majorHAnsi" w:hAnsiTheme="majorHAnsi"/>
              <w:sz w:val="20"/>
            </w:rPr>
          </w:pPr>
          <w:r>
            <w:rPr>
              <w:rFonts w:asciiTheme="majorHAnsi" w:hAnsiTheme="majorHAnsi"/>
              <w:sz w:val="20"/>
            </w:rPr>
            <w:lastRenderedPageBreak/>
            <w:t>PASSOS DE EXECUÇÃO</w:t>
          </w:r>
        </w:p>
        <w:p w14:paraId="2073B2BB" w14:textId="77777777" w:rsidR="004F3FC2" w:rsidRPr="007D4007" w:rsidRDefault="004F3FC2" w:rsidP="00D91D81">
          <w:pPr>
            <w:pStyle w:val="ndice6"/>
            <w:widowControl w:val="0"/>
            <w:numPr>
              <w:ilvl w:val="2"/>
              <w:numId w:val="40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rPr>
              <w:rFonts w:asciiTheme="majorHAnsi" w:hAnsiTheme="majorHAnsi"/>
              <w:sz w:val="20"/>
            </w:rPr>
          </w:pPr>
          <w:r>
            <w:rPr>
              <w:rFonts w:asciiTheme="majorHAnsi" w:hAnsiTheme="majorHAnsi"/>
              <w:sz w:val="20"/>
            </w:rPr>
            <w:t>MODELOS</w:t>
          </w:r>
        </w:p>
        <w:p w14:paraId="119C7EFC" w14:textId="77777777" w:rsidR="00081471" w:rsidRPr="007D4007" w:rsidRDefault="00120465" w:rsidP="00D91D81">
          <w:pPr>
            <w:pStyle w:val="ndice6"/>
            <w:widowControl w:val="0"/>
            <w:numPr>
              <w:ilvl w:val="1"/>
              <w:numId w:val="40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rPr>
              <w:rFonts w:asciiTheme="majorHAnsi" w:hAnsiTheme="majorHAnsi"/>
              <w:sz w:val="20"/>
            </w:rPr>
          </w:pPr>
          <w:r>
            <w:rPr>
              <w:rFonts w:asciiTheme="majorHAnsi" w:hAnsiTheme="majorHAnsi"/>
              <w:sz w:val="20"/>
            </w:rPr>
            <w:t xml:space="preserve">PROCEDIMENTO DE </w:t>
          </w:r>
          <w:r w:rsidR="00FD18A6" w:rsidRPr="007D4007">
            <w:rPr>
              <w:rFonts w:asciiTheme="majorHAnsi" w:hAnsiTheme="majorHAnsi"/>
              <w:sz w:val="20"/>
            </w:rPr>
            <w:t xml:space="preserve">EMISSÃO DE </w:t>
          </w:r>
          <w:r w:rsidR="0066358B" w:rsidRPr="007D4007">
            <w:rPr>
              <w:rFonts w:asciiTheme="majorHAnsi" w:hAnsiTheme="majorHAnsi"/>
              <w:sz w:val="20"/>
            </w:rPr>
            <w:t>LICENÇA SOBRE OCUPAÇÃO E ALUGUER DOS CAMPOS E ESPAÇOS LIVRES</w:t>
          </w:r>
        </w:p>
        <w:p w14:paraId="3BC0553A" w14:textId="77777777" w:rsidR="004F3FC2" w:rsidRDefault="004F3FC2" w:rsidP="00D91D81">
          <w:pPr>
            <w:pStyle w:val="ndice6"/>
            <w:widowControl w:val="0"/>
            <w:numPr>
              <w:ilvl w:val="2"/>
              <w:numId w:val="40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rPr>
              <w:rFonts w:asciiTheme="majorHAnsi" w:hAnsiTheme="majorHAnsi"/>
              <w:sz w:val="20"/>
            </w:rPr>
          </w:pPr>
          <w:r>
            <w:rPr>
              <w:rFonts w:asciiTheme="majorHAnsi" w:hAnsiTheme="majorHAnsi"/>
              <w:sz w:val="20"/>
            </w:rPr>
            <w:t>SERVIÇO</w:t>
          </w:r>
        </w:p>
        <w:p w14:paraId="5C925714" w14:textId="77777777" w:rsidR="004F3FC2" w:rsidRPr="007D4007" w:rsidRDefault="004F3FC2" w:rsidP="00D91D81">
          <w:pPr>
            <w:pStyle w:val="ndice6"/>
            <w:widowControl w:val="0"/>
            <w:numPr>
              <w:ilvl w:val="2"/>
              <w:numId w:val="40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rPr>
              <w:rFonts w:asciiTheme="majorHAnsi" w:hAnsiTheme="majorHAnsi"/>
              <w:sz w:val="20"/>
            </w:rPr>
          </w:pPr>
          <w:r>
            <w:rPr>
              <w:rFonts w:asciiTheme="majorHAnsi" w:hAnsiTheme="majorHAnsi"/>
              <w:sz w:val="20"/>
            </w:rPr>
            <w:t>PASSOS DE EXECUÇÃO</w:t>
          </w:r>
        </w:p>
        <w:p w14:paraId="75237F44" w14:textId="77777777" w:rsidR="004F3FC2" w:rsidRPr="007D4007" w:rsidRDefault="004F3FC2" w:rsidP="00D91D81">
          <w:pPr>
            <w:pStyle w:val="ndice6"/>
            <w:widowControl w:val="0"/>
            <w:numPr>
              <w:ilvl w:val="2"/>
              <w:numId w:val="40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rPr>
              <w:rFonts w:asciiTheme="majorHAnsi" w:hAnsiTheme="majorHAnsi"/>
              <w:sz w:val="20"/>
            </w:rPr>
          </w:pPr>
          <w:r>
            <w:rPr>
              <w:rFonts w:asciiTheme="majorHAnsi" w:hAnsiTheme="majorHAnsi"/>
              <w:sz w:val="20"/>
            </w:rPr>
            <w:t>MODELOS</w:t>
          </w:r>
        </w:p>
        <w:p w14:paraId="6DD64E35" w14:textId="77777777" w:rsidR="00081471" w:rsidRPr="007D4007" w:rsidRDefault="00120465" w:rsidP="00D91D81">
          <w:pPr>
            <w:pStyle w:val="ndice6"/>
            <w:widowControl w:val="0"/>
            <w:numPr>
              <w:ilvl w:val="1"/>
              <w:numId w:val="40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rPr>
              <w:rFonts w:asciiTheme="majorHAnsi" w:hAnsiTheme="majorHAnsi"/>
              <w:sz w:val="20"/>
            </w:rPr>
          </w:pPr>
          <w:r>
            <w:rPr>
              <w:rFonts w:asciiTheme="majorHAnsi" w:hAnsiTheme="majorHAnsi"/>
              <w:sz w:val="20"/>
            </w:rPr>
            <w:t xml:space="preserve">PROCEDIMENTO DE </w:t>
          </w:r>
          <w:r w:rsidR="0066358B" w:rsidRPr="007D4007">
            <w:rPr>
              <w:rFonts w:asciiTheme="majorHAnsi" w:hAnsiTheme="majorHAnsi"/>
              <w:sz w:val="20"/>
            </w:rPr>
            <w:t>EMISSÃO DE DECLARAÇÃO PARA PASSAPORTE</w:t>
          </w:r>
        </w:p>
        <w:p w14:paraId="518346DB" w14:textId="77777777" w:rsidR="004F3FC2" w:rsidRDefault="004F3FC2" w:rsidP="00D91D81">
          <w:pPr>
            <w:pStyle w:val="ndice6"/>
            <w:widowControl w:val="0"/>
            <w:numPr>
              <w:ilvl w:val="2"/>
              <w:numId w:val="40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rPr>
              <w:rFonts w:asciiTheme="majorHAnsi" w:hAnsiTheme="majorHAnsi"/>
              <w:sz w:val="20"/>
            </w:rPr>
          </w:pPr>
          <w:r>
            <w:rPr>
              <w:rFonts w:asciiTheme="majorHAnsi" w:hAnsiTheme="majorHAnsi"/>
              <w:sz w:val="20"/>
            </w:rPr>
            <w:t>SERVIÇO</w:t>
          </w:r>
        </w:p>
        <w:p w14:paraId="34422649" w14:textId="77777777" w:rsidR="004F3FC2" w:rsidRPr="007D4007" w:rsidRDefault="004F3FC2" w:rsidP="00D91D81">
          <w:pPr>
            <w:pStyle w:val="ndice6"/>
            <w:widowControl w:val="0"/>
            <w:numPr>
              <w:ilvl w:val="2"/>
              <w:numId w:val="40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rPr>
              <w:rFonts w:asciiTheme="majorHAnsi" w:hAnsiTheme="majorHAnsi"/>
              <w:sz w:val="20"/>
            </w:rPr>
          </w:pPr>
          <w:r>
            <w:rPr>
              <w:rFonts w:asciiTheme="majorHAnsi" w:hAnsiTheme="majorHAnsi"/>
              <w:sz w:val="20"/>
            </w:rPr>
            <w:t>PASSOS DE EXECUÇÃO</w:t>
          </w:r>
        </w:p>
        <w:p w14:paraId="68C3997B" w14:textId="77777777" w:rsidR="004F3FC2" w:rsidRPr="007D4007" w:rsidRDefault="004F3FC2" w:rsidP="00D91D81">
          <w:pPr>
            <w:pStyle w:val="ndice6"/>
            <w:widowControl w:val="0"/>
            <w:numPr>
              <w:ilvl w:val="2"/>
              <w:numId w:val="40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rPr>
              <w:rFonts w:asciiTheme="majorHAnsi" w:hAnsiTheme="majorHAnsi"/>
              <w:sz w:val="20"/>
            </w:rPr>
          </w:pPr>
          <w:r>
            <w:rPr>
              <w:rFonts w:asciiTheme="majorHAnsi" w:hAnsiTheme="majorHAnsi"/>
              <w:sz w:val="20"/>
            </w:rPr>
            <w:t>MODELOS</w:t>
          </w:r>
        </w:p>
        <w:p w14:paraId="32E3F128" w14:textId="77777777" w:rsidR="00081471" w:rsidRPr="007D4007" w:rsidRDefault="00120465" w:rsidP="00D91D81">
          <w:pPr>
            <w:pStyle w:val="ndice6"/>
            <w:widowControl w:val="0"/>
            <w:numPr>
              <w:ilvl w:val="1"/>
              <w:numId w:val="40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rPr>
              <w:rFonts w:asciiTheme="majorHAnsi" w:hAnsiTheme="majorHAnsi"/>
              <w:sz w:val="20"/>
            </w:rPr>
          </w:pPr>
          <w:r>
            <w:rPr>
              <w:rFonts w:asciiTheme="majorHAnsi" w:hAnsiTheme="majorHAnsi"/>
              <w:sz w:val="20"/>
            </w:rPr>
            <w:t xml:space="preserve">PROCEDIMENTO DE </w:t>
          </w:r>
          <w:r w:rsidR="00FD18A6" w:rsidRPr="007D4007">
            <w:rPr>
              <w:rFonts w:asciiTheme="majorHAnsi" w:hAnsiTheme="majorHAnsi"/>
              <w:sz w:val="20"/>
            </w:rPr>
            <w:t xml:space="preserve">EMISSÃO DE </w:t>
          </w:r>
          <w:r w:rsidR="0066358B" w:rsidRPr="007D4007">
            <w:rPr>
              <w:rFonts w:asciiTheme="majorHAnsi" w:hAnsiTheme="majorHAnsi"/>
              <w:sz w:val="20"/>
            </w:rPr>
            <w:t>DECLARAÇÃO DE ÓBITO</w:t>
          </w:r>
        </w:p>
        <w:p w14:paraId="6DA74D77" w14:textId="77777777" w:rsidR="004F3FC2" w:rsidRDefault="004F3FC2" w:rsidP="00D91D81">
          <w:pPr>
            <w:pStyle w:val="ndice6"/>
            <w:widowControl w:val="0"/>
            <w:numPr>
              <w:ilvl w:val="2"/>
              <w:numId w:val="40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rPr>
              <w:rFonts w:asciiTheme="majorHAnsi" w:hAnsiTheme="majorHAnsi"/>
              <w:sz w:val="20"/>
            </w:rPr>
          </w:pPr>
          <w:r>
            <w:rPr>
              <w:rFonts w:asciiTheme="majorHAnsi" w:hAnsiTheme="majorHAnsi"/>
              <w:sz w:val="20"/>
            </w:rPr>
            <w:t>SERVIÇO</w:t>
          </w:r>
        </w:p>
        <w:p w14:paraId="4653C870" w14:textId="77777777" w:rsidR="004F3FC2" w:rsidRPr="007D4007" w:rsidRDefault="004F3FC2" w:rsidP="00D91D81">
          <w:pPr>
            <w:pStyle w:val="ndice6"/>
            <w:widowControl w:val="0"/>
            <w:numPr>
              <w:ilvl w:val="2"/>
              <w:numId w:val="40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rPr>
              <w:rFonts w:asciiTheme="majorHAnsi" w:hAnsiTheme="majorHAnsi"/>
              <w:sz w:val="20"/>
            </w:rPr>
          </w:pPr>
          <w:r>
            <w:rPr>
              <w:rFonts w:asciiTheme="majorHAnsi" w:hAnsiTheme="majorHAnsi"/>
              <w:sz w:val="20"/>
            </w:rPr>
            <w:t>PASSOS DE EXECUÇÃO</w:t>
          </w:r>
        </w:p>
        <w:p w14:paraId="173D546B" w14:textId="77777777" w:rsidR="004F3FC2" w:rsidRPr="007D4007" w:rsidRDefault="004F3FC2" w:rsidP="00D91D81">
          <w:pPr>
            <w:pStyle w:val="ndice6"/>
            <w:widowControl w:val="0"/>
            <w:numPr>
              <w:ilvl w:val="2"/>
              <w:numId w:val="40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rPr>
              <w:rFonts w:asciiTheme="majorHAnsi" w:hAnsiTheme="majorHAnsi"/>
              <w:sz w:val="20"/>
            </w:rPr>
          </w:pPr>
          <w:r>
            <w:rPr>
              <w:rFonts w:asciiTheme="majorHAnsi" w:hAnsiTheme="majorHAnsi"/>
              <w:sz w:val="20"/>
            </w:rPr>
            <w:t>MODELOS</w:t>
          </w:r>
        </w:p>
        <w:p w14:paraId="26DC5DA5" w14:textId="77777777" w:rsidR="00081471" w:rsidRPr="007D4007" w:rsidRDefault="00120465" w:rsidP="00D91D81">
          <w:pPr>
            <w:pStyle w:val="ndice6"/>
            <w:widowControl w:val="0"/>
            <w:numPr>
              <w:ilvl w:val="1"/>
              <w:numId w:val="40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rPr>
              <w:rFonts w:asciiTheme="majorHAnsi" w:hAnsiTheme="majorHAnsi"/>
              <w:sz w:val="20"/>
            </w:rPr>
          </w:pPr>
          <w:r>
            <w:rPr>
              <w:rFonts w:asciiTheme="majorHAnsi" w:hAnsiTheme="majorHAnsi"/>
              <w:sz w:val="20"/>
            </w:rPr>
            <w:t xml:space="preserve">PROCEDIMENTO DE </w:t>
          </w:r>
          <w:r w:rsidR="00FD18A6" w:rsidRPr="007D4007">
            <w:rPr>
              <w:rFonts w:asciiTheme="majorHAnsi" w:hAnsiTheme="majorHAnsi"/>
              <w:sz w:val="20"/>
            </w:rPr>
            <w:t xml:space="preserve">EMISSÃO DE </w:t>
          </w:r>
          <w:r w:rsidR="0066358B" w:rsidRPr="007D4007">
            <w:rPr>
              <w:rFonts w:asciiTheme="majorHAnsi" w:hAnsiTheme="majorHAnsi"/>
              <w:sz w:val="20"/>
            </w:rPr>
            <w:t>LICENÇA DE ABERTURA DE SALÕES E IGREJAS</w:t>
          </w:r>
        </w:p>
        <w:p w14:paraId="6F01556F" w14:textId="77777777" w:rsidR="004F3FC2" w:rsidRDefault="004F3FC2" w:rsidP="00D91D81">
          <w:pPr>
            <w:pStyle w:val="ndice6"/>
            <w:widowControl w:val="0"/>
            <w:numPr>
              <w:ilvl w:val="2"/>
              <w:numId w:val="40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rPr>
              <w:rFonts w:asciiTheme="majorHAnsi" w:hAnsiTheme="majorHAnsi"/>
              <w:sz w:val="20"/>
            </w:rPr>
          </w:pPr>
          <w:r>
            <w:rPr>
              <w:rFonts w:asciiTheme="majorHAnsi" w:hAnsiTheme="majorHAnsi"/>
              <w:sz w:val="20"/>
            </w:rPr>
            <w:t>SERVIÇO</w:t>
          </w:r>
        </w:p>
        <w:p w14:paraId="21378301" w14:textId="77777777" w:rsidR="004F3FC2" w:rsidRPr="007D4007" w:rsidRDefault="004F3FC2" w:rsidP="00D91D81">
          <w:pPr>
            <w:pStyle w:val="ndice6"/>
            <w:widowControl w:val="0"/>
            <w:numPr>
              <w:ilvl w:val="2"/>
              <w:numId w:val="40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rPr>
              <w:rFonts w:asciiTheme="majorHAnsi" w:hAnsiTheme="majorHAnsi"/>
              <w:sz w:val="20"/>
            </w:rPr>
          </w:pPr>
          <w:r>
            <w:rPr>
              <w:rFonts w:asciiTheme="majorHAnsi" w:hAnsiTheme="majorHAnsi"/>
              <w:sz w:val="20"/>
            </w:rPr>
            <w:t>PASSOS DE EXECUÇÃO</w:t>
          </w:r>
        </w:p>
        <w:p w14:paraId="69A9849E" w14:textId="77777777" w:rsidR="004F3FC2" w:rsidRPr="007D4007" w:rsidRDefault="004F3FC2" w:rsidP="00D91D81">
          <w:pPr>
            <w:pStyle w:val="ndice6"/>
            <w:widowControl w:val="0"/>
            <w:numPr>
              <w:ilvl w:val="2"/>
              <w:numId w:val="40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rPr>
              <w:rFonts w:asciiTheme="majorHAnsi" w:hAnsiTheme="majorHAnsi"/>
              <w:sz w:val="20"/>
            </w:rPr>
          </w:pPr>
          <w:r>
            <w:rPr>
              <w:rFonts w:asciiTheme="majorHAnsi" w:hAnsiTheme="majorHAnsi"/>
              <w:sz w:val="20"/>
            </w:rPr>
            <w:t>MODELOS</w:t>
          </w:r>
        </w:p>
        <w:p w14:paraId="275197A3" w14:textId="77777777" w:rsidR="00081471" w:rsidRPr="007D4007" w:rsidRDefault="00120465" w:rsidP="00D91D81">
          <w:pPr>
            <w:pStyle w:val="ndice6"/>
            <w:widowControl w:val="0"/>
            <w:numPr>
              <w:ilvl w:val="1"/>
              <w:numId w:val="40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rPr>
              <w:rFonts w:asciiTheme="majorHAnsi" w:hAnsiTheme="majorHAnsi"/>
              <w:sz w:val="20"/>
            </w:rPr>
          </w:pPr>
          <w:r>
            <w:rPr>
              <w:rFonts w:asciiTheme="majorHAnsi" w:hAnsiTheme="majorHAnsi"/>
              <w:sz w:val="20"/>
            </w:rPr>
            <w:t xml:space="preserve">PROCEDIMENTO DE </w:t>
          </w:r>
          <w:r w:rsidR="00FD18A6" w:rsidRPr="007D4007">
            <w:rPr>
              <w:rFonts w:asciiTheme="majorHAnsi" w:hAnsiTheme="majorHAnsi"/>
              <w:sz w:val="20"/>
            </w:rPr>
            <w:t xml:space="preserve">EMISSÃO DE </w:t>
          </w:r>
          <w:r w:rsidR="0066358B" w:rsidRPr="007D4007">
            <w:rPr>
              <w:rFonts w:asciiTheme="majorHAnsi" w:hAnsiTheme="majorHAnsi"/>
              <w:sz w:val="20"/>
            </w:rPr>
            <w:t>LICENÇAS PARA FESTAS</w:t>
          </w:r>
        </w:p>
        <w:p w14:paraId="003313D2" w14:textId="77777777" w:rsidR="004F3FC2" w:rsidRDefault="004F3FC2" w:rsidP="00D91D81">
          <w:pPr>
            <w:pStyle w:val="ndice6"/>
            <w:widowControl w:val="0"/>
            <w:numPr>
              <w:ilvl w:val="2"/>
              <w:numId w:val="40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rPr>
              <w:rFonts w:asciiTheme="majorHAnsi" w:hAnsiTheme="majorHAnsi"/>
              <w:sz w:val="20"/>
            </w:rPr>
          </w:pPr>
          <w:r>
            <w:rPr>
              <w:rFonts w:asciiTheme="majorHAnsi" w:hAnsiTheme="majorHAnsi"/>
              <w:sz w:val="20"/>
            </w:rPr>
            <w:t>SERVIÇO</w:t>
          </w:r>
        </w:p>
        <w:p w14:paraId="428C1D54" w14:textId="77777777" w:rsidR="004F3FC2" w:rsidRPr="007D4007" w:rsidRDefault="004F3FC2" w:rsidP="00D91D81">
          <w:pPr>
            <w:pStyle w:val="ndice6"/>
            <w:widowControl w:val="0"/>
            <w:numPr>
              <w:ilvl w:val="2"/>
              <w:numId w:val="40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rPr>
              <w:rFonts w:asciiTheme="majorHAnsi" w:hAnsiTheme="majorHAnsi"/>
              <w:sz w:val="20"/>
            </w:rPr>
          </w:pPr>
          <w:r>
            <w:rPr>
              <w:rFonts w:asciiTheme="majorHAnsi" w:hAnsiTheme="majorHAnsi"/>
              <w:sz w:val="20"/>
            </w:rPr>
            <w:t>PASSOS DE EXECUÇÃO</w:t>
          </w:r>
        </w:p>
        <w:p w14:paraId="144E08A5" w14:textId="77777777" w:rsidR="004F3FC2" w:rsidRPr="007D4007" w:rsidRDefault="004F3FC2" w:rsidP="00D91D81">
          <w:pPr>
            <w:pStyle w:val="ndice6"/>
            <w:widowControl w:val="0"/>
            <w:numPr>
              <w:ilvl w:val="2"/>
              <w:numId w:val="40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rPr>
              <w:rFonts w:asciiTheme="majorHAnsi" w:hAnsiTheme="majorHAnsi"/>
              <w:sz w:val="20"/>
            </w:rPr>
          </w:pPr>
          <w:r>
            <w:rPr>
              <w:rFonts w:asciiTheme="majorHAnsi" w:hAnsiTheme="majorHAnsi"/>
              <w:sz w:val="20"/>
            </w:rPr>
            <w:t>MODELOS</w:t>
          </w:r>
        </w:p>
        <w:p w14:paraId="10AE5DBD" w14:textId="77777777" w:rsidR="00081471" w:rsidRPr="007D4007" w:rsidRDefault="00120465" w:rsidP="00D91D81">
          <w:pPr>
            <w:pStyle w:val="ndice6"/>
            <w:widowControl w:val="0"/>
            <w:numPr>
              <w:ilvl w:val="1"/>
              <w:numId w:val="40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rPr>
              <w:rFonts w:asciiTheme="majorHAnsi" w:hAnsiTheme="majorHAnsi"/>
              <w:sz w:val="20"/>
            </w:rPr>
          </w:pPr>
          <w:r>
            <w:rPr>
              <w:rFonts w:asciiTheme="majorHAnsi" w:hAnsiTheme="majorHAnsi"/>
              <w:sz w:val="20"/>
            </w:rPr>
            <w:t xml:space="preserve">PROCEDIMENTO DE </w:t>
          </w:r>
          <w:r w:rsidR="0066358B" w:rsidRPr="007D4007">
            <w:rPr>
              <w:rFonts w:asciiTheme="majorHAnsi" w:hAnsiTheme="majorHAnsi"/>
              <w:sz w:val="20"/>
            </w:rPr>
            <w:t>EMISSÃO DE ALVARÁ PARA EXPLORAÇÃO PRECÁRIA DE BOMBAS DE COMBUSTÍVEL CONTENTORIZADO</w:t>
          </w:r>
        </w:p>
        <w:p w14:paraId="0C4ECD31" w14:textId="77777777" w:rsidR="004F3FC2" w:rsidRDefault="004F3FC2" w:rsidP="00D91D81">
          <w:pPr>
            <w:pStyle w:val="ndice6"/>
            <w:widowControl w:val="0"/>
            <w:numPr>
              <w:ilvl w:val="2"/>
              <w:numId w:val="40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rPr>
              <w:rFonts w:asciiTheme="majorHAnsi" w:hAnsiTheme="majorHAnsi"/>
              <w:sz w:val="20"/>
            </w:rPr>
          </w:pPr>
          <w:r>
            <w:rPr>
              <w:rFonts w:asciiTheme="majorHAnsi" w:hAnsiTheme="majorHAnsi"/>
              <w:sz w:val="20"/>
            </w:rPr>
            <w:t>SERVIÇO</w:t>
          </w:r>
        </w:p>
        <w:p w14:paraId="462286C0" w14:textId="77777777" w:rsidR="004F3FC2" w:rsidRPr="007D4007" w:rsidRDefault="004F3FC2" w:rsidP="00D91D81">
          <w:pPr>
            <w:pStyle w:val="ndice6"/>
            <w:widowControl w:val="0"/>
            <w:numPr>
              <w:ilvl w:val="2"/>
              <w:numId w:val="40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rPr>
              <w:rFonts w:asciiTheme="majorHAnsi" w:hAnsiTheme="majorHAnsi"/>
              <w:sz w:val="20"/>
            </w:rPr>
          </w:pPr>
          <w:r>
            <w:rPr>
              <w:rFonts w:asciiTheme="majorHAnsi" w:hAnsiTheme="majorHAnsi"/>
              <w:sz w:val="20"/>
            </w:rPr>
            <w:t>PASSOS DE EXECUÇÃO</w:t>
          </w:r>
        </w:p>
        <w:p w14:paraId="35984533" w14:textId="77777777" w:rsidR="004F3FC2" w:rsidRPr="007D4007" w:rsidRDefault="004F3FC2" w:rsidP="00D91D81">
          <w:pPr>
            <w:pStyle w:val="ndice6"/>
            <w:widowControl w:val="0"/>
            <w:numPr>
              <w:ilvl w:val="2"/>
              <w:numId w:val="40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rPr>
              <w:rFonts w:asciiTheme="majorHAnsi" w:hAnsiTheme="majorHAnsi"/>
              <w:sz w:val="20"/>
            </w:rPr>
          </w:pPr>
          <w:r>
            <w:rPr>
              <w:rFonts w:asciiTheme="majorHAnsi" w:hAnsiTheme="majorHAnsi"/>
              <w:sz w:val="20"/>
            </w:rPr>
            <w:t>MODELOS</w:t>
          </w:r>
        </w:p>
        <w:p w14:paraId="2DA37A03" w14:textId="77777777" w:rsidR="00081471" w:rsidRPr="007D4007" w:rsidRDefault="00120465" w:rsidP="00D91D81">
          <w:pPr>
            <w:pStyle w:val="ndice6"/>
            <w:widowControl w:val="0"/>
            <w:numPr>
              <w:ilvl w:val="1"/>
              <w:numId w:val="40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rPr>
              <w:rFonts w:asciiTheme="majorHAnsi" w:hAnsiTheme="majorHAnsi"/>
              <w:sz w:val="20"/>
            </w:rPr>
          </w:pPr>
          <w:r>
            <w:rPr>
              <w:rFonts w:asciiTheme="majorHAnsi" w:hAnsiTheme="majorHAnsi"/>
              <w:sz w:val="20"/>
            </w:rPr>
            <w:t xml:space="preserve">PROCEDIMENTO DE </w:t>
          </w:r>
          <w:r w:rsidR="00544BAC" w:rsidRPr="007D4007">
            <w:rPr>
              <w:rFonts w:asciiTheme="majorHAnsi" w:hAnsiTheme="majorHAnsi"/>
              <w:sz w:val="20"/>
            </w:rPr>
            <w:t>EMISSÃO DE CARTÕES DE VENDEDORES DE BANCADAS, FEIRANTES E AMBULANTES</w:t>
          </w:r>
        </w:p>
        <w:p w14:paraId="738C9FAD" w14:textId="77777777" w:rsidR="004F3FC2" w:rsidRDefault="004F3FC2" w:rsidP="00D91D81">
          <w:pPr>
            <w:pStyle w:val="ndice6"/>
            <w:widowControl w:val="0"/>
            <w:numPr>
              <w:ilvl w:val="2"/>
              <w:numId w:val="40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rPr>
              <w:rFonts w:asciiTheme="majorHAnsi" w:hAnsiTheme="majorHAnsi"/>
              <w:sz w:val="20"/>
            </w:rPr>
          </w:pPr>
          <w:r>
            <w:rPr>
              <w:rFonts w:asciiTheme="majorHAnsi" w:hAnsiTheme="majorHAnsi"/>
              <w:sz w:val="20"/>
            </w:rPr>
            <w:t>SERVIÇO</w:t>
          </w:r>
        </w:p>
        <w:p w14:paraId="74D6A0D6" w14:textId="77777777" w:rsidR="004F3FC2" w:rsidRPr="007D4007" w:rsidRDefault="004F3FC2" w:rsidP="00D91D81">
          <w:pPr>
            <w:pStyle w:val="ndice6"/>
            <w:widowControl w:val="0"/>
            <w:numPr>
              <w:ilvl w:val="2"/>
              <w:numId w:val="40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rPr>
              <w:rFonts w:asciiTheme="majorHAnsi" w:hAnsiTheme="majorHAnsi"/>
              <w:sz w:val="20"/>
            </w:rPr>
          </w:pPr>
          <w:r>
            <w:rPr>
              <w:rFonts w:asciiTheme="majorHAnsi" w:hAnsiTheme="majorHAnsi"/>
              <w:sz w:val="20"/>
            </w:rPr>
            <w:t>PASSOS DE EXECUÇÃO</w:t>
          </w:r>
        </w:p>
        <w:p w14:paraId="68E52EA5" w14:textId="77777777" w:rsidR="004F3FC2" w:rsidRPr="007D4007" w:rsidRDefault="004F3FC2" w:rsidP="00D91D81">
          <w:pPr>
            <w:pStyle w:val="ndice6"/>
            <w:widowControl w:val="0"/>
            <w:numPr>
              <w:ilvl w:val="2"/>
              <w:numId w:val="40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rPr>
              <w:rFonts w:asciiTheme="majorHAnsi" w:hAnsiTheme="majorHAnsi"/>
              <w:sz w:val="20"/>
            </w:rPr>
          </w:pPr>
          <w:r>
            <w:rPr>
              <w:rFonts w:asciiTheme="majorHAnsi" w:hAnsiTheme="majorHAnsi"/>
              <w:sz w:val="20"/>
            </w:rPr>
            <w:t>MODELOS</w:t>
          </w:r>
        </w:p>
        <w:p w14:paraId="3B3B685A" w14:textId="77777777" w:rsidR="00544BAC" w:rsidRPr="007D4007" w:rsidRDefault="00120465" w:rsidP="00D91D81">
          <w:pPr>
            <w:pStyle w:val="ndice6"/>
            <w:widowControl w:val="0"/>
            <w:numPr>
              <w:ilvl w:val="1"/>
              <w:numId w:val="40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rPr>
              <w:rFonts w:asciiTheme="majorHAnsi" w:hAnsiTheme="majorHAnsi"/>
              <w:sz w:val="20"/>
            </w:rPr>
          </w:pPr>
          <w:r>
            <w:rPr>
              <w:rFonts w:asciiTheme="majorHAnsi" w:hAnsiTheme="majorHAnsi"/>
              <w:sz w:val="20"/>
            </w:rPr>
            <w:t xml:space="preserve">PROCEDIMENTO DE </w:t>
          </w:r>
          <w:r w:rsidR="00544BAC" w:rsidRPr="007D4007">
            <w:rPr>
              <w:rFonts w:asciiTheme="majorHAnsi" w:hAnsiTheme="majorHAnsi"/>
              <w:sz w:val="20"/>
            </w:rPr>
            <w:t>EMISSÃO DE ALVARÁ COMERCIAL PARA CANTINAS, JANELAS ABERTAS, SALÕES DE CABELEIROS, BOUTIQUES E AFINS</w:t>
          </w:r>
        </w:p>
        <w:p w14:paraId="711F1A8F" w14:textId="77777777" w:rsidR="004F3FC2" w:rsidRDefault="004F3FC2" w:rsidP="00D91D81">
          <w:pPr>
            <w:pStyle w:val="ndice6"/>
            <w:widowControl w:val="0"/>
            <w:numPr>
              <w:ilvl w:val="2"/>
              <w:numId w:val="40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rPr>
              <w:rFonts w:asciiTheme="majorHAnsi" w:hAnsiTheme="majorHAnsi"/>
              <w:sz w:val="20"/>
            </w:rPr>
          </w:pPr>
          <w:r>
            <w:rPr>
              <w:rFonts w:asciiTheme="majorHAnsi" w:hAnsiTheme="majorHAnsi"/>
              <w:sz w:val="20"/>
            </w:rPr>
            <w:t>SERVIÇO</w:t>
          </w:r>
        </w:p>
        <w:p w14:paraId="514AE64B" w14:textId="77777777" w:rsidR="004F3FC2" w:rsidRPr="007D4007" w:rsidRDefault="004F3FC2" w:rsidP="00D91D81">
          <w:pPr>
            <w:pStyle w:val="ndice6"/>
            <w:widowControl w:val="0"/>
            <w:numPr>
              <w:ilvl w:val="2"/>
              <w:numId w:val="40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rPr>
              <w:rFonts w:asciiTheme="majorHAnsi" w:hAnsiTheme="majorHAnsi"/>
              <w:sz w:val="20"/>
            </w:rPr>
          </w:pPr>
          <w:r>
            <w:rPr>
              <w:rFonts w:asciiTheme="majorHAnsi" w:hAnsiTheme="majorHAnsi"/>
              <w:sz w:val="20"/>
            </w:rPr>
            <w:t>PASSOS DE EXECUÇÃO</w:t>
          </w:r>
        </w:p>
        <w:p w14:paraId="4171BF4F" w14:textId="77777777" w:rsidR="004F3FC2" w:rsidRPr="007D4007" w:rsidRDefault="004F3FC2" w:rsidP="00D91D81">
          <w:pPr>
            <w:pStyle w:val="ndice6"/>
            <w:widowControl w:val="0"/>
            <w:numPr>
              <w:ilvl w:val="2"/>
              <w:numId w:val="40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rPr>
              <w:rFonts w:asciiTheme="majorHAnsi" w:hAnsiTheme="majorHAnsi"/>
              <w:sz w:val="20"/>
            </w:rPr>
          </w:pPr>
          <w:r>
            <w:rPr>
              <w:rFonts w:asciiTheme="majorHAnsi" w:hAnsiTheme="majorHAnsi"/>
              <w:sz w:val="20"/>
            </w:rPr>
            <w:t>MODELOS</w:t>
          </w:r>
        </w:p>
        <w:p w14:paraId="43C52166" w14:textId="77777777" w:rsidR="000A48E0" w:rsidRPr="007D4007" w:rsidRDefault="000A48E0" w:rsidP="00D91D81">
          <w:pPr>
            <w:spacing w:line="360" w:lineRule="auto"/>
            <w:rPr>
              <w:rFonts w:asciiTheme="majorHAnsi" w:hAnsiTheme="majorHAnsi"/>
              <w:sz w:val="20"/>
              <w:szCs w:val="20"/>
            </w:rPr>
          </w:pPr>
        </w:p>
        <w:p w14:paraId="7C9F2EE0" w14:textId="77777777" w:rsidR="001923E0" w:rsidRDefault="001923E0" w:rsidP="00D91D81">
          <w:pPr>
            <w:pStyle w:val="PargrafodaLista"/>
            <w:spacing w:line="360" w:lineRule="auto"/>
            <w:ind w:left="0"/>
            <w:rPr>
              <w:rFonts w:asciiTheme="majorHAnsi" w:hAnsiTheme="majorHAnsi"/>
              <w:sz w:val="20"/>
              <w:szCs w:val="20"/>
            </w:rPr>
          </w:pPr>
        </w:p>
        <w:p w14:paraId="01D64C01" w14:textId="77777777" w:rsidR="00F140E9" w:rsidRDefault="00F140E9" w:rsidP="00D91D81">
          <w:pPr>
            <w:pStyle w:val="PargrafodaLista"/>
            <w:numPr>
              <w:ilvl w:val="0"/>
              <w:numId w:val="40"/>
            </w:numPr>
            <w:spacing w:line="360" w:lineRule="auto"/>
            <w:rPr>
              <w:rFonts w:asciiTheme="majorHAnsi" w:hAnsiTheme="majorHAnsi"/>
              <w:sz w:val="20"/>
              <w:szCs w:val="20"/>
            </w:rPr>
          </w:pPr>
          <w:r w:rsidRPr="007D4007">
            <w:rPr>
              <w:rFonts w:asciiTheme="majorHAnsi" w:hAnsiTheme="majorHAnsi"/>
              <w:sz w:val="20"/>
              <w:szCs w:val="20"/>
            </w:rPr>
            <w:t>ANEXOS</w:t>
          </w:r>
        </w:p>
        <w:p w14:paraId="152E62F6" w14:textId="77777777" w:rsidR="00120465" w:rsidRPr="00120465" w:rsidRDefault="00120465" w:rsidP="00D91D81">
          <w:pPr>
            <w:pStyle w:val="PargrafodaLista"/>
            <w:spacing w:line="360" w:lineRule="auto"/>
            <w:ind w:left="360"/>
            <w:rPr>
              <w:rFonts w:asciiTheme="majorHAnsi" w:hAnsiTheme="majorHAnsi"/>
              <w:sz w:val="20"/>
              <w:szCs w:val="20"/>
            </w:rPr>
          </w:pPr>
          <w:r>
            <w:rPr>
              <w:rFonts w:asciiTheme="majorHAnsi" w:hAnsiTheme="majorHAnsi"/>
              <w:sz w:val="20"/>
              <w:szCs w:val="20"/>
            </w:rPr>
            <w:t xml:space="preserve">8.1. </w:t>
          </w:r>
          <w:r w:rsidR="000A452C">
            <w:rPr>
              <w:rFonts w:asciiTheme="majorHAnsi" w:hAnsiTheme="majorHAnsi"/>
              <w:sz w:val="20"/>
              <w:szCs w:val="20"/>
            </w:rPr>
            <w:t>Símbolos U</w:t>
          </w:r>
          <w:r w:rsidR="00E008E0">
            <w:rPr>
              <w:rFonts w:asciiTheme="majorHAnsi" w:hAnsiTheme="majorHAnsi"/>
              <w:sz w:val="20"/>
              <w:szCs w:val="20"/>
            </w:rPr>
            <w:t>sa</w:t>
          </w:r>
          <w:r w:rsidR="000A452C">
            <w:rPr>
              <w:rFonts w:asciiTheme="majorHAnsi" w:hAnsiTheme="majorHAnsi"/>
              <w:sz w:val="20"/>
              <w:szCs w:val="20"/>
            </w:rPr>
            <w:t>dos</w:t>
          </w:r>
          <w:r>
            <w:rPr>
              <w:rFonts w:asciiTheme="majorHAnsi" w:hAnsiTheme="majorHAnsi"/>
              <w:sz w:val="20"/>
              <w:szCs w:val="20"/>
            </w:rPr>
            <w:t xml:space="preserve"> </w:t>
          </w:r>
          <w:r w:rsidR="000A452C">
            <w:rPr>
              <w:rFonts w:asciiTheme="majorHAnsi" w:hAnsiTheme="majorHAnsi"/>
              <w:sz w:val="20"/>
              <w:szCs w:val="20"/>
            </w:rPr>
            <w:t>n</w:t>
          </w:r>
          <w:r>
            <w:rPr>
              <w:rFonts w:asciiTheme="majorHAnsi" w:hAnsiTheme="majorHAnsi"/>
              <w:sz w:val="20"/>
              <w:szCs w:val="20"/>
            </w:rPr>
            <w:t>os Fluxos</w:t>
          </w:r>
        </w:p>
        <w:p w14:paraId="2F972B5F" w14:textId="77777777" w:rsidR="00F140E9" w:rsidRPr="007D4007" w:rsidRDefault="00D07149" w:rsidP="00D91D81">
          <w:pPr>
            <w:pStyle w:val="ndice6"/>
            <w:widowControl w:val="0"/>
            <w:numPr>
              <w:ilvl w:val="0"/>
              <w:numId w:val="39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jc w:val="both"/>
            <w:rPr>
              <w:rFonts w:asciiTheme="majorHAnsi" w:hAnsiTheme="majorHAnsi"/>
              <w:sz w:val="20"/>
            </w:rPr>
          </w:pPr>
          <w:r w:rsidRPr="007D4007">
            <w:rPr>
              <w:rFonts w:asciiTheme="majorHAnsi" w:hAnsiTheme="majorHAnsi"/>
              <w:sz w:val="20"/>
            </w:rPr>
            <w:t xml:space="preserve">Fluxo </w:t>
          </w:r>
          <w:r w:rsidR="00A5237F" w:rsidRPr="007D4007">
            <w:rPr>
              <w:rFonts w:asciiTheme="majorHAnsi" w:hAnsiTheme="majorHAnsi"/>
              <w:sz w:val="20"/>
            </w:rPr>
            <w:t>do Processo de Emissão de Licença de Direito de Superfície</w:t>
          </w:r>
        </w:p>
        <w:p w14:paraId="5567A83D" w14:textId="77777777" w:rsidR="002E3095" w:rsidRPr="001349D6" w:rsidRDefault="00D07149" w:rsidP="00D91D81">
          <w:pPr>
            <w:pStyle w:val="ndice6"/>
            <w:widowControl w:val="0"/>
            <w:numPr>
              <w:ilvl w:val="0"/>
              <w:numId w:val="39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jc w:val="both"/>
            <w:rPr>
              <w:rFonts w:asciiTheme="majorHAnsi" w:hAnsiTheme="majorHAnsi"/>
              <w:sz w:val="20"/>
            </w:rPr>
          </w:pPr>
          <w:r w:rsidRPr="007D4007">
            <w:rPr>
              <w:rFonts w:asciiTheme="majorHAnsi" w:hAnsiTheme="majorHAnsi"/>
              <w:sz w:val="20"/>
            </w:rPr>
            <w:t xml:space="preserve">Fluxo </w:t>
          </w:r>
          <w:r w:rsidR="00A5237F" w:rsidRPr="007D4007">
            <w:rPr>
              <w:rFonts w:asciiTheme="majorHAnsi" w:hAnsiTheme="majorHAnsi"/>
              <w:sz w:val="20"/>
            </w:rPr>
            <w:t>do Processo de Emissão de Licença de Construções Habitacionais no Máximo até 3 Pisos;</w:t>
          </w:r>
          <w:r w:rsidR="00A5237F" w:rsidRPr="001349D6">
            <w:rPr>
              <w:rFonts w:asciiTheme="majorHAnsi" w:hAnsiTheme="majorHAnsi"/>
              <w:sz w:val="20"/>
            </w:rPr>
            <w:t xml:space="preserve"> Melhoria, Renovação, Transformação, Vedação </w:t>
          </w:r>
          <w:r w:rsidR="00A5237F">
            <w:rPr>
              <w:rFonts w:asciiTheme="majorHAnsi" w:hAnsiTheme="majorHAnsi"/>
              <w:sz w:val="20"/>
            </w:rPr>
            <w:t xml:space="preserve">e </w:t>
          </w:r>
          <w:r w:rsidR="00A5237F" w:rsidRPr="001349D6">
            <w:rPr>
              <w:rFonts w:asciiTheme="majorHAnsi" w:hAnsiTheme="majorHAnsi"/>
              <w:sz w:val="20"/>
            </w:rPr>
            <w:t>Demolição</w:t>
          </w:r>
        </w:p>
        <w:p w14:paraId="04AE0601" w14:textId="77777777" w:rsidR="00857C29" w:rsidRPr="001349D6" w:rsidRDefault="00D07149" w:rsidP="00D91D81">
          <w:pPr>
            <w:pStyle w:val="ndice6"/>
            <w:widowControl w:val="0"/>
            <w:numPr>
              <w:ilvl w:val="0"/>
              <w:numId w:val="39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jc w:val="both"/>
            <w:rPr>
              <w:rFonts w:asciiTheme="majorHAnsi" w:hAnsiTheme="majorHAnsi"/>
              <w:sz w:val="20"/>
            </w:rPr>
          </w:pPr>
          <w:r>
            <w:rPr>
              <w:sz w:val="20"/>
            </w:rPr>
            <w:t>F</w:t>
          </w:r>
          <w:r w:rsidRPr="001349D6">
            <w:rPr>
              <w:sz w:val="20"/>
            </w:rPr>
            <w:t xml:space="preserve">luxo </w:t>
          </w:r>
          <w:r w:rsidR="00A5237F">
            <w:rPr>
              <w:sz w:val="20"/>
            </w:rPr>
            <w:t>do Processo d</w:t>
          </w:r>
          <w:r w:rsidR="00A5237F" w:rsidRPr="001349D6">
            <w:rPr>
              <w:sz w:val="20"/>
            </w:rPr>
            <w:t xml:space="preserve">e </w:t>
          </w:r>
          <w:r w:rsidR="00A5237F">
            <w:rPr>
              <w:rFonts w:asciiTheme="majorHAnsi" w:hAnsiTheme="majorHAnsi"/>
              <w:sz w:val="20"/>
            </w:rPr>
            <w:t>Emissão de Licença de Exploração Precária d</w:t>
          </w:r>
          <w:r w:rsidR="00A5237F" w:rsidRPr="001349D6">
            <w:rPr>
              <w:rFonts w:asciiTheme="majorHAnsi" w:hAnsiTheme="majorHAnsi"/>
              <w:sz w:val="20"/>
            </w:rPr>
            <w:t>e Espaços Públicos (Cabines Telefónicas)</w:t>
          </w:r>
        </w:p>
        <w:p w14:paraId="2328FFAD" w14:textId="77777777" w:rsidR="00857C29" w:rsidRPr="001349D6" w:rsidRDefault="00D07149" w:rsidP="00D91D81">
          <w:pPr>
            <w:pStyle w:val="ndice6"/>
            <w:widowControl w:val="0"/>
            <w:numPr>
              <w:ilvl w:val="0"/>
              <w:numId w:val="39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jc w:val="both"/>
            <w:rPr>
              <w:rFonts w:asciiTheme="majorHAnsi" w:hAnsiTheme="majorHAnsi"/>
              <w:sz w:val="20"/>
            </w:rPr>
          </w:pPr>
          <w:r>
            <w:rPr>
              <w:sz w:val="20"/>
            </w:rPr>
            <w:t>F</w:t>
          </w:r>
          <w:r w:rsidRPr="001349D6">
            <w:rPr>
              <w:sz w:val="20"/>
            </w:rPr>
            <w:t xml:space="preserve">luxo </w:t>
          </w:r>
          <w:r w:rsidR="00A5237F">
            <w:rPr>
              <w:sz w:val="20"/>
            </w:rPr>
            <w:t>d</w:t>
          </w:r>
          <w:r w:rsidR="00A5237F" w:rsidRPr="001349D6">
            <w:rPr>
              <w:sz w:val="20"/>
            </w:rPr>
            <w:t xml:space="preserve">o Processo </w:t>
          </w:r>
          <w:r w:rsidR="00A5237F">
            <w:rPr>
              <w:sz w:val="20"/>
            </w:rPr>
            <w:t>d</w:t>
          </w:r>
          <w:r w:rsidR="00A5237F" w:rsidRPr="001349D6">
            <w:rPr>
              <w:sz w:val="20"/>
            </w:rPr>
            <w:t xml:space="preserve">e </w:t>
          </w:r>
          <w:r w:rsidR="00A5237F" w:rsidRPr="001349D6">
            <w:rPr>
              <w:rFonts w:asciiTheme="majorHAnsi" w:hAnsiTheme="majorHAnsi"/>
              <w:sz w:val="20"/>
            </w:rPr>
            <w:t xml:space="preserve">Emissão </w:t>
          </w:r>
          <w:r w:rsidR="00A5237F">
            <w:rPr>
              <w:rFonts w:asciiTheme="majorHAnsi" w:hAnsiTheme="majorHAnsi"/>
              <w:sz w:val="20"/>
            </w:rPr>
            <w:t>de Declarações de Enquadramento Urbanístico d</w:t>
          </w:r>
          <w:r w:rsidR="00A5237F" w:rsidRPr="001349D6">
            <w:rPr>
              <w:rFonts w:asciiTheme="majorHAnsi" w:hAnsiTheme="majorHAnsi"/>
              <w:sz w:val="20"/>
            </w:rPr>
            <w:t xml:space="preserve">e Farmácias, Casas De Comida, </w:t>
          </w:r>
          <w:r w:rsidR="00175DF8" w:rsidRPr="001349D6">
            <w:rPr>
              <w:rFonts w:asciiTheme="majorHAnsi" w:hAnsiTheme="majorHAnsi"/>
              <w:sz w:val="20"/>
            </w:rPr>
            <w:t>Roulottes</w:t>
          </w:r>
          <w:r w:rsidR="00A5237F" w:rsidRPr="001349D6">
            <w:rPr>
              <w:rFonts w:asciiTheme="majorHAnsi" w:hAnsiTheme="majorHAnsi"/>
              <w:sz w:val="20"/>
            </w:rPr>
            <w:t>, Etc</w:t>
          </w:r>
        </w:p>
        <w:p w14:paraId="76E542DF" w14:textId="77777777" w:rsidR="00857C29" w:rsidRPr="001349D6" w:rsidRDefault="00D07149" w:rsidP="00D91D81">
          <w:pPr>
            <w:pStyle w:val="ndice6"/>
            <w:widowControl w:val="0"/>
            <w:numPr>
              <w:ilvl w:val="0"/>
              <w:numId w:val="39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jc w:val="both"/>
            <w:rPr>
              <w:rFonts w:asciiTheme="majorHAnsi" w:hAnsiTheme="majorHAnsi"/>
              <w:sz w:val="20"/>
            </w:rPr>
          </w:pPr>
          <w:r>
            <w:rPr>
              <w:sz w:val="20"/>
            </w:rPr>
            <w:t>F</w:t>
          </w:r>
          <w:r w:rsidRPr="001349D6">
            <w:rPr>
              <w:sz w:val="20"/>
            </w:rPr>
            <w:t xml:space="preserve">luxo </w:t>
          </w:r>
          <w:r w:rsidR="00A5237F">
            <w:rPr>
              <w:sz w:val="20"/>
            </w:rPr>
            <w:t>do Processo d</w:t>
          </w:r>
          <w:r w:rsidR="00A5237F" w:rsidRPr="001349D6">
            <w:rPr>
              <w:sz w:val="20"/>
            </w:rPr>
            <w:t xml:space="preserve">e </w:t>
          </w:r>
          <w:r w:rsidR="00A5237F">
            <w:rPr>
              <w:rFonts w:asciiTheme="majorHAnsi" w:hAnsiTheme="majorHAnsi"/>
              <w:sz w:val="20"/>
            </w:rPr>
            <w:t>Emissão de Licença para Abertura de Valas ou Trabalhos Efectuados n</w:t>
          </w:r>
          <w:r w:rsidR="00A5237F" w:rsidRPr="001349D6">
            <w:rPr>
              <w:rFonts w:asciiTheme="majorHAnsi" w:hAnsiTheme="majorHAnsi"/>
              <w:sz w:val="20"/>
            </w:rPr>
            <w:t>a Via Pública</w:t>
          </w:r>
        </w:p>
        <w:p w14:paraId="54435999" w14:textId="77777777" w:rsidR="00857C29" w:rsidRPr="001349D6" w:rsidRDefault="00D07149" w:rsidP="00D91D81">
          <w:pPr>
            <w:pStyle w:val="ndice6"/>
            <w:widowControl w:val="0"/>
            <w:numPr>
              <w:ilvl w:val="0"/>
              <w:numId w:val="39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jc w:val="both"/>
            <w:rPr>
              <w:rFonts w:asciiTheme="majorHAnsi" w:hAnsiTheme="majorHAnsi"/>
              <w:sz w:val="20"/>
            </w:rPr>
          </w:pPr>
          <w:r>
            <w:rPr>
              <w:sz w:val="20"/>
            </w:rPr>
            <w:t>F</w:t>
          </w:r>
          <w:r w:rsidRPr="001349D6">
            <w:rPr>
              <w:sz w:val="20"/>
            </w:rPr>
            <w:t xml:space="preserve">luxo </w:t>
          </w:r>
          <w:r w:rsidR="00A5237F">
            <w:rPr>
              <w:sz w:val="20"/>
            </w:rPr>
            <w:t>do Processo d</w:t>
          </w:r>
          <w:r w:rsidR="00A5237F" w:rsidRPr="001349D6">
            <w:rPr>
              <w:sz w:val="20"/>
            </w:rPr>
            <w:t xml:space="preserve">e </w:t>
          </w:r>
          <w:r w:rsidR="00A5237F" w:rsidRPr="001349D6">
            <w:rPr>
              <w:rFonts w:asciiTheme="majorHAnsi" w:hAnsiTheme="majorHAnsi"/>
              <w:sz w:val="20"/>
            </w:rPr>
            <w:t>Autoriz</w:t>
          </w:r>
          <w:r w:rsidR="00A5237F">
            <w:rPr>
              <w:rFonts w:asciiTheme="majorHAnsi" w:hAnsiTheme="majorHAnsi"/>
              <w:sz w:val="20"/>
            </w:rPr>
            <w:t>ação de Abertura de Vala ou Esgoto d</w:t>
          </w:r>
          <w:r w:rsidR="00A5237F" w:rsidRPr="001349D6">
            <w:rPr>
              <w:rFonts w:asciiTheme="majorHAnsi" w:hAnsiTheme="majorHAnsi"/>
              <w:sz w:val="20"/>
            </w:rPr>
            <w:t>e Águas Pluviais</w:t>
          </w:r>
        </w:p>
        <w:p w14:paraId="36D134B3" w14:textId="77777777" w:rsidR="00857C29" w:rsidRPr="001349D6" w:rsidRDefault="00D07149" w:rsidP="00D91D81">
          <w:pPr>
            <w:pStyle w:val="ndice6"/>
            <w:widowControl w:val="0"/>
            <w:numPr>
              <w:ilvl w:val="0"/>
              <w:numId w:val="39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jc w:val="both"/>
            <w:rPr>
              <w:rFonts w:asciiTheme="majorHAnsi" w:hAnsiTheme="majorHAnsi"/>
              <w:sz w:val="20"/>
            </w:rPr>
          </w:pPr>
          <w:r>
            <w:rPr>
              <w:sz w:val="20"/>
            </w:rPr>
            <w:t>F</w:t>
          </w:r>
          <w:r w:rsidRPr="001349D6">
            <w:rPr>
              <w:sz w:val="20"/>
            </w:rPr>
            <w:t xml:space="preserve">luxo </w:t>
          </w:r>
          <w:r w:rsidR="00A5237F">
            <w:rPr>
              <w:sz w:val="20"/>
            </w:rPr>
            <w:t>do Processo d</w:t>
          </w:r>
          <w:r w:rsidR="00A5237F" w:rsidRPr="001349D6">
            <w:rPr>
              <w:sz w:val="20"/>
            </w:rPr>
            <w:t xml:space="preserve">e </w:t>
          </w:r>
          <w:r w:rsidR="00A5237F">
            <w:rPr>
              <w:rFonts w:asciiTheme="majorHAnsi" w:hAnsiTheme="majorHAnsi"/>
              <w:sz w:val="20"/>
            </w:rPr>
            <w:t>Emissão de Licença de Construção d</w:t>
          </w:r>
          <w:r w:rsidR="00A5237F" w:rsidRPr="001349D6">
            <w:rPr>
              <w:rFonts w:asciiTheme="majorHAnsi" w:hAnsiTheme="majorHAnsi"/>
              <w:sz w:val="20"/>
            </w:rPr>
            <w:t>e Obras</w:t>
          </w:r>
        </w:p>
        <w:p w14:paraId="12DF8302" w14:textId="77777777" w:rsidR="00857C29" w:rsidRPr="001349D6" w:rsidRDefault="00D07149" w:rsidP="00D91D81">
          <w:pPr>
            <w:pStyle w:val="ndice6"/>
            <w:widowControl w:val="0"/>
            <w:numPr>
              <w:ilvl w:val="0"/>
              <w:numId w:val="39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jc w:val="both"/>
            <w:rPr>
              <w:rFonts w:asciiTheme="majorHAnsi" w:hAnsiTheme="majorHAnsi"/>
              <w:sz w:val="20"/>
            </w:rPr>
          </w:pPr>
          <w:r>
            <w:rPr>
              <w:sz w:val="20"/>
            </w:rPr>
            <w:t>F</w:t>
          </w:r>
          <w:r w:rsidRPr="001349D6">
            <w:rPr>
              <w:sz w:val="20"/>
            </w:rPr>
            <w:t xml:space="preserve">luxo </w:t>
          </w:r>
          <w:r w:rsidR="00A5237F">
            <w:rPr>
              <w:sz w:val="20"/>
            </w:rPr>
            <w:t>do Processo d</w:t>
          </w:r>
          <w:r w:rsidR="00A5237F" w:rsidRPr="001349D6">
            <w:rPr>
              <w:sz w:val="20"/>
            </w:rPr>
            <w:t xml:space="preserve">e </w:t>
          </w:r>
          <w:r w:rsidR="00A5237F">
            <w:rPr>
              <w:rFonts w:asciiTheme="majorHAnsi" w:hAnsiTheme="majorHAnsi"/>
              <w:sz w:val="20"/>
            </w:rPr>
            <w:t>Emissão de Licença de Reparação d</w:t>
          </w:r>
          <w:r w:rsidR="00A5237F" w:rsidRPr="001349D6">
            <w:rPr>
              <w:rFonts w:asciiTheme="majorHAnsi" w:hAnsiTheme="majorHAnsi"/>
              <w:sz w:val="20"/>
            </w:rPr>
            <w:t>e Obras</w:t>
          </w:r>
        </w:p>
        <w:p w14:paraId="23B19E3F" w14:textId="77777777" w:rsidR="00F140E9" w:rsidRDefault="00D07149" w:rsidP="00D91D81">
          <w:pPr>
            <w:pStyle w:val="ndice6"/>
            <w:widowControl w:val="0"/>
            <w:numPr>
              <w:ilvl w:val="0"/>
              <w:numId w:val="39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jc w:val="both"/>
            <w:rPr>
              <w:rFonts w:asciiTheme="majorHAnsi" w:hAnsiTheme="majorHAnsi"/>
              <w:sz w:val="20"/>
            </w:rPr>
          </w:pPr>
          <w:r>
            <w:rPr>
              <w:sz w:val="20"/>
            </w:rPr>
            <w:t>F</w:t>
          </w:r>
          <w:r w:rsidRPr="001349D6">
            <w:rPr>
              <w:sz w:val="20"/>
            </w:rPr>
            <w:t xml:space="preserve">luxo </w:t>
          </w:r>
          <w:r w:rsidR="00A5237F">
            <w:rPr>
              <w:sz w:val="20"/>
            </w:rPr>
            <w:t>do Processo d</w:t>
          </w:r>
          <w:r w:rsidR="00A5237F" w:rsidRPr="001349D6">
            <w:rPr>
              <w:sz w:val="20"/>
            </w:rPr>
            <w:t xml:space="preserve">e </w:t>
          </w:r>
          <w:r w:rsidR="00A5237F">
            <w:rPr>
              <w:rFonts w:asciiTheme="majorHAnsi" w:hAnsiTheme="majorHAnsi"/>
              <w:sz w:val="20"/>
            </w:rPr>
            <w:t>Emissão de Alvará para Exploração Precária de Bombas d</w:t>
          </w:r>
          <w:r w:rsidR="00A5237F" w:rsidRPr="001349D6">
            <w:rPr>
              <w:rFonts w:asciiTheme="majorHAnsi" w:hAnsiTheme="majorHAnsi"/>
              <w:sz w:val="20"/>
            </w:rPr>
            <w:t>e Combustível</w:t>
          </w:r>
        </w:p>
        <w:p w14:paraId="7010AB67" w14:textId="77777777" w:rsidR="00857C29" w:rsidRPr="001349D6" w:rsidRDefault="00D07149" w:rsidP="00D91D81">
          <w:pPr>
            <w:pStyle w:val="ndice6"/>
            <w:widowControl w:val="0"/>
            <w:numPr>
              <w:ilvl w:val="0"/>
              <w:numId w:val="39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jc w:val="both"/>
            <w:rPr>
              <w:rFonts w:asciiTheme="majorHAnsi" w:hAnsiTheme="majorHAnsi"/>
              <w:sz w:val="20"/>
            </w:rPr>
          </w:pPr>
          <w:r>
            <w:rPr>
              <w:sz w:val="20"/>
            </w:rPr>
            <w:t>F</w:t>
          </w:r>
          <w:r w:rsidRPr="001349D6">
            <w:rPr>
              <w:sz w:val="20"/>
            </w:rPr>
            <w:t xml:space="preserve">luxo </w:t>
          </w:r>
          <w:r w:rsidR="00A5237F">
            <w:rPr>
              <w:sz w:val="20"/>
            </w:rPr>
            <w:t>d</w:t>
          </w:r>
          <w:r w:rsidR="00A5237F" w:rsidRPr="001349D6">
            <w:rPr>
              <w:sz w:val="20"/>
            </w:rPr>
            <w:t>o Processo</w:t>
          </w:r>
          <w:r w:rsidR="00A5237F">
            <w:rPr>
              <w:sz w:val="20"/>
            </w:rPr>
            <w:t xml:space="preserve"> d</w:t>
          </w:r>
          <w:r w:rsidR="00A5237F" w:rsidRPr="001349D6">
            <w:rPr>
              <w:sz w:val="20"/>
            </w:rPr>
            <w:t xml:space="preserve">e </w:t>
          </w:r>
          <w:r w:rsidR="00A5237F">
            <w:rPr>
              <w:rFonts w:asciiTheme="majorHAnsi" w:hAnsiTheme="majorHAnsi"/>
              <w:sz w:val="20"/>
            </w:rPr>
            <w:t>Emissão de Licença de Manutenção para Colocação d</w:t>
          </w:r>
          <w:r w:rsidR="00A5237F" w:rsidRPr="001349D6">
            <w:rPr>
              <w:rFonts w:asciiTheme="majorHAnsi" w:hAnsiTheme="majorHAnsi"/>
              <w:sz w:val="20"/>
            </w:rPr>
            <w:t>e Geradores Industriais</w:t>
          </w:r>
        </w:p>
        <w:p w14:paraId="4A8C8A6D" w14:textId="77777777" w:rsidR="00857C29" w:rsidRPr="001349D6" w:rsidRDefault="00D07149" w:rsidP="00D91D81">
          <w:pPr>
            <w:pStyle w:val="ndice6"/>
            <w:widowControl w:val="0"/>
            <w:numPr>
              <w:ilvl w:val="0"/>
              <w:numId w:val="39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jc w:val="both"/>
            <w:rPr>
              <w:rFonts w:asciiTheme="majorHAnsi" w:hAnsiTheme="majorHAnsi"/>
              <w:sz w:val="20"/>
            </w:rPr>
          </w:pPr>
          <w:r>
            <w:rPr>
              <w:sz w:val="20"/>
            </w:rPr>
            <w:t>F</w:t>
          </w:r>
          <w:r w:rsidRPr="001349D6">
            <w:rPr>
              <w:sz w:val="20"/>
            </w:rPr>
            <w:t xml:space="preserve">luxo </w:t>
          </w:r>
          <w:r w:rsidR="00A5237F">
            <w:rPr>
              <w:sz w:val="20"/>
            </w:rPr>
            <w:t>do Processo d</w:t>
          </w:r>
          <w:r w:rsidR="00A5237F" w:rsidRPr="001349D6">
            <w:rPr>
              <w:sz w:val="20"/>
            </w:rPr>
            <w:t xml:space="preserve">e </w:t>
          </w:r>
          <w:r w:rsidR="00A5237F">
            <w:rPr>
              <w:rFonts w:asciiTheme="majorHAnsi" w:hAnsiTheme="majorHAnsi"/>
              <w:sz w:val="20"/>
            </w:rPr>
            <w:t>Emissão de Livretes para Motociclos a</w:t>
          </w:r>
          <w:r w:rsidR="00A5237F" w:rsidRPr="001349D6">
            <w:rPr>
              <w:rFonts w:asciiTheme="majorHAnsi" w:hAnsiTheme="majorHAnsi"/>
              <w:sz w:val="20"/>
            </w:rPr>
            <w:t>té 50 C.C.</w:t>
          </w:r>
        </w:p>
        <w:p w14:paraId="0CA742C1" w14:textId="77777777" w:rsidR="00857C29" w:rsidRPr="001349D6" w:rsidRDefault="00D07149" w:rsidP="00D91D81">
          <w:pPr>
            <w:pStyle w:val="ndice6"/>
            <w:widowControl w:val="0"/>
            <w:numPr>
              <w:ilvl w:val="0"/>
              <w:numId w:val="39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jc w:val="both"/>
            <w:rPr>
              <w:rFonts w:asciiTheme="majorHAnsi" w:hAnsiTheme="majorHAnsi"/>
              <w:sz w:val="20"/>
            </w:rPr>
          </w:pPr>
          <w:r>
            <w:rPr>
              <w:sz w:val="20"/>
            </w:rPr>
            <w:t>F</w:t>
          </w:r>
          <w:r w:rsidRPr="001349D6">
            <w:rPr>
              <w:sz w:val="20"/>
            </w:rPr>
            <w:t xml:space="preserve">luxo </w:t>
          </w:r>
          <w:r w:rsidR="00A5237F">
            <w:rPr>
              <w:sz w:val="20"/>
            </w:rPr>
            <w:t>do Processo d</w:t>
          </w:r>
          <w:r w:rsidR="00A5237F" w:rsidRPr="001349D6">
            <w:rPr>
              <w:sz w:val="20"/>
            </w:rPr>
            <w:t xml:space="preserve">e </w:t>
          </w:r>
          <w:r w:rsidR="00A5237F">
            <w:rPr>
              <w:rFonts w:asciiTheme="majorHAnsi" w:hAnsiTheme="majorHAnsi"/>
              <w:sz w:val="20"/>
            </w:rPr>
            <w:t>Licenciamento para Ocupação d</w:t>
          </w:r>
          <w:r w:rsidR="00A5237F" w:rsidRPr="001349D6">
            <w:rPr>
              <w:rFonts w:asciiTheme="majorHAnsi" w:hAnsiTheme="majorHAnsi"/>
              <w:sz w:val="20"/>
            </w:rPr>
            <w:t>a Vi</w:t>
          </w:r>
          <w:r w:rsidR="00A5237F">
            <w:rPr>
              <w:rFonts w:asciiTheme="majorHAnsi" w:hAnsiTheme="majorHAnsi"/>
              <w:sz w:val="20"/>
            </w:rPr>
            <w:t>a Pública, Tapumes Provisórios n</w:t>
          </w:r>
          <w:r w:rsidR="00A5237F" w:rsidRPr="001349D6">
            <w:rPr>
              <w:rFonts w:asciiTheme="majorHAnsi" w:hAnsiTheme="majorHAnsi"/>
              <w:sz w:val="20"/>
            </w:rPr>
            <w:t>a Via</w:t>
          </w:r>
        </w:p>
        <w:p w14:paraId="07B8A0B6" w14:textId="77777777" w:rsidR="00857C29" w:rsidRPr="001349D6" w:rsidRDefault="00D07149" w:rsidP="00D91D81">
          <w:pPr>
            <w:pStyle w:val="ndice6"/>
            <w:widowControl w:val="0"/>
            <w:numPr>
              <w:ilvl w:val="0"/>
              <w:numId w:val="39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jc w:val="both"/>
            <w:rPr>
              <w:rFonts w:asciiTheme="majorHAnsi" w:hAnsiTheme="majorHAnsi"/>
              <w:sz w:val="20"/>
            </w:rPr>
          </w:pPr>
          <w:r>
            <w:rPr>
              <w:sz w:val="20"/>
            </w:rPr>
            <w:t>F</w:t>
          </w:r>
          <w:r w:rsidRPr="001349D6">
            <w:rPr>
              <w:sz w:val="20"/>
            </w:rPr>
            <w:t xml:space="preserve">luxo </w:t>
          </w:r>
          <w:r w:rsidR="00A5237F">
            <w:rPr>
              <w:sz w:val="20"/>
            </w:rPr>
            <w:t>do Processo d</w:t>
          </w:r>
          <w:r w:rsidR="00A5237F" w:rsidRPr="001349D6">
            <w:rPr>
              <w:sz w:val="20"/>
            </w:rPr>
            <w:t xml:space="preserve">e </w:t>
          </w:r>
          <w:r w:rsidR="00A5237F" w:rsidRPr="001349D6">
            <w:rPr>
              <w:rFonts w:asciiTheme="majorHAnsi" w:hAnsiTheme="majorHAnsi"/>
              <w:sz w:val="20"/>
            </w:rPr>
            <w:t xml:space="preserve">Emissão </w:t>
          </w:r>
          <w:r w:rsidR="00A5237F">
            <w:rPr>
              <w:rFonts w:asciiTheme="majorHAnsi" w:hAnsiTheme="majorHAnsi"/>
              <w:sz w:val="20"/>
            </w:rPr>
            <w:t>d</w:t>
          </w:r>
          <w:r w:rsidR="00A5237F" w:rsidRPr="001349D6">
            <w:rPr>
              <w:rFonts w:asciiTheme="majorHAnsi" w:hAnsiTheme="majorHAnsi"/>
              <w:sz w:val="20"/>
            </w:rPr>
            <w:t>e Licença</w:t>
          </w:r>
          <w:r w:rsidR="00A5237F">
            <w:rPr>
              <w:rFonts w:asciiTheme="majorHAnsi" w:hAnsiTheme="majorHAnsi"/>
              <w:sz w:val="20"/>
            </w:rPr>
            <w:t>s de Condução de Velocípedes a</w:t>
          </w:r>
          <w:r w:rsidR="00A5237F" w:rsidRPr="001349D6">
            <w:rPr>
              <w:rFonts w:asciiTheme="majorHAnsi" w:hAnsiTheme="majorHAnsi"/>
              <w:sz w:val="20"/>
            </w:rPr>
            <w:t xml:space="preserve">té 50 C. </w:t>
          </w:r>
          <w:r w:rsidRPr="001349D6">
            <w:rPr>
              <w:rFonts w:asciiTheme="majorHAnsi" w:hAnsiTheme="majorHAnsi"/>
              <w:sz w:val="20"/>
            </w:rPr>
            <w:t>C</w:t>
          </w:r>
          <w:r w:rsidR="00A5237F" w:rsidRPr="001349D6">
            <w:rPr>
              <w:rFonts w:asciiTheme="majorHAnsi" w:hAnsiTheme="majorHAnsi"/>
              <w:sz w:val="20"/>
            </w:rPr>
            <w:t>.</w:t>
          </w:r>
        </w:p>
        <w:p w14:paraId="50FA1B3E" w14:textId="77777777" w:rsidR="00857C29" w:rsidRPr="001349D6" w:rsidRDefault="00D07149" w:rsidP="00D91D81">
          <w:pPr>
            <w:pStyle w:val="ndice6"/>
            <w:widowControl w:val="0"/>
            <w:numPr>
              <w:ilvl w:val="0"/>
              <w:numId w:val="39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jc w:val="both"/>
            <w:rPr>
              <w:rFonts w:asciiTheme="majorHAnsi" w:hAnsiTheme="majorHAnsi"/>
              <w:sz w:val="20"/>
            </w:rPr>
          </w:pPr>
          <w:r>
            <w:rPr>
              <w:sz w:val="20"/>
            </w:rPr>
            <w:t>F</w:t>
          </w:r>
          <w:r w:rsidRPr="001349D6">
            <w:rPr>
              <w:sz w:val="20"/>
            </w:rPr>
            <w:t xml:space="preserve">luxo </w:t>
          </w:r>
          <w:r w:rsidR="00A5237F">
            <w:rPr>
              <w:sz w:val="20"/>
            </w:rPr>
            <w:t>d</w:t>
          </w:r>
          <w:r w:rsidR="00A5237F" w:rsidRPr="001349D6">
            <w:rPr>
              <w:sz w:val="20"/>
            </w:rPr>
            <w:t xml:space="preserve">o Processo </w:t>
          </w:r>
          <w:r w:rsidR="00A5237F">
            <w:rPr>
              <w:sz w:val="20"/>
            </w:rPr>
            <w:t>d</w:t>
          </w:r>
          <w:r w:rsidR="00A5237F" w:rsidRPr="001349D6">
            <w:rPr>
              <w:sz w:val="20"/>
            </w:rPr>
            <w:t xml:space="preserve">e </w:t>
          </w:r>
          <w:r w:rsidR="00A5237F">
            <w:rPr>
              <w:rFonts w:asciiTheme="majorHAnsi" w:hAnsiTheme="majorHAnsi"/>
              <w:sz w:val="20"/>
            </w:rPr>
            <w:t>Emissão d</w:t>
          </w:r>
          <w:r w:rsidR="00A5237F" w:rsidRPr="001349D6">
            <w:rPr>
              <w:rFonts w:asciiTheme="majorHAnsi" w:hAnsiTheme="majorHAnsi"/>
              <w:sz w:val="20"/>
            </w:rPr>
            <w:t>e Lice</w:t>
          </w:r>
          <w:r w:rsidR="00A5237F">
            <w:rPr>
              <w:rFonts w:asciiTheme="majorHAnsi" w:hAnsiTheme="majorHAnsi"/>
              <w:sz w:val="20"/>
            </w:rPr>
            <w:t>nça de Estação d</w:t>
          </w:r>
          <w:r w:rsidR="00A5237F" w:rsidRPr="001349D6">
            <w:rPr>
              <w:rFonts w:asciiTheme="majorHAnsi" w:hAnsiTheme="majorHAnsi"/>
              <w:sz w:val="20"/>
            </w:rPr>
            <w:t>e Serviços, Vend</w:t>
          </w:r>
          <w:r w:rsidR="00A5237F">
            <w:rPr>
              <w:rFonts w:asciiTheme="majorHAnsi" w:hAnsiTheme="majorHAnsi"/>
              <w:sz w:val="20"/>
            </w:rPr>
            <w:t>a de Peças, Automóvel, Oficinas e</w:t>
          </w:r>
          <w:r w:rsidR="00A5237F" w:rsidRPr="001349D6">
            <w:rPr>
              <w:rFonts w:asciiTheme="majorHAnsi" w:hAnsiTheme="majorHAnsi"/>
              <w:sz w:val="20"/>
            </w:rPr>
            <w:t xml:space="preserve"> Instituições Afins</w:t>
          </w:r>
        </w:p>
        <w:p w14:paraId="25F3EB0C" w14:textId="77777777" w:rsidR="002660A3" w:rsidRPr="001349D6" w:rsidRDefault="00D07149" w:rsidP="00D91D81">
          <w:pPr>
            <w:pStyle w:val="ndice6"/>
            <w:widowControl w:val="0"/>
            <w:numPr>
              <w:ilvl w:val="0"/>
              <w:numId w:val="39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jc w:val="both"/>
            <w:rPr>
              <w:rFonts w:asciiTheme="majorHAnsi" w:hAnsiTheme="majorHAnsi"/>
              <w:sz w:val="20"/>
            </w:rPr>
          </w:pPr>
          <w:r>
            <w:rPr>
              <w:sz w:val="20"/>
            </w:rPr>
            <w:t>F</w:t>
          </w:r>
          <w:r w:rsidRPr="001349D6">
            <w:rPr>
              <w:sz w:val="20"/>
            </w:rPr>
            <w:t xml:space="preserve">luxo </w:t>
          </w:r>
          <w:r w:rsidR="00A5237F">
            <w:rPr>
              <w:sz w:val="20"/>
            </w:rPr>
            <w:t>do Processo d</w:t>
          </w:r>
          <w:r w:rsidR="00A5237F" w:rsidRPr="001349D6">
            <w:rPr>
              <w:sz w:val="20"/>
            </w:rPr>
            <w:t xml:space="preserve">e </w:t>
          </w:r>
          <w:r w:rsidR="00A5237F">
            <w:rPr>
              <w:rFonts w:asciiTheme="majorHAnsi" w:hAnsiTheme="majorHAnsi"/>
              <w:sz w:val="20"/>
            </w:rPr>
            <w:t>Emissão de Licença s</w:t>
          </w:r>
          <w:r w:rsidR="00A5237F" w:rsidRPr="001349D6">
            <w:rPr>
              <w:rFonts w:asciiTheme="majorHAnsi" w:hAnsiTheme="majorHAnsi"/>
              <w:sz w:val="20"/>
            </w:rPr>
            <w:t xml:space="preserve">obre Ocupação </w:t>
          </w:r>
          <w:r w:rsidR="00A5237F">
            <w:rPr>
              <w:rFonts w:asciiTheme="majorHAnsi" w:hAnsiTheme="majorHAnsi"/>
              <w:sz w:val="20"/>
            </w:rPr>
            <w:t>e Aluguer dos Campos e</w:t>
          </w:r>
          <w:r w:rsidR="00A5237F" w:rsidRPr="001349D6">
            <w:rPr>
              <w:rFonts w:asciiTheme="majorHAnsi" w:hAnsiTheme="majorHAnsi"/>
              <w:sz w:val="20"/>
            </w:rPr>
            <w:t xml:space="preserve"> Espaços Livres</w:t>
          </w:r>
        </w:p>
        <w:p w14:paraId="198CF6D1" w14:textId="77777777" w:rsidR="00F140E9" w:rsidRPr="001349D6" w:rsidRDefault="00D07149" w:rsidP="00D91D81">
          <w:pPr>
            <w:pStyle w:val="ndice6"/>
            <w:widowControl w:val="0"/>
            <w:numPr>
              <w:ilvl w:val="0"/>
              <w:numId w:val="39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jc w:val="both"/>
            <w:rPr>
              <w:rFonts w:asciiTheme="majorHAnsi" w:hAnsiTheme="majorHAnsi"/>
              <w:sz w:val="20"/>
            </w:rPr>
          </w:pPr>
          <w:r>
            <w:rPr>
              <w:sz w:val="20"/>
            </w:rPr>
            <w:t>F</w:t>
          </w:r>
          <w:r w:rsidRPr="001349D6">
            <w:rPr>
              <w:sz w:val="20"/>
            </w:rPr>
            <w:t xml:space="preserve">luxo </w:t>
          </w:r>
          <w:r w:rsidR="00A5237F">
            <w:rPr>
              <w:sz w:val="20"/>
            </w:rPr>
            <w:t>do Processo d</w:t>
          </w:r>
          <w:r w:rsidR="00A5237F" w:rsidRPr="001349D6">
            <w:rPr>
              <w:sz w:val="20"/>
            </w:rPr>
            <w:t xml:space="preserve">e </w:t>
          </w:r>
          <w:r w:rsidR="00A5237F" w:rsidRPr="001349D6">
            <w:rPr>
              <w:rFonts w:asciiTheme="majorHAnsi" w:hAnsiTheme="majorHAnsi"/>
              <w:sz w:val="20"/>
            </w:rPr>
            <w:t>E</w:t>
          </w:r>
          <w:r w:rsidR="00A5237F">
            <w:rPr>
              <w:rFonts w:asciiTheme="majorHAnsi" w:hAnsiTheme="majorHAnsi"/>
              <w:sz w:val="20"/>
            </w:rPr>
            <w:t>missão de Declaração p</w:t>
          </w:r>
          <w:r w:rsidR="00A5237F" w:rsidRPr="001349D6">
            <w:rPr>
              <w:rFonts w:asciiTheme="majorHAnsi" w:hAnsiTheme="majorHAnsi"/>
              <w:sz w:val="20"/>
            </w:rPr>
            <w:t>ara Passaporte</w:t>
          </w:r>
        </w:p>
        <w:p w14:paraId="4FE56007" w14:textId="77777777" w:rsidR="002660A3" w:rsidRPr="001349D6" w:rsidRDefault="00D07149" w:rsidP="00D91D81">
          <w:pPr>
            <w:pStyle w:val="ndice6"/>
            <w:widowControl w:val="0"/>
            <w:numPr>
              <w:ilvl w:val="0"/>
              <w:numId w:val="39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jc w:val="both"/>
            <w:rPr>
              <w:rFonts w:asciiTheme="majorHAnsi" w:hAnsiTheme="majorHAnsi"/>
              <w:sz w:val="20"/>
            </w:rPr>
          </w:pPr>
          <w:r>
            <w:rPr>
              <w:sz w:val="20"/>
            </w:rPr>
            <w:t>F</w:t>
          </w:r>
          <w:r w:rsidRPr="001349D6">
            <w:rPr>
              <w:sz w:val="20"/>
            </w:rPr>
            <w:t xml:space="preserve">luxo </w:t>
          </w:r>
          <w:r w:rsidR="00A5237F">
            <w:rPr>
              <w:sz w:val="20"/>
            </w:rPr>
            <w:t>do Processo d</w:t>
          </w:r>
          <w:r w:rsidR="00A5237F" w:rsidRPr="001349D6">
            <w:rPr>
              <w:sz w:val="20"/>
            </w:rPr>
            <w:t xml:space="preserve">e </w:t>
          </w:r>
          <w:r w:rsidR="00A5237F">
            <w:rPr>
              <w:rFonts w:asciiTheme="majorHAnsi" w:hAnsiTheme="majorHAnsi"/>
              <w:sz w:val="20"/>
            </w:rPr>
            <w:t>Emissão d</w:t>
          </w:r>
          <w:r w:rsidR="00A5237F" w:rsidRPr="001349D6">
            <w:rPr>
              <w:rFonts w:asciiTheme="majorHAnsi" w:hAnsiTheme="majorHAnsi"/>
              <w:sz w:val="20"/>
            </w:rPr>
            <w:t xml:space="preserve">e Declaração </w:t>
          </w:r>
          <w:r w:rsidR="00A5237F">
            <w:rPr>
              <w:rFonts w:asciiTheme="majorHAnsi" w:hAnsiTheme="majorHAnsi"/>
              <w:sz w:val="20"/>
            </w:rPr>
            <w:t>d</w:t>
          </w:r>
          <w:r w:rsidR="00A5237F" w:rsidRPr="001349D6">
            <w:rPr>
              <w:rFonts w:asciiTheme="majorHAnsi" w:hAnsiTheme="majorHAnsi"/>
              <w:sz w:val="20"/>
            </w:rPr>
            <w:t>e Óbito</w:t>
          </w:r>
        </w:p>
        <w:p w14:paraId="2DA1DDE9" w14:textId="77777777" w:rsidR="002660A3" w:rsidRPr="001349D6" w:rsidRDefault="00D07149" w:rsidP="00D91D81">
          <w:pPr>
            <w:pStyle w:val="ndice6"/>
            <w:widowControl w:val="0"/>
            <w:numPr>
              <w:ilvl w:val="0"/>
              <w:numId w:val="39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jc w:val="both"/>
            <w:rPr>
              <w:rFonts w:asciiTheme="majorHAnsi" w:hAnsiTheme="majorHAnsi"/>
              <w:sz w:val="20"/>
            </w:rPr>
          </w:pPr>
          <w:r>
            <w:rPr>
              <w:sz w:val="20"/>
            </w:rPr>
            <w:t>F</w:t>
          </w:r>
          <w:r w:rsidRPr="001349D6">
            <w:rPr>
              <w:sz w:val="20"/>
            </w:rPr>
            <w:t xml:space="preserve">luxo </w:t>
          </w:r>
          <w:r w:rsidR="00A5237F">
            <w:rPr>
              <w:sz w:val="20"/>
            </w:rPr>
            <w:t>do Processo d</w:t>
          </w:r>
          <w:r w:rsidR="00A5237F" w:rsidRPr="001349D6">
            <w:rPr>
              <w:sz w:val="20"/>
            </w:rPr>
            <w:t xml:space="preserve">e </w:t>
          </w:r>
          <w:r w:rsidR="00A5237F">
            <w:rPr>
              <w:rFonts w:asciiTheme="majorHAnsi" w:hAnsiTheme="majorHAnsi"/>
              <w:sz w:val="20"/>
            </w:rPr>
            <w:t>Emissão de Licença de Abertura de Salões e</w:t>
          </w:r>
          <w:r w:rsidR="00A5237F" w:rsidRPr="001349D6">
            <w:rPr>
              <w:rFonts w:asciiTheme="majorHAnsi" w:hAnsiTheme="majorHAnsi"/>
              <w:sz w:val="20"/>
            </w:rPr>
            <w:t xml:space="preserve"> Igrejas</w:t>
          </w:r>
        </w:p>
        <w:p w14:paraId="35CB06AB" w14:textId="77777777" w:rsidR="002660A3" w:rsidRPr="001349D6" w:rsidRDefault="00A5237F" w:rsidP="00D91D81">
          <w:pPr>
            <w:pStyle w:val="ndice6"/>
            <w:widowControl w:val="0"/>
            <w:numPr>
              <w:ilvl w:val="0"/>
              <w:numId w:val="39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jc w:val="both"/>
            <w:rPr>
              <w:rFonts w:asciiTheme="majorHAnsi" w:hAnsiTheme="majorHAnsi"/>
              <w:sz w:val="20"/>
            </w:rPr>
          </w:pPr>
          <w:r w:rsidRPr="001349D6">
            <w:rPr>
              <w:sz w:val="20"/>
            </w:rPr>
            <w:t xml:space="preserve">Fluxo </w:t>
          </w:r>
          <w:r>
            <w:rPr>
              <w:sz w:val="20"/>
            </w:rPr>
            <w:t>do Processo d</w:t>
          </w:r>
          <w:r w:rsidRPr="001349D6">
            <w:rPr>
              <w:sz w:val="20"/>
            </w:rPr>
            <w:t xml:space="preserve">e </w:t>
          </w:r>
          <w:r>
            <w:rPr>
              <w:rFonts w:asciiTheme="majorHAnsi" w:hAnsiTheme="majorHAnsi"/>
              <w:sz w:val="20"/>
            </w:rPr>
            <w:t>Emissão de Licenças p</w:t>
          </w:r>
          <w:r w:rsidRPr="001349D6">
            <w:rPr>
              <w:rFonts w:asciiTheme="majorHAnsi" w:hAnsiTheme="majorHAnsi"/>
              <w:sz w:val="20"/>
            </w:rPr>
            <w:t>ara Festas</w:t>
          </w:r>
        </w:p>
        <w:p w14:paraId="48CB8B7D" w14:textId="77777777" w:rsidR="00F140E9" w:rsidRDefault="00D07149" w:rsidP="00D91D81">
          <w:pPr>
            <w:pStyle w:val="ndice6"/>
            <w:widowControl w:val="0"/>
            <w:numPr>
              <w:ilvl w:val="0"/>
              <w:numId w:val="39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jc w:val="both"/>
            <w:rPr>
              <w:rFonts w:asciiTheme="majorHAnsi" w:hAnsiTheme="majorHAnsi"/>
              <w:sz w:val="20"/>
            </w:rPr>
          </w:pPr>
          <w:r>
            <w:rPr>
              <w:sz w:val="20"/>
            </w:rPr>
            <w:t>F</w:t>
          </w:r>
          <w:r w:rsidRPr="001349D6">
            <w:rPr>
              <w:sz w:val="20"/>
            </w:rPr>
            <w:t xml:space="preserve">luxo </w:t>
          </w:r>
          <w:r w:rsidR="00A5237F">
            <w:rPr>
              <w:sz w:val="20"/>
            </w:rPr>
            <w:t>do Processo d</w:t>
          </w:r>
          <w:r w:rsidR="00A5237F" w:rsidRPr="001349D6">
            <w:rPr>
              <w:sz w:val="20"/>
            </w:rPr>
            <w:t xml:space="preserve">e </w:t>
          </w:r>
          <w:r w:rsidR="00A5237F">
            <w:rPr>
              <w:rFonts w:asciiTheme="majorHAnsi" w:hAnsiTheme="majorHAnsi"/>
              <w:sz w:val="20"/>
            </w:rPr>
            <w:t>Emissão de Alvará p</w:t>
          </w:r>
          <w:r w:rsidR="00A5237F" w:rsidRPr="001349D6">
            <w:rPr>
              <w:rFonts w:asciiTheme="majorHAnsi" w:hAnsiTheme="majorHAnsi"/>
              <w:sz w:val="20"/>
            </w:rPr>
            <w:t xml:space="preserve">ara Exploração Precária </w:t>
          </w:r>
          <w:r w:rsidR="00A5237F">
            <w:rPr>
              <w:rFonts w:asciiTheme="majorHAnsi" w:hAnsiTheme="majorHAnsi"/>
              <w:sz w:val="20"/>
            </w:rPr>
            <w:t>de Bombas d</w:t>
          </w:r>
          <w:r w:rsidR="00A5237F" w:rsidRPr="001349D6">
            <w:rPr>
              <w:rFonts w:asciiTheme="majorHAnsi" w:hAnsiTheme="majorHAnsi"/>
              <w:sz w:val="20"/>
            </w:rPr>
            <w:t>e Combustível Contentorizado</w:t>
          </w:r>
        </w:p>
        <w:p w14:paraId="43B30B2F" w14:textId="77777777" w:rsidR="00F140E9" w:rsidRDefault="00D07149" w:rsidP="00D91D81">
          <w:pPr>
            <w:pStyle w:val="ndice6"/>
            <w:widowControl w:val="0"/>
            <w:numPr>
              <w:ilvl w:val="0"/>
              <w:numId w:val="39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jc w:val="both"/>
            <w:rPr>
              <w:rFonts w:asciiTheme="majorHAnsi" w:hAnsiTheme="majorHAnsi"/>
              <w:sz w:val="20"/>
            </w:rPr>
          </w:pPr>
          <w:r>
            <w:rPr>
              <w:sz w:val="20"/>
            </w:rPr>
            <w:t>F</w:t>
          </w:r>
          <w:r w:rsidRPr="001349D6">
            <w:rPr>
              <w:sz w:val="20"/>
            </w:rPr>
            <w:t xml:space="preserve">luxo </w:t>
          </w:r>
          <w:r w:rsidR="00A5237F">
            <w:rPr>
              <w:sz w:val="20"/>
            </w:rPr>
            <w:t>do Processo d</w:t>
          </w:r>
          <w:r w:rsidR="00A5237F" w:rsidRPr="001349D6">
            <w:rPr>
              <w:sz w:val="20"/>
            </w:rPr>
            <w:t xml:space="preserve">e </w:t>
          </w:r>
          <w:r w:rsidR="00A5237F">
            <w:rPr>
              <w:rFonts w:asciiTheme="majorHAnsi" w:hAnsiTheme="majorHAnsi"/>
              <w:sz w:val="20"/>
            </w:rPr>
            <w:t>Emissão de Cartões de Vendedores d</w:t>
          </w:r>
          <w:r w:rsidR="00A5237F" w:rsidRPr="001349D6">
            <w:rPr>
              <w:rFonts w:asciiTheme="majorHAnsi" w:hAnsiTheme="majorHAnsi"/>
              <w:sz w:val="20"/>
            </w:rPr>
            <w:t xml:space="preserve">e Bancadas, Feirantes </w:t>
          </w:r>
          <w:r w:rsidR="00A5237F">
            <w:rPr>
              <w:rFonts w:asciiTheme="majorHAnsi" w:hAnsiTheme="majorHAnsi"/>
              <w:sz w:val="20"/>
            </w:rPr>
            <w:t>e</w:t>
          </w:r>
          <w:r w:rsidR="00A5237F" w:rsidRPr="001349D6">
            <w:rPr>
              <w:rFonts w:asciiTheme="majorHAnsi" w:hAnsiTheme="majorHAnsi"/>
              <w:sz w:val="20"/>
            </w:rPr>
            <w:t xml:space="preserve"> Ambulantes</w:t>
          </w:r>
        </w:p>
        <w:p w14:paraId="46C0DC92" w14:textId="77777777" w:rsidR="002660A3" w:rsidRPr="001349D6" w:rsidRDefault="00D07149" w:rsidP="00D91D81">
          <w:pPr>
            <w:pStyle w:val="ndice6"/>
            <w:widowControl w:val="0"/>
            <w:numPr>
              <w:ilvl w:val="0"/>
              <w:numId w:val="39"/>
            </w:numPr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jc w:val="both"/>
            <w:rPr>
              <w:rFonts w:asciiTheme="majorHAnsi" w:hAnsiTheme="majorHAnsi"/>
              <w:sz w:val="20"/>
            </w:rPr>
          </w:pPr>
          <w:r>
            <w:rPr>
              <w:sz w:val="20"/>
            </w:rPr>
            <w:t>F</w:t>
          </w:r>
          <w:r w:rsidRPr="001349D6">
            <w:rPr>
              <w:sz w:val="20"/>
            </w:rPr>
            <w:t xml:space="preserve">luxo </w:t>
          </w:r>
          <w:r w:rsidR="00A5237F">
            <w:rPr>
              <w:sz w:val="20"/>
            </w:rPr>
            <w:t>do Processo d</w:t>
          </w:r>
          <w:r w:rsidR="00A5237F" w:rsidRPr="001349D6">
            <w:rPr>
              <w:sz w:val="20"/>
            </w:rPr>
            <w:t xml:space="preserve">e </w:t>
          </w:r>
          <w:r w:rsidR="00A5237F">
            <w:rPr>
              <w:rFonts w:asciiTheme="majorHAnsi" w:hAnsiTheme="majorHAnsi"/>
              <w:sz w:val="20"/>
            </w:rPr>
            <w:t>Emissão de Alvará Comercial p</w:t>
          </w:r>
          <w:r w:rsidR="00A5237F" w:rsidRPr="001349D6">
            <w:rPr>
              <w:rFonts w:asciiTheme="majorHAnsi" w:hAnsiTheme="majorHAnsi"/>
              <w:sz w:val="20"/>
            </w:rPr>
            <w:t xml:space="preserve">ara Cantinas, Janelas Abertas, Salões De Cabeleiros, Boutiques </w:t>
          </w:r>
          <w:r w:rsidR="00A5237F">
            <w:rPr>
              <w:rFonts w:asciiTheme="majorHAnsi" w:hAnsiTheme="majorHAnsi"/>
              <w:sz w:val="20"/>
            </w:rPr>
            <w:t>e</w:t>
          </w:r>
          <w:r w:rsidR="00A5237F" w:rsidRPr="001349D6">
            <w:rPr>
              <w:rFonts w:asciiTheme="majorHAnsi" w:hAnsiTheme="majorHAnsi"/>
              <w:sz w:val="20"/>
            </w:rPr>
            <w:t xml:space="preserve"> Afins</w:t>
          </w:r>
        </w:p>
        <w:p w14:paraId="6FDAA65A" w14:textId="77777777" w:rsidR="00F140E9" w:rsidRPr="001349D6" w:rsidRDefault="00F140E9" w:rsidP="00D91D81">
          <w:pPr>
            <w:pStyle w:val="ndice6"/>
            <w:widowControl w:val="0"/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ind w:left="485"/>
            <w:rPr>
              <w:rFonts w:asciiTheme="majorHAnsi" w:hAnsiTheme="majorHAnsi"/>
              <w:sz w:val="20"/>
            </w:rPr>
          </w:pPr>
        </w:p>
        <w:p w14:paraId="322CB851" w14:textId="77777777" w:rsidR="00F140E9" w:rsidRPr="00F140E9" w:rsidRDefault="00F140E9" w:rsidP="00D91D81">
          <w:pPr>
            <w:spacing w:line="360" w:lineRule="auto"/>
            <w:ind w:left="485"/>
          </w:pPr>
        </w:p>
        <w:p w14:paraId="78A7CB5F" w14:textId="77777777" w:rsidR="00544BAC" w:rsidRPr="00F140E9" w:rsidRDefault="00544BAC" w:rsidP="00D91D81">
          <w:pPr>
            <w:pStyle w:val="ndice6"/>
            <w:widowControl w:val="0"/>
            <w:tabs>
              <w:tab w:val="clear" w:pos="1134"/>
              <w:tab w:val="left" w:pos="2187"/>
              <w:tab w:val="left" w:leader="dot" w:pos="8898"/>
            </w:tabs>
            <w:autoSpaceDE w:val="0"/>
            <w:autoSpaceDN w:val="0"/>
            <w:spacing w:before="18" w:line="360" w:lineRule="auto"/>
            <w:ind w:left="2186"/>
            <w:rPr>
              <w:rFonts w:asciiTheme="majorHAnsi" w:hAnsiTheme="majorHAnsi"/>
              <w:sz w:val="20"/>
            </w:rPr>
          </w:pPr>
        </w:p>
        <w:p w14:paraId="5831F472" w14:textId="77777777" w:rsidR="00081471" w:rsidRPr="00660D8B" w:rsidRDefault="003738B9" w:rsidP="00D91D81">
          <w:pPr>
            <w:spacing w:line="360" w:lineRule="auto"/>
            <w:rPr>
              <w:rFonts w:asciiTheme="majorHAnsi" w:hAnsiTheme="majorHAnsi"/>
            </w:rPr>
          </w:pPr>
        </w:p>
      </w:sdtContent>
    </w:sdt>
    <w:p w14:paraId="0F7B99DA" w14:textId="77777777" w:rsidR="00081471" w:rsidRPr="00660D8B" w:rsidRDefault="00081471" w:rsidP="00D91D81">
      <w:pPr>
        <w:spacing w:line="360" w:lineRule="auto"/>
        <w:rPr>
          <w:rFonts w:asciiTheme="majorHAnsi" w:hAnsiTheme="majorHAnsi"/>
        </w:rPr>
      </w:pPr>
    </w:p>
    <w:p w14:paraId="13C9EAE8" w14:textId="77777777" w:rsidR="00081471" w:rsidRPr="00660D8B" w:rsidRDefault="00081471" w:rsidP="00D91D81">
      <w:pPr>
        <w:spacing w:line="360" w:lineRule="auto"/>
        <w:rPr>
          <w:rFonts w:asciiTheme="majorHAnsi" w:hAnsiTheme="majorHAnsi"/>
        </w:rPr>
      </w:pPr>
    </w:p>
    <w:p w14:paraId="44458E4A" w14:textId="77777777" w:rsidR="00C34931" w:rsidRPr="00660D8B" w:rsidRDefault="00C34931" w:rsidP="00D91D81">
      <w:pPr>
        <w:spacing w:line="360" w:lineRule="auto"/>
        <w:rPr>
          <w:rFonts w:asciiTheme="majorHAnsi" w:hAnsiTheme="majorHAnsi"/>
        </w:rPr>
      </w:pPr>
    </w:p>
    <w:p w14:paraId="3B7075B7" w14:textId="77777777" w:rsidR="00FE507E" w:rsidRPr="00BB1DAD" w:rsidRDefault="00FE507E" w:rsidP="00D91D81">
      <w:pPr>
        <w:spacing w:line="360" w:lineRule="auto"/>
        <w:rPr>
          <w:rFonts w:asciiTheme="majorHAnsi" w:hAnsiTheme="majorHAnsi"/>
          <w:sz w:val="20"/>
          <w:szCs w:val="20"/>
        </w:rPr>
      </w:pPr>
    </w:p>
    <w:p w14:paraId="6460B63C" w14:textId="77777777" w:rsidR="00FE507E" w:rsidRPr="00BB1DAD" w:rsidRDefault="00FE507E" w:rsidP="00D91D81">
      <w:pPr>
        <w:spacing w:line="360" w:lineRule="auto"/>
        <w:rPr>
          <w:rFonts w:asciiTheme="majorHAnsi" w:hAnsiTheme="majorHAnsi"/>
          <w:sz w:val="20"/>
          <w:szCs w:val="20"/>
        </w:rPr>
      </w:pPr>
    </w:p>
    <w:p w14:paraId="6D3C03F2" w14:textId="77777777" w:rsidR="00FE507E" w:rsidRPr="00BB1DAD" w:rsidRDefault="00FE507E" w:rsidP="00D91D81">
      <w:pPr>
        <w:spacing w:line="360" w:lineRule="auto"/>
        <w:rPr>
          <w:rFonts w:asciiTheme="majorHAnsi" w:hAnsiTheme="majorHAnsi"/>
          <w:sz w:val="20"/>
          <w:szCs w:val="20"/>
        </w:rPr>
      </w:pPr>
    </w:p>
    <w:p w14:paraId="32704730" w14:textId="77777777" w:rsidR="00FE507E" w:rsidRPr="00BB1DAD" w:rsidRDefault="00FE507E" w:rsidP="00D91D81">
      <w:pPr>
        <w:spacing w:line="360" w:lineRule="auto"/>
        <w:rPr>
          <w:rFonts w:asciiTheme="majorHAnsi" w:hAnsiTheme="majorHAnsi"/>
          <w:sz w:val="20"/>
          <w:szCs w:val="20"/>
        </w:rPr>
      </w:pPr>
    </w:p>
    <w:p w14:paraId="1867C20C" w14:textId="77777777" w:rsidR="00FE507E" w:rsidRPr="00BB1DAD" w:rsidRDefault="00FE507E" w:rsidP="00D91D81">
      <w:pPr>
        <w:spacing w:line="360" w:lineRule="auto"/>
        <w:rPr>
          <w:rFonts w:asciiTheme="majorHAnsi" w:hAnsiTheme="majorHAnsi"/>
          <w:sz w:val="20"/>
          <w:szCs w:val="20"/>
        </w:rPr>
      </w:pPr>
    </w:p>
    <w:p w14:paraId="5F8C1662" w14:textId="77777777" w:rsidR="00FE507E" w:rsidRPr="00BB1DAD" w:rsidRDefault="00FE507E" w:rsidP="00D91D81">
      <w:pPr>
        <w:spacing w:line="360" w:lineRule="auto"/>
        <w:rPr>
          <w:rFonts w:asciiTheme="majorHAnsi" w:hAnsiTheme="majorHAnsi"/>
          <w:sz w:val="20"/>
          <w:szCs w:val="20"/>
        </w:rPr>
      </w:pPr>
    </w:p>
    <w:p w14:paraId="1C438725" w14:textId="77777777" w:rsidR="00FE507E" w:rsidRPr="00BB1DAD" w:rsidRDefault="00FE507E" w:rsidP="00D91D81">
      <w:pPr>
        <w:spacing w:line="360" w:lineRule="auto"/>
        <w:rPr>
          <w:rFonts w:asciiTheme="majorHAnsi" w:hAnsiTheme="majorHAnsi"/>
          <w:sz w:val="20"/>
          <w:szCs w:val="20"/>
        </w:rPr>
      </w:pPr>
    </w:p>
    <w:p w14:paraId="65A44C3D" w14:textId="77777777" w:rsidR="00FE507E" w:rsidRPr="00BB1DAD" w:rsidRDefault="00FE507E" w:rsidP="00D91D81">
      <w:pPr>
        <w:spacing w:line="360" w:lineRule="auto"/>
        <w:rPr>
          <w:rFonts w:asciiTheme="majorHAnsi" w:hAnsiTheme="majorHAnsi"/>
          <w:sz w:val="20"/>
          <w:szCs w:val="20"/>
        </w:rPr>
      </w:pPr>
    </w:p>
    <w:p w14:paraId="6B0DAA08" w14:textId="77777777" w:rsidR="00FE507E" w:rsidRPr="00BB1DAD" w:rsidRDefault="00FE507E" w:rsidP="00D91D81">
      <w:pPr>
        <w:spacing w:line="360" w:lineRule="auto"/>
        <w:rPr>
          <w:rFonts w:asciiTheme="majorHAnsi" w:hAnsiTheme="majorHAnsi"/>
          <w:sz w:val="20"/>
          <w:szCs w:val="20"/>
        </w:rPr>
      </w:pPr>
    </w:p>
    <w:p w14:paraId="0640E800" w14:textId="77777777" w:rsidR="00FE507E" w:rsidRPr="00BB1DAD" w:rsidRDefault="00FE507E" w:rsidP="00D91D81">
      <w:pPr>
        <w:spacing w:line="360" w:lineRule="auto"/>
        <w:rPr>
          <w:rFonts w:asciiTheme="majorHAnsi" w:hAnsiTheme="majorHAnsi"/>
          <w:sz w:val="20"/>
          <w:szCs w:val="20"/>
        </w:rPr>
      </w:pPr>
    </w:p>
    <w:p w14:paraId="0310FB7B" w14:textId="77777777" w:rsidR="009F496A" w:rsidRPr="00BB1DAD" w:rsidRDefault="009F496A" w:rsidP="00D91D81">
      <w:pPr>
        <w:spacing w:line="360" w:lineRule="auto"/>
        <w:rPr>
          <w:rFonts w:asciiTheme="majorHAnsi" w:hAnsiTheme="majorHAnsi"/>
          <w:sz w:val="20"/>
          <w:szCs w:val="20"/>
        </w:rPr>
      </w:pPr>
    </w:p>
    <w:p w14:paraId="3D8C48FE" w14:textId="77777777" w:rsidR="009F496A" w:rsidRPr="00BB1DAD" w:rsidRDefault="009F496A" w:rsidP="00D91D81">
      <w:pPr>
        <w:spacing w:line="360" w:lineRule="auto"/>
        <w:rPr>
          <w:rFonts w:asciiTheme="majorHAnsi" w:hAnsiTheme="majorHAnsi"/>
          <w:sz w:val="20"/>
          <w:szCs w:val="20"/>
        </w:rPr>
      </w:pPr>
    </w:p>
    <w:p w14:paraId="49D911AA" w14:textId="77777777" w:rsidR="00711D4D" w:rsidRPr="00BB1DAD" w:rsidRDefault="00711D4D" w:rsidP="00D91D81">
      <w:pPr>
        <w:spacing w:line="360" w:lineRule="auto"/>
        <w:ind w:right="-2"/>
        <w:rPr>
          <w:rStyle w:val="nfaseDiscreto"/>
          <w:rFonts w:asciiTheme="majorHAnsi" w:hAnsiTheme="majorHAnsi"/>
          <w:i w:val="0"/>
          <w:iCs w:val="0"/>
          <w:color w:val="auto"/>
          <w:sz w:val="20"/>
          <w:szCs w:val="20"/>
        </w:rPr>
        <w:sectPr w:rsidR="00711D4D" w:rsidRPr="00BB1DAD" w:rsidSect="003B39A4">
          <w:headerReference w:type="even" r:id="rId9"/>
          <w:headerReference w:type="default" r:id="rId10"/>
          <w:headerReference w:type="first" r:id="rId11"/>
          <w:pgSz w:w="11906" w:h="16838"/>
          <w:pgMar w:top="1418" w:right="1134" w:bottom="1134" w:left="1701" w:header="709" w:footer="0" w:gutter="0"/>
          <w:pgNumType w:chapStyle="1"/>
          <w:cols w:space="708"/>
          <w:docGrid w:linePitch="360"/>
        </w:sectPr>
      </w:pPr>
    </w:p>
    <w:p w14:paraId="27878BFD" w14:textId="77777777" w:rsidR="00917E99" w:rsidRPr="00D91D81" w:rsidRDefault="00081471" w:rsidP="00D91D81">
      <w:pPr>
        <w:pStyle w:val="Cabealho1"/>
        <w:numPr>
          <w:ilvl w:val="0"/>
          <w:numId w:val="1"/>
        </w:numPr>
        <w:spacing w:line="360" w:lineRule="auto"/>
        <w:rPr>
          <w:color w:val="000000"/>
        </w:rPr>
      </w:pPr>
      <w:bookmarkStart w:id="1" w:name="_Toc415590251"/>
      <w:bookmarkStart w:id="2" w:name="_Toc415591330"/>
      <w:r w:rsidRPr="00AC1163">
        <w:rPr>
          <w:rStyle w:val="nfaseDiscreto"/>
          <w:rFonts w:cs="Times New Roman"/>
          <w:i w:val="0"/>
          <w:iCs w:val="0"/>
          <w:color w:val="auto"/>
          <w:sz w:val="24"/>
          <w:szCs w:val="24"/>
        </w:rPr>
        <w:lastRenderedPageBreak/>
        <w:t>APRESENTAÇÃO</w:t>
      </w:r>
    </w:p>
    <w:p w14:paraId="16122B99" w14:textId="67BB583F" w:rsidR="00C9212F" w:rsidRDefault="007B034F" w:rsidP="00D91D81">
      <w:pPr>
        <w:pStyle w:val="PargrafodaLista"/>
        <w:numPr>
          <w:ilvl w:val="1"/>
          <w:numId w:val="121"/>
        </w:numPr>
        <w:tabs>
          <w:tab w:val="left" w:pos="426"/>
        </w:tabs>
        <w:spacing w:after="240" w:line="360" w:lineRule="auto"/>
        <w:ind w:right="-1"/>
        <w:contextualSpacing w:val="0"/>
        <w:jc w:val="both"/>
        <w:rPr>
          <w:rFonts w:asciiTheme="majorHAnsi" w:hAnsiTheme="majorHAnsi"/>
        </w:rPr>
      </w:pPr>
      <w:r w:rsidRPr="00D91D81">
        <w:rPr>
          <w:rFonts w:asciiTheme="majorHAnsi" w:hAnsiTheme="majorHAnsi"/>
          <w:color w:val="000000"/>
        </w:rPr>
        <w:t xml:space="preserve">Este Manual é um instrumento </w:t>
      </w:r>
      <w:r w:rsidR="00A96E32" w:rsidRPr="00D91D81">
        <w:rPr>
          <w:rFonts w:asciiTheme="majorHAnsi" w:hAnsiTheme="majorHAnsi"/>
        </w:rPr>
        <w:t>que padroniza</w:t>
      </w:r>
      <w:r w:rsidRPr="00D91D81">
        <w:rPr>
          <w:rFonts w:asciiTheme="majorHAnsi" w:hAnsiTheme="majorHAnsi"/>
        </w:rPr>
        <w:t xml:space="preserve"> </w:t>
      </w:r>
      <w:r w:rsidR="00C9212F">
        <w:rPr>
          <w:rFonts w:asciiTheme="majorHAnsi" w:hAnsiTheme="majorHAnsi"/>
        </w:rPr>
        <w:t xml:space="preserve">os procedimentos para a prática de actos administrativos </w:t>
      </w:r>
      <w:r w:rsidRPr="00D91D81">
        <w:rPr>
          <w:rFonts w:asciiTheme="majorHAnsi" w:hAnsiTheme="majorHAnsi"/>
        </w:rPr>
        <w:t xml:space="preserve">pelas Administrações Municipais, </w:t>
      </w:r>
      <w:r w:rsidRPr="009D4AE9">
        <w:rPr>
          <w:rFonts w:asciiTheme="majorHAnsi" w:hAnsiTheme="majorHAnsi"/>
        </w:rPr>
        <w:t xml:space="preserve">bem </w:t>
      </w:r>
      <w:r w:rsidR="00581727">
        <w:rPr>
          <w:rFonts w:asciiTheme="majorHAnsi" w:hAnsiTheme="majorHAnsi"/>
        </w:rPr>
        <w:t xml:space="preserve">como as </w:t>
      </w:r>
      <w:r w:rsidR="007D28F3">
        <w:rPr>
          <w:rFonts w:asciiTheme="majorHAnsi" w:hAnsiTheme="majorHAnsi"/>
        </w:rPr>
        <w:t>relaç</w:t>
      </w:r>
      <w:r w:rsidR="003C1FCF">
        <w:rPr>
          <w:rFonts w:asciiTheme="majorHAnsi" w:hAnsiTheme="majorHAnsi"/>
        </w:rPr>
        <w:t>ões procedimentais</w:t>
      </w:r>
      <w:r w:rsidR="00581727">
        <w:rPr>
          <w:rFonts w:asciiTheme="majorHAnsi" w:hAnsiTheme="majorHAnsi"/>
        </w:rPr>
        <w:t xml:space="preserve"> </w:t>
      </w:r>
      <w:r w:rsidR="002C74DB">
        <w:rPr>
          <w:rFonts w:asciiTheme="majorHAnsi" w:hAnsiTheme="majorHAnsi"/>
        </w:rPr>
        <w:t>que</w:t>
      </w:r>
      <w:r w:rsidR="0089408E">
        <w:rPr>
          <w:rFonts w:asciiTheme="majorHAnsi" w:hAnsiTheme="majorHAnsi"/>
        </w:rPr>
        <w:t xml:space="preserve"> estabelece com outro</w:t>
      </w:r>
      <w:r w:rsidR="007D28F3">
        <w:rPr>
          <w:rFonts w:asciiTheme="majorHAnsi" w:hAnsiTheme="majorHAnsi"/>
        </w:rPr>
        <w:t xml:space="preserve">s </w:t>
      </w:r>
      <w:r w:rsidR="0089408E">
        <w:rPr>
          <w:rFonts w:asciiTheme="majorHAnsi" w:hAnsiTheme="majorHAnsi"/>
        </w:rPr>
        <w:t>entes jurídicos</w:t>
      </w:r>
      <w:r w:rsidR="00581727">
        <w:rPr>
          <w:rFonts w:asciiTheme="majorHAnsi" w:hAnsiTheme="majorHAnsi"/>
        </w:rPr>
        <w:t xml:space="preserve">, nos actos de gestão </w:t>
      </w:r>
      <w:r w:rsidR="00A96E32">
        <w:rPr>
          <w:rFonts w:asciiTheme="majorHAnsi" w:hAnsiTheme="majorHAnsi"/>
        </w:rPr>
        <w:t>pública.</w:t>
      </w:r>
    </w:p>
    <w:p w14:paraId="7020B966" w14:textId="012D23E7" w:rsidR="00633BBF" w:rsidRDefault="00633BBF" w:rsidP="00D91D81">
      <w:pPr>
        <w:pStyle w:val="PargrafodaLista"/>
        <w:numPr>
          <w:ilvl w:val="1"/>
          <w:numId w:val="121"/>
        </w:numPr>
        <w:tabs>
          <w:tab w:val="left" w:pos="426"/>
        </w:tabs>
        <w:spacing w:after="240" w:line="360" w:lineRule="auto"/>
        <w:ind w:right="-1"/>
        <w:contextualSpacing w:val="0"/>
        <w:jc w:val="both"/>
        <w:rPr>
          <w:rFonts w:asciiTheme="majorHAnsi" w:hAnsiTheme="majorHAnsi"/>
        </w:rPr>
      </w:pPr>
      <w:r>
        <w:rPr>
          <w:rFonts w:asciiTheme="majorHAnsi" w:hAnsiTheme="majorHAnsi"/>
        </w:rPr>
        <w:t>A</w:t>
      </w:r>
      <w:r w:rsidR="00E5453D">
        <w:rPr>
          <w:rFonts w:asciiTheme="majorHAnsi" w:hAnsiTheme="majorHAnsi"/>
        </w:rPr>
        <w:t xml:space="preserve"> razão deste</w:t>
      </w:r>
      <w:r>
        <w:rPr>
          <w:rFonts w:asciiTheme="majorHAnsi" w:hAnsiTheme="majorHAnsi"/>
        </w:rPr>
        <w:t xml:space="preserve"> Manual deve-se ao facto d</w:t>
      </w:r>
      <w:r w:rsidR="00E5453D">
        <w:rPr>
          <w:rFonts w:asciiTheme="majorHAnsi" w:hAnsiTheme="majorHAnsi"/>
        </w:rPr>
        <w:t>e determinados procedimentos para a pr</w:t>
      </w:r>
      <w:r w:rsidR="00CA178A">
        <w:rPr>
          <w:rFonts w:asciiTheme="majorHAnsi" w:hAnsiTheme="majorHAnsi"/>
        </w:rPr>
        <w:t>ática de</w:t>
      </w:r>
      <w:r w:rsidR="00E5453D">
        <w:rPr>
          <w:rFonts w:asciiTheme="majorHAnsi" w:hAnsiTheme="majorHAnsi"/>
        </w:rPr>
        <w:t xml:space="preserve"> actos </w:t>
      </w:r>
      <w:r w:rsidR="00CA178A">
        <w:rPr>
          <w:rFonts w:asciiTheme="majorHAnsi" w:hAnsiTheme="majorHAnsi"/>
        </w:rPr>
        <w:t>administrativos</w:t>
      </w:r>
      <w:r w:rsidR="00770150">
        <w:rPr>
          <w:rFonts w:asciiTheme="majorHAnsi" w:hAnsiTheme="majorHAnsi"/>
        </w:rPr>
        <w:t xml:space="preserve"> </w:t>
      </w:r>
      <w:r w:rsidR="00CA178A">
        <w:rPr>
          <w:rFonts w:asciiTheme="majorHAnsi" w:hAnsiTheme="majorHAnsi"/>
        </w:rPr>
        <w:t xml:space="preserve">ao nível </w:t>
      </w:r>
      <w:r w:rsidR="00E5453D">
        <w:rPr>
          <w:rFonts w:asciiTheme="majorHAnsi" w:hAnsiTheme="majorHAnsi"/>
        </w:rPr>
        <w:t>d</w:t>
      </w:r>
      <w:r>
        <w:rPr>
          <w:rFonts w:asciiTheme="majorHAnsi" w:hAnsiTheme="majorHAnsi"/>
        </w:rPr>
        <w:t xml:space="preserve">as Administrações Municipais </w:t>
      </w:r>
      <w:r w:rsidR="00E5453D">
        <w:rPr>
          <w:rFonts w:asciiTheme="majorHAnsi" w:hAnsiTheme="majorHAnsi"/>
        </w:rPr>
        <w:t xml:space="preserve">apresentarem </w:t>
      </w:r>
      <w:r w:rsidR="0018570C">
        <w:rPr>
          <w:rFonts w:asciiTheme="majorHAnsi" w:hAnsiTheme="majorHAnsi"/>
        </w:rPr>
        <w:t xml:space="preserve">desarmonia e </w:t>
      </w:r>
      <w:r w:rsidR="00AA728A">
        <w:rPr>
          <w:rFonts w:asciiTheme="majorHAnsi" w:hAnsiTheme="majorHAnsi"/>
        </w:rPr>
        <w:t>ine</w:t>
      </w:r>
      <w:r w:rsidR="0018570C">
        <w:rPr>
          <w:rFonts w:asciiTheme="majorHAnsi" w:hAnsiTheme="majorHAnsi"/>
        </w:rPr>
        <w:t>ficiência de unidade nas acções.</w:t>
      </w:r>
      <w:r w:rsidR="00770150">
        <w:rPr>
          <w:rFonts w:asciiTheme="majorHAnsi" w:hAnsiTheme="majorHAnsi"/>
        </w:rPr>
        <w:t xml:space="preserve"> </w:t>
      </w:r>
      <w:r>
        <w:rPr>
          <w:rFonts w:asciiTheme="majorHAnsi" w:hAnsiTheme="majorHAnsi"/>
        </w:rPr>
        <w:t xml:space="preserve"> </w:t>
      </w:r>
    </w:p>
    <w:p w14:paraId="7B37CA08" w14:textId="19356785" w:rsidR="00AA728A" w:rsidRPr="009D4AE9" w:rsidRDefault="00AA728A" w:rsidP="00D91D81">
      <w:pPr>
        <w:pStyle w:val="PargrafodaLista"/>
        <w:numPr>
          <w:ilvl w:val="1"/>
          <w:numId w:val="121"/>
        </w:numPr>
        <w:tabs>
          <w:tab w:val="left" w:pos="426"/>
        </w:tabs>
        <w:spacing w:after="240" w:line="360" w:lineRule="auto"/>
        <w:ind w:right="-1"/>
        <w:contextualSpacing w:val="0"/>
        <w:jc w:val="both"/>
        <w:rPr>
          <w:rFonts w:asciiTheme="majorHAnsi" w:hAnsiTheme="majorHAnsi"/>
        </w:rPr>
      </w:pPr>
      <w:r>
        <w:rPr>
          <w:rFonts w:asciiTheme="majorHAnsi" w:hAnsiTheme="majorHAnsi"/>
        </w:rPr>
        <w:t>O Manual figura-se como necessário e de capital importância, porquanto</w:t>
      </w:r>
      <w:r w:rsidR="00340905">
        <w:rPr>
          <w:rFonts w:asciiTheme="majorHAnsi" w:hAnsiTheme="majorHAnsi"/>
        </w:rPr>
        <w:t xml:space="preserve"> proporciona</w:t>
      </w:r>
      <w:r>
        <w:rPr>
          <w:rFonts w:asciiTheme="majorHAnsi" w:hAnsiTheme="majorHAnsi"/>
        </w:rPr>
        <w:t xml:space="preserve"> directrizes </w:t>
      </w:r>
      <w:r w:rsidR="00340905">
        <w:rPr>
          <w:rFonts w:asciiTheme="majorHAnsi" w:hAnsiTheme="majorHAnsi"/>
        </w:rPr>
        <w:t xml:space="preserve">procedimentais padronizadas </w:t>
      </w:r>
      <w:r>
        <w:rPr>
          <w:rFonts w:asciiTheme="majorHAnsi" w:hAnsiTheme="majorHAnsi"/>
        </w:rPr>
        <w:t xml:space="preserve">que </w:t>
      </w:r>
      <w:r w:rsidR="00EC5B74">
        <w:rPr>
          <w:rFonts w:asciiTheme="majorHAnsi" w:hAnsiTheme="majorHAnsi"/>
        </w:rPr>
        <w:t xml:space="preserve">garantem </w:t>
      </w:r>
      <w:r w:rsidR="00FE77DD">
        <w:rPr>
          <w:rFonts w:asciiTheme="majorHAnsi" w:hAnsiTheme="majorHAnsi"/>
        </w:rPr>
        <w:t xml:space="preserve">maior eficiência e eficácia </w:t>
      </w:r>
      <w:r w:rsidR="00EC5B74">
        <w:rPr>
          <w:rFonts w:asciiTheme="majorHAnsi" w:hAnsiTheme="majorHAnsi"/>
        </w:rPr>
        <w:t xml:space="preserve">da prestação dos serviços </w:t>
      </w:r>
      <w:r w:rsidR="00FE77DD">
        <w:rPr>
          <w:rFonts w:asciiTheme="majorHAnsi" w:hAnsiTheme="majorHAnsi"/>
        </w:rPr>
        <w:t xml:space="preserve">que </w:t>
      </w:r>
      <w:r w:rsidR="00340905">
        <w:rPr>
          <w:rFonts w:asciiTheme="majorHAnsi" w:hAnsiTheme="majorHAnsi"/>
        </w:rPr>
        <w:t>as Administrações Municipais</w:t>
      </w:r>
      <w:r>
        <w:rPr>
          <w:rFonts w:asciiTheme="majorHAnsi" w:hAnsiTheme="majorHAnsi"/>
        </w:rPr>
        <w:t xml:space="preserve"> </w:t>
      </w:r>
      <w:r w:rsidR="002C74DB">
        <w:rPr>
          <w:rFonts w:asciiTheme="majorHAnsi" w:hAnsiTheme="majorHAnsi"/>
        </w:rPr>
        <w:t xml:space="preserve">nos termos da lei </w:t>
      </w:r>
      <w:r w:rsidR="00EC5B74">
        <w:rPr>
          <w:rFonts w:asciiTheme="majorHAnsi" w:hAnsiTheme="majorHAnsi"/>
        </w:rPr>
        <w:t>estão adstritas a</w:t>
      </w:r>
      <w:r w:rsidR="00FE77DD">
        <w:rPr>
          <w:rFonts w:asciiTheme="majorHAnsi" w:hAnsiTheme="majorHAnsi"/>
        </w:rPr>
        <w:t xml:space="preserve"> prosseguir</w:t>
      </w:r>
      <w:r w:rsidR="00340905">
        <w:rPr>
          <w:rFonts w:asciiTheme="majorHAnsi" w:hAnsiTheme="majorHAnsi"/>
        </w:rPr>
        <w:t>.</w:t>
      </w:r>
    </w:p>
    <w:p w14:paraId="78D6F672" w14:textId="03AEAE47" w:rsidR="00633BBF" w:rsidRDefault="00633BBF" w:rsidP="00633BBF">
      <w:pPr>
        <w:pStyle w:val="PargrafodaLista"/>
        <w:numPr>
          <w:ilvl w:val="1"/>
          <w:numId w:val="121"/>
        </w:numPr>
        <w:spacing w:after="240" w:line="360" w:lineRule="auto"/>
        <w:contextualSpacing w:val="0"/>
        <w:jc w:val="both"/>
        <w:rPr>
          <w:rFonts w:asciiTheme="majorHAnsi" w:hAnsiTheme="majorHAnsi"/>
        </w:rPr>
      </w:pPr>
      <w:r w:rsidRPr="00D91D81">
        <w:rPr>
          <w:rFonts w:asciiTheme="majorHAnsi" w:hAnsiTheme="majorHAnsi"/>
        </w:rPr>
        <w:t xml:space="preserve">O Manual está estruturado por </w:t>
      </w:r>
      <w:r>
        <w:rPr>
          <w:rFonts w:asciiTheme="majorHAnsi" w:hAnsiTheme="majorHAnsi"/>
        </w:rPr>
        <w:t>8</w:t>
      </w:r>
      <w:r w:rsidRPr="00D91D81">
        <w:rPr>
          <w:rFonts w:asciiTheme="majorHAnsi" w:hAnsiTheme="majorHAnsi"/>
        </w:rPr>
        <w:t xml:space="preserve"> </w:t>
      </w:r>
      <w:r>
        <w:rPr>
          <w:rFonts w:asciiTheme="majorHAnsi" w:hAnsiTheme="majorHAnsi"/>
        </w:rPr>
        <w:t>C</w:t>
      </w:r>
      <w:r w:rsidRPr="00D91D81">
        <w:rPr>
          <w:rFonts w:asciiTheme="majorHAnsi" w:hAnsiTheme="majorHAnsi"/>
        </w:rPr>
        <w:t xml:space="preserve">apítulos, nos quais se </w:t>
      </w:r>
      <w:r>
        <w:rPr>
          <w:rFonts w:asciiTheme="majorHAnsi" w:hAnsiTheme="majorHAnsi"/>
        </w:rPr>
        <w:t>procede à respectiva</w:t>
      </w:r>
      <w:r w:rsidRPr="00D91D81">
        <w:rPr>
          <w:rFonts w:asciiTheme="majorHAnsi" w:hAnsiTheme="majorHAnsi"/>
        </w:rPr>
        <w:t xml:space="preserve"> apresentação, a descrição dos seus objectivos, do seu âmbito de aplicação, das definições e siglas dos termos usados, do enquadramento legal dos procedimentos nele existentes, da organização e funcionamento das Administrações Municipais e do detalhe dos procedimentos e dos fluxogramas que devem ser obedecidos para a concretização dos serviços.</w:t>
      </w:r>
      <w:r>
        <w:rPr>
          <w:rFonts w:asciiTheme="majorHAnsi" w:hAnsiTheme="majorHAnsi"/>
        </w:rPr>
        <w:t xml:space="preserve"> </w:t>
      </w:r>
    </w:p>
    <w:p w14:paraId="7A500D35" w14:textId="5BB1F810" w:rsidR="00340905" w:rsidRPr="00340905" w:rsidRDefault="002208F0" w:rsidP="00340905">
      <w:pPr>
        <w:pStyle w:val="PargrafodaLista"/>
        <w:numPr>
          <w:ilvl w:val="1"/>
          <w:numId w:val="121"/>
        </w:numPr>
        <w:tabs>
          <w:tab w:val="left" w:pos="426"/>
        </w:tabs>
        <w:spacing w:after="240" w:line="360" w:lineRule="auto"/>
        <w:ind w:right="-1"/>
        <w:contextualSpacing w:val="0"/>
        <w:jc w:val="both"/>
      </w:pPr>
      <w:r>
        <w:rPr>
          <w:rFonts w:asciiTheme="majorHAnsi" w:hAnsiTheme="majorHAnsi"/>
        </w:rPr>
        <w:t>Ademais, o</w:t>
      </w:r>
      <w:r w:rsidR="00340905">
        <w:rPr>
          <w:rFonts w:asciiTheme="majorHAnsi" w:hAnsiTheme="majorHAnsi"/>
        </w:rPr>
        <w:t xml:space="preserve"> Manual reporta </w:t>
      </w:r>
      <w:r w:rsidR="00340905" w:rsidRPr="009D4AE9">
        <w:rPr>
          <w:rFonts w:asciiTheme="majorHAnsi" w:hAnsiTheme="majorHAnsi"/>
        </w:rPr>
        <w:t>os Pri</w:t>
      </w:r>
      <w:r w:rsidR="00340905">
        <w:rPr>
          <w:rFonts w:asciiTheme="majorHAnsi" w:hAnsiTheme="majorHAnsi"/>
        </w:rPr>
        <w:t>ncípios que o</w:t>
      </w:r>
      <w:r w:rsidR="00340905" w:rsidRPr="00D91D81">
        <w:rPr>
          <w:rFonts w:asciiTheme="majorHAnsi" w:hAnsiTheme="majorHAnsi"/>
        </w:rPr>
        <w:t xml:space="preserve">s funcionários </w:t>
      </w:r>
      <w:r w:rsidR="00340905">
        <w:rPr>
          <w:rFonts w:asciiTheme="majorHAnsi" w:hAnsiTheme="majorHAnsi"/>
        </w:rPr>
        <w:t xml:space="preserve">e agentes </w:t>
      </w:r>
      <w:r w:rsidR="00340905" w:rsidRPr="00D91D81">
        <w:rPr>
          <w:rFonts w:asciiTheme="majorHAnsi" w:hAnsiTheme="majorHAnsi"/>
        </w:rPr>
        <w:t xml:space="preserve">das Administrações Municipais devem </w:t>
      </w:r>
      <w:r w:rsidR="00340905">
        <w:rPr>
          <w:rFonts w:asciiTheme="majorHAnsi" w:hAnsiTheme="majorHAnsi"/>
        </w:rPr>
        <w:t>observar no exercício d</w:t>
      </w:r>
      <w:r w:rsidR="00340905" w:rsidRPr="00D91D81">
        <w:rPr>
          <w:rFonts w:asciiTheme="majorHAnsi" w:hAnsiTheme="majorHAnsi"/>
        </w:rPr>
        <w:t xml:space="preserve">as suas </w:t>
      </w:r>
      <w:r w:rsidR="00340905">
        <w:rPr>
          <w:rFonts w:asciiTheme="majorHAnsi" w:hAnsiTheme="majorHAnsi"/>
        </w:rPr>
        <w:t>fun</w:t>
      </w:r>
      <w:r w:rsidR="00340905" w:rsidRPr="00D91D81">
        <w:rPr>
          <w:rFonts w:asciiTheme="majorHAnsi" w:hAnsiTheme="majorHAnsi"/>
        </w:rPr>
        <w:t>ções</w:t>
      </w:r>
      <w:r w:rsidR="00340905">
        <w:rPr>
          <w:rFonts w:asciiTheme="majorHAnsi" w:hAnsiTheme="majorHAnsi"/>
        </w:rPr>
        <w:t>,</w:t>
      </w:r>
      <w:r w:rsidR="00340905" w:rsidRPr="00D91D81">
        <w:rPr>
          <w:rFonts w:asciiTheme="majorHAnsi" w:hAnsiTheme="majorHAnsi"/>
        </w:rPr>
        <w:t xml:space="preserve"> </w:t>
      </w:r>
      <w:r w:rsidR="00340905" w:rsidRPr="009D4AE9">
        <w:rPr>
          <w:rFonts w:asciiTheme="majorHAnsi" w:hAnsiTheme="majorHAnsi"/>
        </w:rPr>
        <w:t xml:space="preserve">consagrados </w:t>
      </w:r>
      <w:r w:rsidR="002C74DB">
        <w:rPr>
          <w:rFonts w:asciiTheme="majorHAnsi" w:hAnsiTheme="majorHAnsi"/>
        </w:rPr>
        <w:t>no artigo</w:t>
      </w:r>
      <w:r w:rsidR="00340905">
        <w:rPr>
          <w:rFonts w:asciiTheme="majorHAnsi" w:hAnsiTheme="majorHAnsi"/>
        </w:rPr>
        <w:t xml:space="preserve"> 1.º da Lei n.º 17/90, de 20 de Outubro - </w:t>
      </w:r>
      <w:r w:rsidR="00340905" w:rsidRPr="003C78D4">
        <w:rPr>
          <w:rFonts w:ascii="Cambria" w:hAnsi="Cambria"/>
        </w:rPr>
        <w:t>Princípios a observar pela Administração Pública</w:t>
      </w:r>
      <w:r w:rsidR="00340905">
        <w:rPr>
          <w:rFonts w:asciiTheme="majorHAnsi" w:hAnsiTheme="majorHAnsi"/>
        </w:rPr>
        <w:t xml:space="preserve">; </w:t>
      </w:r>
      <w:r w:rsidR="00340905" w:rsidRPr="009D4AE9">
        <w:rPr>
          <w:rFonts w:asciiTheme="majorHAnsi" w:hAnsiTheme="majorHAnsi"/>
        </w:rPr>
        <w:t>no</w:t>
      </w:r>
      <w:r w:rsidR="00340905">
        <w:rPr>
          <w:rFonts w:asciiTheme="majorHAnsi" w:hAnsiTheme="majorHAnsi"/>
        </w:rPr>
        <w:t xml:space="preserve"> artigo 3.º a 10.º, todos do</w:t>
      </w:r>
      <w:r w:rsidR="00340905" w:rsidRPr="009D4AE9">
        <w:rPr>
          <w:rFonts w:asciiTheme="majorHAnsi" w:hAnsiTheme="majorHAnsi"/>
        </w:rPr>
        <w:t xml:space="preserve"> Decreto-Lei n.º 16-A/95, de 15 de Dezembro</w:t>
      </w:r>
      <w:r w:rsidR="00340905">
        <w:rPr>
          <w:rFonts w:asciiTheme="majorHAnsi" w:hAnsiTheme="majorHAnsi"/>
        </w:rPr>
        <w:t xml:space="preserve"> – Aprova o Diploma sobre Normas d</w:t>
      </w:r>
      <w:r w:rsidR="00340905" w:rsidRPr="006F65DD">
        <w:rPr>
          <w:rFonts w:ascii="Cambria" w:hAnsi="Cambria"/>
        </w:rPr>
        <w:t xml:space="preserve">o Procedimento e </w:t>
      </w:r>
      <w:r w:rsidR="00340905">
        <w:rPr>
          <w:rFonts w:ascii="Cambria" w:hAnsi="Cambria"/>
        </w:rPr>
        <w:t>d</w:t>
      </w:r>
      <w:r w:rsidR="00340905" w:rsidRPr="006F65DD">
        <w:rPr>
          <w:rFonts w:ascii="Cambria" w:hAnsi="Cambria"/>
        </w:rPr>
        <w:t>a Actividade Administrativa</w:t>
      </w:r>
      <w:r w:rsidR="00340905">
        <w:rPr>
          <w:rFonts w:asciiTheme="majorHAnsi" w:hAnsiTheme="majorHAnsi"/>
        </w:rPr>
        <w:t>, no artigo 198.º da Constituição da Republica</w:t>
      </w:r>
      <w:r w:rsidR="00340905" w:rsidRPr="009D4AE9">
        <w:rPr>
          <w:rFonts w:asciiTheme="majorHAnsi" w:hAnsiTheme="majorHAnsi"/>
        </w:rPr>
        <w:t xml:space="preserve"> </w:t>
      </w:r>
      <w:r w:rsidR="00340905" w:rsidRPr="00D91D81">
        <w:rPr>
          <w:rFonts w:asciiTheme="majorHAnsi" w:hAnsiTheme="majorHAnsi"/>
        </w:rPr>
        <w:t>e</w:t>
      </w:r>
      <w:r w:rsidR="00340905">
        <w:rPr>
          <w:rFonts w:asciiTheme="majorHAnsi" w:hAnsiTheme="majorHAnsi"/>
        </w:rPr>
        <w:t>,</w:t>
      </w:r>
      <w:r w:rsidR="00340905" w:rsidRPr="00D91D81">
        <w:rPr>
          <w:rFonts w:asciiTheme="majorHAnsi" w:hAnsiTheme="majorHAnsi"/>
        </w:rPr>
        <w:t xml:space="preserve"> replic</w:t>
      </w:r>
      <w:r w:rsidR="002C74DB">
        <w:rPr>
          <w:rFonts w:asciiTheme="majorHAnsi" w:hAnsiTheme="majorHAnsi"/>
        </w:rPr>
        <w:t>ados no ponto 5.2. do presente M</w:t>
      </w:r>
      <w:r w:rsidR="00340905" w:rsidRPr="00D91D81">
        <w:rPr>
          <w:rFonts w:asciiTheme="majorHAnsi" w:hAnsiTheme="majorHAnsi"/>
        </w:rPr>
        <w:t>anual.</w:t>
      </w:r>
    </w:p>
    <w:p w14:paraId="11D1BAB3" w14:textId="77777777" w:rsidR="00234D23" w:rsidRPr="00D91D81" w:rsidRDefault="007B034F" w:rsidP="00D91D81">
      <w:pPr>
        <w:pStyle w:val="PargrafodaLista"/>
        <w:numPr>
          <w:ilvl w:val="1"/>
          <w:numId w:val="121"/>
        </w:numPr>
        <w:tabs>
          <w:tab w:val="left" w:pos="426"/>
        </w:tabs>
        <w:spacing w:after="240" w:line="360" w:lineRule="auto"/>
        <w:ind w:right="-1"/>
        <w:contextualSpacing w:val="0"/>
        <w:jc w:val="both"/>
        <w:rPr>
          <w:rFonts w:asciiTheme="majorHAnsi" w:hAnsiTheme="majorHAnsi"/>
          <w:spacing w:val="13"/>
        </w:rPr>
      </w:pPr>
      <w:r w:rsidRPr="00D91D81">
        <w:rPr>
          <w:rFonts w:asciiTheme="majorHAnsi" w:hAnsiTheme="majorHAnsi"/>
        </w:rPr>
        <w:lastRenderedPageBreak/>
        <w:t>Os procedimentos apresentados estão sujeitos a melhorias contínuas, devendo, para efeito de contribuições, os diversos intervenientes nos processos propor a actualização do Manual após o alinhamento entre as equipas de trabalho envolvidas e o asseguramento de que a referida melhoria te</w:t>
      </w:r>
      <w:r w:rsidR="004044A6" w:rsidRPr="00D91D81">
        <w:rPr>
          <w:rFonts w:asciiTheme="majorHAnsi" w:hAnsiTheme="majorHAnsi"/>
        </w:rPr>
        <w:t>nha</w:t>
      </w:r>
      <w:r w:rsidRPr="00D91D81">
        <w:rPr>
          <w:rFonts w:asciiTheme="majorHAnsi" w:hAnsiTheme="majorHAnsi"/>
        </w:rPr>
        <w:t xml:space="preserve"> impacto significativo no conforto do Munícipe. </w:t>
      </w:r>
    </w:p>
    <w:bookmarkEnd w:id="1"/>
    <w:bookmarkEnd w:id="2"/>
    <w:p w14:paraId="35F4186E" w14:textId="58998A08" w:rsidR="00CF3086" w:rsidRPr="00D91D81" w:rsidRDefault="00BB1DAD" w:rsidP="00D91D81">
      <w:pPr>
        <w:pStyle w:val="Cabealho1"/>
        <w:numPr>
          <w:ilvl w:val="0"/>
          <w:numId w:val="1"/>
        </w:numPr>
        <w:spacing w:line="360" w:lineRule="auto"/>
        <w:rPr>
          <w:color w:val="000000"/>
        </w:rPr>
      </w:pPr>
      <w:r w:rsidRPr="00AC1163">
        <w:rPr>
          <w:rStyle w:val="nfaseDiscreto"/>
          <w:rFonts w:cs="Times New Roman"/>
          <w:i w:val="0"/>
          <w:iCs w:val="0"/>
          <w:color w:val="auto"/>
          <w:sz w:val="24"/>
          <w:szCs w:val="24"/>
        </w:rPr>
        <w:t>OBJECTIVO</w:t>
      </w:r>
      <w:r w:rsidR="003021FC">
        <w:rPr>
          <w:rStyle w:val="nfaseDiscreto"/>
          <w:rFonts w:cs="Times New Roman"/>
          <w:i w:val="0"/>
          <w:iCs w:val="0"/>
          <w:color w:val="auto"/>
          <w:sz w:val="24"/>
          <w:szCs w:val="24"/>
        </w:rPr>
        <w:t xml:space="preserve"> GERAL</w:t>
      </w:r>
    </w:p>
    <w:p w14:paraId="7844E2CC" w14:textId="1AB6D5E5" w:rsidR="003021FC" w:rsidRPr="00A01850" w:rsidRDefault="007B034F" w:rsidP="00D91D81">
      <w:pPr>
        <w:pStyle w:val="PargrafodaLista"/>
        <w:numPr>
          <w:ilvl w:val="1"/>
          <w:numId w:val="1"/>
        </w:numPr>
        <w:spacing w:line="360" w:lineRule="auto"/>
        <w:jc w:val="both"/>
        <w:rPr>
          <w:color w:val="000000"/>
        </w:rPr>
      </w:pPr>
      <w:r w:rsidRPr="00D91D81">
        <w:rPr>
          <w:rFonts w:asciiTheme="majorHAnsi" w:hAnsiTheme="majorHAnsi"/>
        </w:rPr>
        <w:t xml:space="preserve">O presente </w:t>
      </w:r>
      <w:r w:rsidR="00A96E32" w:rsidRPr="00D91D81">
        <w:rPr>
          <w:rFonts w:asciiTheme="majorHAnsi" w:hAnsiTheme="majorHAnsi"/>
        </w:rPr>
        <w:t xml:space="preserve">Manual </w:t>
      </w:r>
      <w:r w:rsidR="00A96E32" w:rsidRPr="009D4AE9">
        <w:rPr>
          <w:rFonts w:asciiTheme="majorHAnsi" w:hAnsiTheme="majorHAnsi"/>
        </w:rPr>
        <w:t>visa</w:t>
      </w:r>
      <w:r w:rsidR="00A96E32" w:rsidRPr="00D91D81">
        <w:rPr>
          <w:rFonts w:asciiTheme="majorHAnsi" w:hAnsiTheme="majorHAnsi"/>
        </w:rPr>
        <w:t xml:space="preserve"> padronizar</w:t>
      </w:r>
      <w:r w:rsidR="00D64486">
        <w:rPr>
          <w:rFonts w:asciiTheme="majorHAnsi" w:hAnsiTheme="majorHAnsi"/>
        </w:rPr>
        <w:t xml:space="preserve"> e uniformizar </w:t>
      </w:r>
      <w:r w:rsidR="00EC6B42">
        <w:rPr>
          <w:rFonts w:asciiTheme="majorHAnsi" w:hAnsiTheme="majorHAnsi"/>
        </w:rPr>
        <w:t>os procedimentos para a prática de actos administrativos</w:t>
      </w:r>
      <w:r w:rsidR="00690A3A">
        <w:rPr>
          <w:rFonts w:asciiTheme="majorHAnsi" w:hAnsiTheme="majorHAnsi"/>
        </w:rPr>
        <w:t xml:space="preserve"> das Administrações Municipais.</w:t>
      </w:r>
    </w:p>
    <w:p w14:paraId="155142E7" w14:textId="7D93886C" w:rsidR="003021FC" w:rsidRPr="00BB3842" w:rsidRDefault="003021FC" w:rsidP="00D91D81">
      <w:pPr>
        <w:pStyle w:val="PargrafodaLista"/>
        <w:numPr>
          <w:ilvl w:val="1"/>
          <w:numId w:val="1"/>
        </w:numPr>
        <w:spacing w:line="360" w:lineRule="auto"/>
        <w:jc w:val="both"/>
        <w:rPr>
          <w:b/>
          <w:color w:val="000000"/>
        </w:rPr>
      </w:pPr>
      <w:r w:rsidRPr="00BB3842">
        <w:rPr>
          <w:rFonts w:asciiTheme="majorHAnsi" w:hAnsiTheme="majorHAnsi"/>
          <w:b/>
        </w:rPr>
        <w:t>OBJECTIVOS ESPECÍFICOS</w:t>
      </w:r>
    </w:p>
    <w:p w14:paraId="49113ACD" w14:textId="3384CF6D" w:rsidR="0021770A" w:rsidRDefault="0021770A" w:rsidP="00A01850">
      <w:pPr>
        <w:pStyle w:val="PargrafodaLista"/>
        <w:spacing w:line="360" w:lineRule="auto"/>
        <w:ind w:left="644"/>
        <w:jc w:val="both"/>
        <w:rPr>
          <w:rFonts w:asciiTheme="majorHAnsi" w:hAnsiTheme="majorHAnsi"/>
        </w:rPr>
      </w:pPr>
      <w:r>
        <w:rPr>
          <w:rFonts w:asciiTheme="majorHAnsi" w:hAnsiTheme="majorHAnsi"/>
        </w:rPr>
        <w:t>2.2.1</w:t>
      </w:r>
      <w:r w:rsidR="00F94384">
        <w:rPr>
          <w:rFonts w:asciiTheme="majorHAnsi" w:hAnsiTheme="majorHAnsi"/>
        </w:rPr>
        <w:t>.</w:t>
      </w:r>
      <w:r w:rsidR="00EC6B42" w:rsidRPr="00A01850">
        <w:rPr>
          <w:rFonts w:asciiTheme="majorHAnsi" w:hAnsiTheme="majorHAnsi"/>
        </w:rPr>
        <w:t xml:space="preserve"> </w:t>
      </w:r>
      <w:r>
        <w:rPr>
          <w:rFonts w:asciiTheme="majorHAnsi" w:hAnsiTheme="majorHAnsi"/>
        </w:rPr>
        <w:t>G</w:t>
      </w:r>
      <w:r w:rsidR="007B034F" w:rsidRPr="00A01850">
        <w:rPr>
          <w:rFonts w:asciiTheme="majorHAnsi" w:hAnsiTheme="majorHAnsi"/>
        </w:rPr>
        <w:t xml:space="preserve">arantir </w:t>
      </w:r>
      <w:r w:rsidR="00D64486" w:rsidRPr="00A01850">
        <w:rPr>
          <w:rFonts w:asciiTheme="majorHAnsi" w:hAnsiTheme="majorHAnsi"/>
        </w:rPr>
        <w:t xml:space="preserve">maior eficiência e eficácia </w:t>
      </w:r>
      <w:r w:rsidR="007B034F" w:rsidRPr="00A01850">
        <w:rPr>
          <w:rFonts w:asciiTheme="majorHAnsi" w:hAnsiTheme="majorHAnsi"/>
        </w:rPr>
        <w:t>dos serviços</w:t>
      </w:r>
      <w:r w:rsidR="0027134F" w:rsidRPr="0027134F">
        <w:rPr>
          <w:rFonts w:asciiTheme="majorHAnsi" w:hAnsiTheme="majorHAnsi"/>
        </w:rPr>
        <w:t xml:space="preserve"> prestados pelas A</w:t>
      </w:r>
      <w:r w:rsidR="009D4AE9" w:rsidRPr="00A01850">
        <w:rPr>
          <w:rFonts w:asciiTheme="majorHAnsi" w:hAnsiTheme="majorHAnsi"/>
        </w:rPr>
        <w:t xml:space="preserve">dministrações </w:t>
      </w:r>
      <w:r w:rsidR="0027134F" w:rsidRPr="00A0533D">
        <w:rPr>
          <w:rFonts w:asciiTheme="majorHAnsi" w:hAnsiTheme="majorHAnsi"/>
        </w:rPr>
        <w:t>M</w:t>
      </w:r>
      <w:r w:rsidR="00D64486" w:rsidRPr="00A01850">
        <w:rPr>
          <w:rFonts w:asciiTheme="majorHAnsi" w:hAnsiTheme="majorHAnsi"/>
        </w:rPr>
        <w:t>unicipais</w:t>
      </w:r>
      <w:r>
        <w:rPr>
          <w:rFonts w:asciiTheme="majorHAnsi" w:hAnsiTheme="majorHAnsi"/>
        </w:rPr>
        <w:t>;</w:t>
      </w:r>
    </w:p>
    <w:p w14:paraId="478B9D45" w14:textId="5586698F" w:rsidR="00C9212F" w:rsidRPr="00A96E32" w:rsidRDefault="0021770A" w:rsidP="00A96E32">
      <w:pPr>
        <w:spacing w:line="360" w:lineRule="auto"/>
        <w:ind w:left="709"/>
        <w:jc w:val="both"/>
        <w:rPr>
          <w:rFonts w:asciiTheme="majorHAnsi" w:hAnsiTheme="majorHAnsi"/>
        </w:rPr>
      </w:pPr>
      <w:r w:rsidRPr="00A96E32">
        <w:rPr>
          <w:rFonts w:asciiTheme="majorHAnsi" w:hAnsiTheme="majorHAnsi"/>
        </w:rPr>
        <w:t>2.2.</w:t>
      </w:r>
      <w:r w:rsidR="00A96E32" w:rsidRPr="00A96E32">
        <w:rPr>
          <w:rFonts w:asciiTheme="majorHAnsi" w:hAnsiTheme="majorHAnsi"/>
        </w:rPr>
        <w:t>2</w:t>
      </w:r>
      <w:r w:rsidR="00A96E32">
        <w:rPr>
          <w:rFonts w:asciiTheme="majorHAnsi" w:hAnsiTheme="majorHAnsi"/>
        </w:rPr>
        <w:t>.</w:t>
      </w:r>
      <w:r w:rsidR="00A96E32" w:rsidRPr="00A96E32">
        <w:rPr>
          <w:rFonts w:asciiTheme="majorHAnsi" w:hAnsiTheme="majorHAnsi"/>
        </w:rPr>
        <w:t xml:space="preserve"> Capacitar</w:t>
      </w:r>
      <w:r w:rsidR="00F94384" w:rsidRPr="00A96E32">
        <w:rPr>
          <w:rFonts w:asciiTheme="majorHAnsi" w:hAnsiTheme="majorHAnsi"/>
        </w:rPr>
        <w:t xml:space="preserve"> </w:t>
      </w:r>
      <w:r w:rsidR="007B034F" w:rsidRPr="00A96E32">
        <w:rPr>
          <w:rFonts w:asciiTheme="majorHAnsi" w:hAnsiTheme="majorHAnsi"/>
        </w:rPr>
        <w:t xml:space="preserve">os funcionários </w:t>
      </w:r>
      <w:r w:rsidR="002C74DB">
        <w:rPr>
          <w:rFonts w:asciiTheme="majorHAnsi" w:hAnsiTheme="majorHAnsi"/>
        </w:rPr>
        <w:t xml:space="preserve">e agentes </w:t>
      </w:r>
      <w:r w:rsidR="007B034F" w:rsidRPr="00A96E32">
        <w:rPr>
          <w:rFonts w:asciiTheme="majorHAnsi" w:hAnsiTheme="majorHAnsi"/>
        </w:rPr>
        <w:t xml:space="preserve">envolvidos no processo de atendimento, reduzir a incerteza sobre as rotinas a </w:t>
      </w:r>
      <w:r w:rsidR="00690A3A">
        <w:rPr>
          <w:rFonts w:asciiTheme="majorHAnsi" w:hAnsiTheme="majorHAnsi"/>
        </w:rPr>
        <w:t>adoptar</w:t>
      </w:r>
      <w:r w:rsidR="007B034F" w:rsidRPr="00A96E32">
        <w:rPr>
          <w:rFonts w:asciiTheme="majorHAnsi" w:hAnsiTheme="majorHAnsi"/>
        </w:rPr>
        <w:t>, bem como garantir o cumprimento dos prazos estipulados para a resolução das solicitaç</w:t>
      </w:r>
      <w:r w:rsidR="00690A3A">
        <w:rPr>
          <w:rFonts w:asciiTheme="majorHAnsi" w:hAnsiTheme="majorHAnsi"/>
        </w:rPr>
        <w:t>ões apresentadas pelos requerentes</w:t>
      </w:r>
      <w:r w:rsidR="007B034F" w:rsidRPr="00A96E32">
        <w:rPr>
          <w:rFonts w:asciiTheme="majorHAnsi" w:hAnsiTheme="majorHAnsi"/>
        </w:rPr>
        <w:t>.</w:t>
      </w:r>
    </w:p>
    <w:p w14:paraId="521D2DEB" w14:textId="77777777" w:rsidR="00BA406E" w:rsidRPr="00AC1163" w:rsidRDefault="00BA406E" w:rsidP="00D91D81">
      <w:pPr>
        <w:pStyle w:val="PargrafodaLista"/>
        <w:spacing w:line="360" w:lineRule="auto"/>
        <w:jc w:val="both"/>
      </w:pPr>
    </w:p>
    <w:p w14:paraId="44775FA5" w14:textId="77777777" w:rsidR="001923E0" w:rsidRDefault="001923E0" w:rsidP="00D91D81">
      <w:pPr>
        <w:pStyle w:val="PargrafodaLista"/>
        <w:numPr>
          <w:ilvl w:val="0"/>
          <w:numId w:val="1"/>
        </w:numPr>
        <w:tabs>
          <w:tab w:val="left" w:pos="426"/>
        </w:tabs>
        <w:spacing w:line="360" w:lineRule="auto"/>
        <w:ind w:right="-1"/>
        <w:jc w:val="both"/>
        <w:rPr>
          <w:rFonts w:asciiTheme="majorHAnsi" w:hAnsiTheme="majorHAnsi"/>
          <w:b/>
          <w:color w:val="000000"/>
        </w:rPr>
      </w:pPr>
      <w:r>
        <w:rPr>
          <w:rFonts w:asciiTheme="majorHAnsi" w:hAnsiTheme="majorHAnsi"/>
          <w:b/>
          <w:color w:val="000000"/>
        </w:rPr>
        <w:t>ÂMBITO</w:t>
      </w:r>
    </w:p>
    <w:p w14:paraId="329D1D86" w14:textId="77777777" w:rsidR="001923E0" w:rsidRDefault="001923E0" w:rsidP="00D91D81">
      <w:pPr>
        <w:pStyle w:val="PargrafodaLista"/>
        <w:tabs>
          <w:tab w:val="left" w:pos="426"/>
        </w:tabs>
        <w:spacing w:line="360" w:lineRule="auto"/>
        <w:ind w:left="360" w:right="-1"/>
        <w:jc w:val="both"/>
        <w:rPr>
          <w:rFonts w:asciiTheme="majorHAnsi" w:hAnsiTheme="majorHAnsi"/>
          <w:b/>
          <w:color w:val="000000"/>
        </w:rPr>
      </w:pPr>
    </w:p>
    <w:p w14:paraId="50827CB0" w14:textId="299B2ED5" w:rsidR="001923E0" w:rsidRPr="001923E0" w:rsidRDefault="001923E0" w:rsidP="00D91D81">
      <w:pPr>
        <w:pStyle w:val="PargrafodaLista"/>
        <w:tabs>
          <w:tab w:val="left" w:pos="426"/>
        </w:tabs>
        <w:spacing w:line="360" w:lineRule="auto"/>
        <w:ind w:left="0" w:right="-1"/>
        <w:jc w:val="both"/>
        <w:rPr>
          <w:rFonts w:asciiTheme="majorHAnsi" w:hAnsiTheme="majorHAnsi"/>
          <w:color w:val="000000"/>
        </w:rPr>
      </w:pPr>
      <w:r w:rsidRPr="001923E0">
        <w:rPr>
          <w:rFonts w:asciiTheme="majorHAnsi" w:hAnsiTheme="majorHAnsi"/>
          <w:color w:val="000000"/>
        </w:rPr>
        <w:t xml:space="preserve">Este Manual aplica-se à todas as Administrações </w:t>
      </w:r>
      <w:r w:rsidR="009F5DD5" w:rsidRPr="001923E0">
        <w:rPr>
          <w:rFonts w:asciiTheme="majorHAnsi" w:hAnsiTheme="majorHAnsi"/>
          <w:color w:val="000000"/>
        </w:rPr>
        <w:t>Municipais.</w:t>
      </w:r>
    </w:p>
    <w:p w14:paraId="38F65211" w14:textId="77777777" w:rsidR="001923E0" w:rsidRDefault="001923E0" w:rsidP="00D91D81">
      <w:pPr>
        <w:pStyle w:val="PargrafodaLista"/>
        <w:tabs>
          <w:tab w:val="left" w:pos="426"/>
        </w:tabs>
        <w:spacing w:line="360" w:lineRule="auto"/>
        <w:ind w:left="360" w:right="-1"/>
        <w:jc w:val="both"/>
        <w:rPr>
          <w:rFonts w:asciiTheme="majorHAnsi" w:hAnsiTheme="majorHAnsi"/>
          <w:b/>
          <w:color w:val="000000"/>
        </w:rPr>
      </w:pPr>
    </w:p>
    <w:p w14:paraId="5CB71FC1" w14:textId="77777777" w:rsidR="009B53B3" w:rsidRPr="00D91D81" w:rsidRDefault="00AC1163" w:rsidP="00D91D81">
      <w:pPr>
        <w:pStyle w:val="PargrafodaLista"/>
        <w:numPr>
          <w:ilvl w:val="0"/>
          <w:numId w:val="1"/>
        </w:numPr>
        <w:tabs>
          <w:tab w:val="left" w:pos="426"/>
        </w:tabs>
        <w:spacing w:line="360" w:lineRule="auto"/>
        <w:ind w:right="-1"/>
        <w:jc w:val="both"/>
        <w:rPr>
          <w:rFonts w:asciiTheme="majorHAnsi" w:hAnsiTheme="majorHAnsi"/>
          <w:b/>
          <w:color w:val="000000"/>
        </w:rPr>
      </w:pPr>
      <w:r w:rsidRPr="00AC1163">
        <w:rPr>
          <w:rFonts w:asciiTheme="majorHAnsi" w:hAnsiTheme="majorHAnsi"/>
          <w:b/>
          <w:color w:val="000000"/>
        </w:rPr>
        <w:t>DEFINIÇÕES, SIGLAS</w:t>
      </w:r>
      <w:r w:rsidR="00DC64E5" w:rsidRPr="00AC1163">
        <w:rPr>
          <w:rFonts w:asciiTheme="majorHAnsi" w:hAnsiTheme="majorHAnsi"/>
          <w:b/>
          <w:color w:val="000000"/>
        </w:rPr>
        <w:t xml:space="preserve"> E ABREVIATURAS</w:t>
      </w:r>
    </w:p>
    <w:p w14:paraId="784A1730" w14:textId="77777777" w:rsidR="009B53B3" w:rsidRPr="00AC1163" w:rsidRDefault="009B53B3" w:rsidP="00D91D81">
      <w:pPr>
        <w:pStyle w:val="PargrafodaLista"/>
        <w:numPr>
          <w:ilvl w:val="1"/>
          <w:numId w:val="1"/>
        </w:numPr>
        <w:spacing w:line="360" w:lineRule="auto"/>
      </w:pPr>
      <w:r w:rsidRPr="00E61834">
        <w:t>Para efeito do presente Manual, entende-se por:</w:t>
      </w:r>
    </w:p>
    <w:p w14:paraId="4D6871BD" w14:textId="40ED0529" w:rsidR="009B53B3" w:rsidRPr="00D91D81" w:rsidRDefault="009B53B3" w:rsidP="00D91D81">
      <w:pPr>
        <w:pStyle w:val="PargrafodaLista"/>
        <w:numPr>
          <w:ilvl w:val="0"/>
          <w:numId w:val="37"/>
        </w:numPr>
        <w:tabs>
          <w:tab w:val="left" w:pos="426"/>
        </w:tabs>
        <w:spacing w:line="360" w:lineRule="auto"/>
        <w:ind w:right="-1"/>
        <w:jc w:val="both"/>
        <w:rPr>
          <w:rFonts w:asciiTheme="majorHAnsi" w:hAnsiTheme="majorHAnsi"/>
          <w:b/>
          <w:color w:val="000000"/>
        </w:rPr>
      </w:pPr>
      <w:r w:rsidRPr="00AC1163">
        <w:rPr>
          <w:rFonts w:asciiTheme="majorHAnsi" w:hAnsiTheme="majorHAnsi"/>
          <w:b/>
          <w:color w:val="000000"/>
        </w:rPr>
        <w:t>Certificado de Habitabilidade</w:t>
      </w:r>
      <w:r w:rsidRPr="00AC1163">
        <w:rPr>
          <w:rFonts w:asciiTheme="majorHAnsi" w:hAnsiTheme="majorHAnsi"/>
          <w:color w:val="000000"/>
        </w:rPr>
        <w:t xml:space="preserve">: </w:t>
      </w:r>
      <w:r w:rsidR="007F7BB1">
        <w:rPr>
          <w:rFonts w:asciiTheme="majorHAnsi" w:hAnsiTheme="majorHAnsi" w:cs="Arial"/>
          <w:color w:val="222222"/>
          <w:shd w:val="clear" w:color="auto" w:fill="FFFFFF"/>
        </w:rPr>
        <w:t>d</w:t>
      </w:r>
      <w:r w:rsidRPr="00AC1163">
        <w:rPr>
          <w:rFonts w:asciiTheme="majorHAnsi" w:hAnsiTheme="majorHAnsi" w:cs="Arial"/>
          <w:color w:val="222222"/>
          <w:shd w:val="clear" w:color="auto" w:fill="FFFFFF"/>
        </w:rPr>
        <w:t xml:space="preserve">ocumento emitido </w:t>
      </w:r>
      <w:r w:rsidRPr="00AC1163">
        <w:rPr>
          <w:rFonts w:asciiTheme="majorHAnsi" w:hAnsiTheme="majorHAnsi"/>
          <w:color w:val="333333"/>
          <w:shd w:val="clear" w:color="auto" w:fill="FFFFFF"/>
        </w:rPr>
        <w:t xml:space="preserve">por uma autoridade </w:t>
      </w:r>
      <w:r w:rsidR="009F5DD5">
        <w:rPr>
          <w:rFonts w:asciiTheme="majorHAnsi" w:hAnsiTheme="majorHAnsi"/>
          <w:color w:val="333333"/>
          <w:shd w:val="clear" w:color="auto" w:fill="FFFFFF"/>
        </w:rPr>
        <w:t xml:space="preserve">sanitária, </w:t>
      </w:r>
      <w:r w:rsidR="009F5DD5" w:rsidRPr="00AC1163">
        <w:rPr>
          <w:rFonts w:asciiTheme="majorHAnsi" w:hAnsiTheme="majorHAnsi"/>
          <w:color w:val="333333"/>
          <w:shd w:val="clear" w:color="auto" w:fill="FFFFFF"/>
        </w:rPr>
        <w:t>competente</w:t>
      </w:r>
      <w:r w:rsidR="00207D52">
        <w:rPr>
          <w:rFonts w:asciiTheme="majorHAnsi" w:hAnsiTheme="majorHAnsi"/>
          <w:color w:val="333333"/>
          <w:shd w:val="clear" w:color="auto" w:fill="FFFFFF"/>
        </w:rPr>
        <w:t xml:space="preserve">, mediante </w:t>
      </w:r>
      <w:r w:rsidR="00B42EDB">
        <w:rPr>
          <w:rFonts w:asciiTheme="majorHAnsi" w:hAnsiTheme="majorHAnsi"/>
          <w:color w:val="333333"/>
          <w:shd w:val="clear" w:color="auto" w:fill="FFFFFF"/>
        </w:rPr>
        <w:t xml:space="preserve">vistoria prévia </w:t>
      </w:r>
      <w:r w:rsidRPr="00AC1163">
        <w:rPr>
          <w:rFonts w:asciiTheme="majorHAnsi" w:hAnsiTheme="majorHAnsi" w:cs="Arial"/>
          <w:color w:val="222222"/>
          <w:shd w:val="clear" w:color="auto" w:fill="FFFFFF"/>
        </w:rPr>
        <w:t>que define o tipo de utilização permitida para determinado edifício ou fracção: habitação, ou fins não habitacionais (comércio, serviços ou indústria)</w:t>
      </w:r>
      <w:r w:rsidR="00FA7133">
        <w:rPr>
          <w:rFonts w:asciiTheme="majorHAnsi" w:hAnsiTheme="majorHAnsi" w:cs="Arial"/>
          <w:color w:val="222222"/>
          <w:shd w:val="clear" w:color="auto" w:fill="FFFFFF"/>
        </w:rPr>
        <w:t>;</w:t>
      </w:r>
      <w:r w:rsidR="003B2F6F" w:rsidRPr="00AC1163" w:rsidDel="003B2F6F">
        <w:rPr>
          <w:rFonts w:asciiTheme="majorHAnsi" w:hAnsiTheme="majorHAnsi" w:cs="Arial"/>
          <w:color w:val="222222"/>
          <w:shd w:val="clear" w:color="auto" w:fill="FFFFFF"/>
        </w:rPr>
        <w:t xml:space="preserve"> </w:t>
      </w:r>
    </w:p>
    <w:p w14:paraId="3AE04FAE" w14:textId="77777777" w:rsidR="009B53B3" w:rsidRPr="00D91D81" w:rsidRDefault="009B53B3" w:rsidP="00A01850">
      <w:pPr>
        <w:pStyle w:val="PargrafodaLista"/>
        <w:numPr>
          <w:ilvl w:val="0"/>
          <w:numId w:val="37"/>
        </w:numPr>
        <w:tabs>
          <w:tab w:val="left" w:pos="426"/>
        </w:tabs>
        <w:spacing w:line="360" w:lineRule="auto"/>
        <w:ind w:right="-1"/>
        <w:jc w:val="both"/>
        <w:rPr>
          <w:rFonts w:asciiTheme="majorHAnsi" w:hAnsiTheme="majorHAnsi"/>
          <w:color w:val="1D2129"/>
          <w:lang w:eastAsia="pt-PT"/>
        </w:rPr>
      </w:pPr>
      <w:r w:rsidRPr="00AC1163">
        <w:rPr>
          <w:rFonts w:asciiTheme="majorHAnsi" w:hAnsiTheme="majorHAnsi"/>
          <w:b/>
          <w:color w:val="000000"/>
        </w:rPr>
        <w:t>Croquis de Localização</w:t>
      </w:r>
      <w:r w:rsidRPr="00AC1163">
        <w:rPr>
          <w:rFonts w:asciiTheme="majorHAnsi" w:hAnsiTheme="majorHAnsi"/>
          <w:color w:val="000000"/>
        </w:rPr>
        <w:t xml:space="preserve">: </w:t>
      </w:r>
      <w:r w:rsidR="007F7BB1">
        <w:rPr>
          <w:rFonts w:asciiTheme="majorHAnsi" w:hAnsiTheme="majorHAnsi"/>
          <w:color w:val="1D2129"/>
          <w:lang w:eastAsia="pt-PT"/>
        </w:rPr>
        <w:t>d</w:t>
      </w:r>
      <w:r w:rsidRPr="00AC1163">
        <w:rPr>
          <w:rFonts w:asciiTheme="majorHAnsi" w:hAnsiTheme="majorHAnsi"/>
          <w:color w:val="1D2129"/>
          <w:lang w:eastAsia="pt-PT"/>
        </w:rPr>
        <w:t>ocumento que serve de guia de localização e acesso a uma parcela de terreno ou imóvel, que cont</w:t>
      </w:r>
      <w:r w:rsidR="006F476B">
        <w:rPr>
          <w:rFonts w:asciiTheme="majorHAnsi" w:hAnsiTheme="majorHAnsi"/>
          <w:color w:val="1D2129"/>
          <w:lang w:eastAsia="pt-PT"/>
        </w:rPr>
        <w:t>é</w:t>
      </w:r>
      <w:r w:rsidRPr="00AC1163">
        <w:rPr>
          <w:rFonts w:asciiTheme="majorHAnsi" w:hAnsiTheme="majorHAnsi"/>
          <w:color w:val="1D2129"/>
          <w:lang w:eastAsia="pt-PT"/>
        </w:rPr>
        <w:t>m o desenho da propriedade, os nomes dos vértices, os dados dos proponentes, o tipo de ocupação, a localização e o acesso;</w:t>
      </w:r>
    </w:p>
    <w:p w14:paraId="4A5D8EE4" w14:textId="77777777" w:rsidR="009B53B3" w:rsidRPr="00D91D81" w:rsidRDefault="009B53B3" w:rsidP="00D91D81">
      <w:pPr>
        <w:pStyle w:val="PargrafodaLista"/>
        <w:numPr>
          <w:ilvl w:val="0"/>
          <w:numId w:val="37"/>
        </w:numPr>
        <w:spacing w:before="90" w:after="90" w:line="360" w:lineRule="auto"/>
        <w:jc w:val="both"/>
        <w:rPr>
          <w:rFonts w:asciiTheme="majorHAnsi" w:hAnsiTheme="majorHAnsi"/>
          <w:color w:val="1D2129"/>
          <w:lang w:eastAsia="pt-PT"/>
        </w:rPr>
      </w:pPr>
      <w:r w:rsidRPr="00AC1163">
        <w:rPr>
          <w:rFonts w:asciiTheme="majorHAnsi" w:hAnsiTheme="majorHAnsi"/>
          <w:b/>
          <w:color w:val="000000"/>
        </w:rPr>
        <w:lastRenderedPageBreak/>
        <w:t>Direito de Superfície</w:t>
      </w:r>
      <w:r w:rsidRPr="00AC1163">
        <w:rPr>
          <w:rFonts w:asciiTheme="majorHAnsi" w:hAnsiTheme="majorHAnsi"/>
          <w:color w:val="000000"/>
        </w:rPr>
        <w:t xml:space="preserve">: </w:t>
      </w:r>
      <w:r w:rsidR="007F7BB1">
        <w:rPr>
          <w:rFonts w:asciiTheme="majorHAnsi" w:hAnsiTheme="majorHAnsi" w:cs="Tahoma"/>
          <w:bCs/>
          <w:color w:val="333333"/>
          <w:shd w:val="clear" w:color="auto" w:fill="FFFFFF"/>
        </w:rPr>
        <w:t>f</w:t>
      </w:r>
      <w:r w:rsidRPr="00AC1163">
        <w:rPr>
          <w:rFonts w:asciiTheme="majorHAnsi" w:hAnsiTheme="majorHAnsi" w:cs="Tahoma"/>
          <w:bCs/>
          <w:color w:val="333333"/>
          <w:shd w:val="clear" w:color="auto" w:fill="FFFFFF"/>
        </w:rPr>
        <w:t>aculdade de construir ou manter, perpétua ou temporariamente, uma obra em terreno alheio, ou de nele fazer ou manter plantações;</w:t>
      </w:r>
    </w:p>
    <w:p w14:paraId="023FA204" w14:textId="0C557A56" w:rsidR="009B53B3" w:rsidRPr="00D91D81" w:rsidRDefault="009B53B3" w:rsidP="00D91D81">
      <w:pPr>
        <w:pStyle w:val="PargrafodaLista"/>
        <w:numPr>
          <w:ilvl w:val="0"/>
          <w:numId w:val="37"/>
        </w:numPr>
        <w:spacing w:before="90" w:after="90" w:line="360" w:lineRule="auto"/>
        <w:jc w:val="both"/>
        <w:rPr>
          <w:rFonts w:asciiTheme="majorHAnsi" w:hAnsiTheme="majorHAnsi"/>
          <w:color w:val="1D2129"/>
          <w:lang w:eastAsia="pt-PT"/>
        </w:rPr>
      </w:pPr>
      <w:r w:rsidRPr="00AC1163">
        <w:rPr>
          <w:rFonts w:asciiTheme="majorHAnsi" w:hAnsiTheme="majorHAnsi"/>
          <w:b/>
          <w:color w:val="000000"/>
        </w:rPr>
        <w:t>Licença de Construção</w:t>
      </w:r>
      <w:r w:rsidRPr="00AC1163">
        <w:rPr>
          <w:rFonts w:asciiTheme="majorHAnsi" w:hAnsiTheme="majorHAnsi"/>
          <w:color w:val="000000"/>
        </w:rPr>
        <w:t xml:space="preserve">: </w:t>
      </w:r>
      <w:r w:rsidR="007F7BB1">
        <w:rPr>
          <w:rFonts w:asciiTheme="majorHAnsi" w:hAnsiTheme="majorHAnsi"/>
          <w:color w:val="000000"/>
          <w:shd w:val="clear" w:color="auto" w:fill="FFFFFF"/>
        </w:rPr>
        <w:t>a</w:t>
      </w:r>
      <w:r w:rsidRPr="00AC1163">
        <w:rPr>
          <w:rFonts w:asciiTheme="majorHAnsi" w:hAnsiTheme="majorHAnsi"/>
          <w:color w:val="000000"/>
          <w:shd w:val="clear" w:color="auto" w:fill="FFFFFF"/>
        </w:rPr>
        <w:t>cto administrativo municipal através do qual se concede ao Munícipe o direito de construir determinada obra ao longo de um prazo estipulado</w:t>
      </w:r>
      <w:r w:rsidR="007660B3">
        <w:rPr>
          <w:rFonts w:asciiTheme="majorHAnsi" w:hAnsiTheme="majorHAnsi"/>
          <w:color w:val="000000"/>
          <w:shd w:val="clear" w:color="auto" w:fill="FFFFFF"/>
        </w:rPr>
        <w:t>, ou, documento que autoriza o requerente a executar obras e serviços de construção que podem ser: escavações, ampliação, demolição etc</w:t>
      </w:r>
      <w:r w:rsidRPr="00AC1163">
        <w:rPr>
          <w:rFonts w:asciiTheme="majorHAnsi" w:hAnsiTheme="majorHAnsi"/>
          <w:color w:val="000000"/>
          <w:shd w:val="clear" w:color="auto" w:fill="FFFFFF"/>
        </w:rPr>
        <w:t>;</w:t>
      </w:r>
    </w:p>
    <w:p w14:paraId="5E37171E" w14:textId="1CD6E2C8" w:rsidR="009B53B3" w:rsidRPr="00D91D81" w:rsidRDefault="009B53B3" w:rsidP="00D91D81">
      <w:pPr>
        <w:pStyle w:val="PargrafodaLista"/>
        <w:numPr>
          <w:ilvl w:val="0"/>
          <w:numId w:val="37"/>
        </w:numPr>
        <w:tabs>
          <w:tab w:val="left" w:pos="426"/>
        </w:tabs>
        <w:spacing w:line="360" w:lineRule="auto"/>
        <w:ind w:right="-1"/>
        <w:rPr>
          <w:rFonts w:asciiTheme="majorHAnsi" w:hAnsiTheme="majorHAnsi"/>
          <w:color w:val="000000"/>
        </w:rPr>
      </w:pPr>
      <w:r w:rsidRPr="00AC1163">
        <w:rPr>
          <w:rFonts w:asciiTheme="majorHAnsi" w:hAnsiTheme="majorHAnsi"/>
          <w:b/>
          <w:color w:val="000000"/>
        </w:rPr>
        <w:t>Memória Descritiva</w:t>
      </w:r>
      <w:r w:rsidRPr="00AC1163">
        <w:rPr>
          <w:rFonts w:asciiTheme="majorHAnsi" w:hAnsiTheme="majorHAnsi"/>
          <w:color w:val="000000"/>
        </w:rPr>
        <w:t>:</w:t>
      </w:r>
      <w:r w:rsidRPr="00AC1163">
        <w:rPr>
          <w:rFonts w:asciiTheme="majorHAnsi" w:hAnsiTheme="majorHAnsi"/>
          <w:color w:val="000000"/>
          <w:shd w:val="clear" w:color="auto" w:fill="FFFFFF"/>
        </w:rPr>
        <w:t xml:space="preserve"> Documento que contém todas as explicações detalhadas sobre determinada construção, apresentando as suas justificações, bem como as soluções para a sua execução</w:t>
      </w:r>
      <w:r w:rsidR="008F0443">
        <w:rPr>
          <w:rFonts w:asciiTheme="majorHAnsi" w:hAnsiTheme="majorHAnsi"/>
          <w:color w:val="000000"/>
          <w:shd w:val="clear" w:color="auto" w:fill="FFFFFF"/>
        </w:rPr>
        <w:t xml:space="preserve"> ou documento que descreve as características de um projecto de engenharia ou arquitectura, especific</w:t>
      </w:r>
      <w:r w:rsidR="009F5DD5">
        <w:rPr>
          <w:rFonts w:asciiTheme="majorHAnsi" w:hAnsiTheme="majorHAnsi"/>
          <w:color w:val="000000"/>
          <w:shd w:val="clear" w:color="auto" w:fill="FFFFFF"/>
        </w:rPr>
        <w:t>an</w:t>
      </w:r>
      <w:r w:rsidR="008F0443">
        <w:rPr>
          <w:rFonts w:asciiTheme="majorHAnsi" w:hAnsiTheme="majorHAnsi"/>
          <w:color w:val="000000"/>
          <w:shd w:val="clear" w:color="auto" w:fill="FFFFFF"/>
        </w:rPr>
        <w:t>do os materiais necessários à obra desde a fundação aos acabamentos</w:t>
      </w:r>
      <w:r w:rsidRPr="00AC1163">
        <w:rPr>
          <w:rFonts w:asciiTheme="majorHAnsi" w:hAnsiTheme="majorHAnsi"/>
          <w:color w:val="000000"/>
          <w:shd w:val="clear" w:color="auto" w:fill="FFFFFF"/>
        </w:rPr>
        <w:t>;</w:t>
      </w:r>
    </w:p>
    <w:p w14:paraId="027EC56D" w14:textId="77777777" w:rsidR="009B53B3" w:rsidRPr="00D91D81" w:rsidRDefault="009B53B3" w:rsidP="00D91D81">
      <w:pPr>
        <w:pStyle w:val="PargrafodaLista"/>
        <w:numPr>
          <w:ilvl w:val="0"/>
          <w:numId w:val="37"/>
        </w:numPr>
        <w:tabs>
          <w:tab w:val="left" w:pos="426"/>
        </w:tabs>
        <w:spacing w:line="360" w:lineRule="auto"/>
        <w:ind w:right="-1"/>
        <w:rPr>
          <w:rFonts w:asciiTheme="majorHAnsi" w:hAnsiTheme="majorHAnsi"/>
          <w:color w:val="000000"/>
        </w:rPr>
      </w:pPr>
      <w:r w:rsidRPr="00AC1163">
        <w:rPr>
          <w:rFonts w:asciiTheme="majorHAnsi" w:hAnsiTheme="majorHAnsi"/>
          <w:b/>
          <w:color w:val="000000"/>
        </w:rPr>
        <w:t>Parecer Testemunhal</w:t>
      </w:r>
      <w:r w:rsidRPr="00AC1163">
        <w:rPr>
          <w:rFonts w:asciiTheme="majorHAnsi" w:hAnsiTheme="majorHAnsi"/>
          <w:color w:val="000000"/>
        </w:rPr>
        <w:t xml:space="preserve">: </w:t>
      </w:r>
      <w:r w:rsidR="007F7BB1">
        <w:rPr>
          <w:rFonts w:asciiTheme="majorHAnsi" w:hAnsiTheme="majorHAnsi"/>
        </w:rPr>
        <w:t>d</w:t>
      </w:r>
      <w:r w:rsidRPr="00AC1163">
        <w:rPr>
          <w:rFonts w:asciiTheme="majorHAnsi" w:hAnsiTheme="majorHAnsi"/>
        </w:rPr>
        <w:t>ocumento emitido por determinada pessoa, no qual declara ter conhecimento sobre um facto relatado por outrem;</w:t>
      </w:r>
    </w:p>
    <w:p w14:paraId="5468A3D0" w14:textId="5E355882" w:rsidR="00FA6053" w:rsidRPr="00D91D81" w:rsidRDefault="00FA6053" w:rsidP="00D91D81">
      <w:pPr>
        <w:pStyle w:val="PargrafodaLista"/>
        <w:numPr>
          <w:ilvl w:val="0"/>
          <w:numId w:val="37"/>
        </w:numPr>
        <w:tabs>
          <w:tab w:val="left" w:pos="426"/>
        </w:tabs>
        <w:spacing w:line="360" w:lineRule="auto"/>
        <w:ind w:right="-1"/>
        <w:rPr>
          <w:rFonts w:asciiTheme="majorHAnsi" w:hAnsiTheme="majorHAnsi"/>
          <w:color w:val="000000"/>
        </w:rPr>
      </w:pPr>
      <w:r w:rsidRPr="00AC1163">
        <w:rPr>
          <w:rFonts w:asciiTheme="majorHAnsi" w:hAnsiTheme="majorHAnsi"/>
          <w:b/>
          <w:color w:val="000000"/>
        </w:rPr>
        <w:t>Termo de Responsabilidade</w:t>
      </w:r>
      <w:r w:rsidRPr="00AC1163">
        <w:rPr>
          <w:rFonts w:asciiTheme="majorHAnsi" w:hAnsiTheme="majorHAnsi"/>
          <w:color w:val="000000"/>
        </w:rPr>
        <w:t xml:space="preserve">: </w:t>
      </w:r>
      <w:r w:rsidR="007F7BB1">
        <w:rPr>
          <w:rFonts w:asciiTheme="majorHAnsi" w:hAnsiTheme="majorHAnsi" w:cs="Arial"/>
          <w:color w:val="202122"/>
          <w:shd w:val="clear" w:color="auto" w:fill="FFFFFF"/>
        </w:rPr>
        <w:t>d</w:t>
      </w:r>
      <w:r w:rsidRPr="00AC1163">
        <w:rPr>
          <w:rFonts w:asciiTheme="majorHAnsi" w:hAnsiTheme="majorHAnsi" w:cs="Arial"/>
          <w:color w:val="202122"/>
          <w:shd w:val="clear" w:color="auto" w:fill="FFFFFF"/>
        </w:rPr>
        <w:t xml:space="preserve">ocumento emitido </w:t>
      </w:r>
      <w:r w:rsidR="009F5DD5" w:rsidRPr="00AC1163">
        <w:rPr>
          <w:rFonts w:asciiTheme="majorHAnsi" w:hAnsiTheme="majorHAnsi" w:cs="Arial"/>
          <w:color w:val="202122"/>
          <w:shd w:val="clear" w:color="auto" w:fill="FFFFFF"/>
        </w:rPr>
        <w:t xml:space="preserve">pelo </w:t>
      </w:r>
      <w:r w:rsidR="009F5DD5">
        <w:rPr>
          <w:rFonts w:asciiTheme="majorHAnsi" w:hAnsiTheme="majorHAnsi" w:cs="Arial"/>
          <w:color w:val="202122"/>
          <w:shd w:val="clear" w:color="auto" w:fill="FFFFFF"/>
        </w:rPr>
        <w:t>requerente</w:t>
      </w:r>
      <w:r w:rsidRPr="00AC1163">
        <w:rPr>
          <w:rFonts w:asciiTheme="majorHAnsi" w:hAnsiTheme="majorHAnsi" w:cs="Arial"/>
          <w:color w:val="202122"/>
          <w:shd w:val="clear" w:color="auto" w:fill="FFFFFF"/>
        </w:rPr>
        <w:t>, no qual assume as consequências do próprio comportamento ou do comportamento de outrem;</w:t>
      </w:r>
    </w:p>
    <w:p w14:paraId="4D614BC3" w14:textId="77777777" w:rsidR="00FA6053" w:rsidRPr="00D91D81" w:rsidRDefault="00FA6053" w:rsidP="00D91D81">
      <w:pPr>
        <w:pStyle w:val="PargrafodaLista"/>
        <w:numPr>
          <w:ilvl w:val="0"/>
          <w:numId w:val="37"/>
        </w:numPr>
        <w:spacing w:before="90" w:after="90" w:line="360" w:lineRule="auto"/>
        <w:jc w:val="both"/>
        <w:rPr>
          <w:rFonts w:asciiTheme="majorHAnsi" w:hAnsiTheme="majorHAnsi"/>
          <w:lang w:eastAsia="pt-PT"/>
        </w:rPr>
      </w:pPr>
      <w:r w:rsidRPr="00AC1163">
        <w:rPr>
          <w:rFonts w:asciiTheme="majorHAnsi" w:hAnsiTheme="majorHAnsi"/>
          <w:b/>
          <w:color w:val="000000"/>
        </w:rPr>
        <w:t>Titularidade do Terreno</w:t>
      </w:r>
      <w:r w:rsidR="00E56147">
        <w:rPr>
          <w:rFonts w:asciiTheme="majorHAnsi" w:hAnsiTheme="majorHAnsi"/>
          <w:color w:val="000000"/>
        </w:rPr>
        <w:t xml:space="preserve">: </w:t>
      </w:r>
      <w:r w:rsidR="007F7BB1">
        <w:rPr>
          <w:rFonts w:asciiTheme="majorHAnsi" w:hAnsiTheme="majorHAnsi"/>
          <w:spacing w:val="2"/>
          <w:shd w:val="clear" w:color="auto" w:fill="FFFFFF"/>
        </w:rPr>
        <w:t>p</w:t>
      </w:r>
      <w:r w:rsidRPr="00AC1163">
        <w:rPr>
          <w:rFonts w:asciiTheme="majorHAnsi" w:hAnsiTheme="majorHAnsi"/>
          <w:spacing w:val="2"/>
          <w:shd w:val="clear" w:color="auto" w:fill="FFFFFF"/>
        </w:rPr>
        <w:t xml:space="preserve">oder jurídico atribuído a uma pessoa, </w:t>
      </w:r>
      <w:r w:rsidR="006F476B">
        <w:rPr>
          <w:rFonts w:asciiTheme="majorHAnsi" w:hAnsiTheme="majorHAnsi"/>
          <w:spacing w:val="2"/>
          <w:shd w:val="clear" w:color="auto" w:fill="FFFFFF"/>
        </w:rPr>
        <w:t xml:space="preserve">física ou jurídica, </w:t>
      </w:r>
      <w:r w:rsidRPr="00AC1163">
        <w:rPr>
          <w:rFonts w:asciiTheme="majorHAnsi" w:hAnsiTheme="majorHAnsi"/>
          <w:spacing w:val="2"/>
          <w:shd w:val="clear" w:color="auto" w:fill="FFFFFF"/>
        </w:rPr>
        <w:t>por via de um documento emitido por entidade competente, permitindo-lhe usar, gozar e dispor do terreno, de acordo com os limites estabelecidos na lei, bem como reivindicá-lo de quem injustamente o detenha;</w:t>
      </w:r>
    </w:p>
    <w:p w14:paraId="28A46995" w14:textId="77777777" w:rsidR="00FA6053" w:rsidRPr="00D91D81" w:rsidRDefault="00FA6053" w:rsidP="00D91D81">
      <w:pPr>
        <w:pStyle w:val="PargrafodaLista"/>
        <w:numPr>
          <w:ilvl w:val="0"/>
          <w:numId w:val="37"/>
        </w:numPr>
        <w:spacing w:before="90" w:after="90" w:line="360" w:lineRule="auto"/>
        <w:jc w:val="both"/>
        <w:rPr>
          <w:rFonts w:asciiTheme="majorHAnsi" w:hAnsiTheme="majorHAnsi"/>
          <w:lang w:eastAsia="pt-PT"/>
        </w:rPr>
      </w:pPr>
      <w:r w:rsidRPr="00AC1163">
        <w:rPr>
          <w:rFonts w:asciiTheme="majorHAnsi" w:hAnsiTheme="majorHAnsi"/>
          <w:b/>
        </w:rPr>
        <w:t>Título de Concessão Provisória</w:t>
      </w:r>
      <w:r w:rsidRPr="00AC1163">
        <w:rPr>
          <w:rFonts w:asciiTheme="majorHAnsi" w:hAnsiTheme="majorHAnsi"/>
        </w:rPr>
        <w:t xml:space="preserve">: </w:t>
      </w:r>
      <w:r w:rsidR="007F7BB1">
        <w:rPr>
          <w:rFonts w:asciiTheme="majorHAnsi" w:hAnsiTheme="majorHAnsi"/>
        </w:rPr>
        <w:t>c</w:t>
      </w:r>
      <w:r w:rsidRPr="00AC1163">
        <w:rPr>
          <w:rFonts w:asciiTheme="majorHAnsi" w:hAnsiTheme="majorHAnsi"/>
        </w:rPr>
        <w:t>oncessão do direito de uso de determinado bem, por um período de tempo, em regra não superior a 5 anos, convertendo-se definitivo no decurso do prazo estipulado, caso sejam cumpridos os requisitos previamente estabelecidos;</w:t>
      </w:r>
    </w:p>
    <w:p w14:paraId="467348A1" w14:textId="77777777" w:rsidR="00FA6053" w:rsidRPr="001923E0" w:rsidRDefault="00FA6053" w:rsidP="00D91D81">
      <w:pPr>
        <w:pStyle w:val="PargrafodaLista"/>
        <w:numPr>
          <w:ilvl w:val="0"/>
          <w:numId w:val="37"/>
        </w:numPr>
        <w:tabs>
          <w:tab w:val="left" w:pos="426"/>
        </w:tabs>
        <w:spacing w:line="360" w:lineRule="auto"/>
        <w:ind w:right="-1"/>
        <w:jc w:val="both"/>
        <w:rPr>
          <w:rFonts w:asciiTheme="majorHAnsi" w:hAnsiTheme="majorHAnsi"/>
        </w:rPr>
      </w:pPr>
      <w:r w:rsidRPr="00AC1163">
        <w:rPr>
          <w:rFonts w:asciiTheme="majorHAnsi" w:hAnsiTheme="majorHAnsi"/>
          <w:b/>
        </w:rPr>
        <w:t>Certidão do Registo Comercial</w:t>
      </w:r>
      <w:r w:rsidRPr="00AC1163">
        <w:rPr>
          <w:rFonts w:asciiTheme="majorHAnsi" w:hAnsiTheme="majorHAnsi"/>
        </w:rPr>
        <w:t xml:space="preserve">: </w:t>
      </w:r>
      <w:r w:rsidR="007F7BB1">
        <w:rPr>
          <w:rFonts w:asciiTheme="majorHAnsi" w:hAnsiTheme="majorHAnsi" w:cs="Arial"/>
          <w:shd w:val="clear" w:color="auto" w:fill="FFFFFF"/>
        </w:rPr>
        <w:t>d</w:t>
      </w:r>
      <w:r w:rsidRPr="00AC1163">
        <w:rPr>
          <w:rFonts w:asciiTheme="majorHAnsi" w:hAnsiTheme="majorHAnsi" w:cs="Arial"/>
          <w:shd w:val="clear" w:color="auto" w:fill="FFFFFF"/>
        </w:rPr>
        <w:t>ocumento emitido pelo Ministério da Justiça e dos Direitos Humanos que prova o registo comercial de uma pessoa ou entidade.</w:t>
      </w:r>
    </w:p>
    <w:p w14:paraId="17B4B4AF" w14:textId="77777777" w:rsidR="001923E0" w:rsidRDefault="001923E0" w:rsidP="009F5DD5">
      <w:pPr>
        <w:tabs>
          <w:tab w:val="left" w:pos="426"/>
        </w:tabs>
        <w:spacing w:line="360" w:lineRule="auto"/>
        <w:ind w:right="-1"/>
        <w:jc w:val="both"/>
        <w:rPr>
          <w:rFonts w:asciiTheme="majorHAnsi" w:hAnsiTheme="majorHAnsi"/>
        </w:rPr>
      </w:pPr>
    </w:p>
    <w:p w14:paraId="5FEBD128" w14:textId="77777777" w:rsidR="00FA7133" w:rsidRDefault="00FA7133" w:rsidP="009F5DD5">
      <w:pPr>
        <w:tabs>
          <w:tab w:val="left" w:pos="426"/>
        </w:tabs>
        <w:spacing w:line="360" w:lineRule="auto"/>
        <w:ind w:right="-1"/>
        <w:jc w:val="both"/>
        <w:rPr>
          <w:rFonts w:asciiTheme="majorHAnsi" w:hAnsiTheme="majorHAnsi"/>
        </w:rPr>
      </w:pPr>
    </w:p>
    <w:p w14:paraId="74C3E583" w14:textId="77777777" w:rsidR="00FA7133" w:rsidRDefault="00FA7133" w:rsidP="009F5DD5">
      <w:pPr>
        <w:tabs>
          <w:tab w:val="left" w:pos="426"/>
        </w:tabs>
        <w:spacing w:line="360" w:lineRule="auto"/>
        <w:ind w:right="-1"/>
        <w:jc w:val="both"/>
        <w:rPr>
          <w:rFonts w:asciiTheme="majorHAnsi" w:hAnsiTheme="majorHAnsi"/>
        </w:rPr>
      </w:pPr>
    </w:p>
    <w:p w14:paraId="1A48C7B5" w14:textId="77777777" w:rsidR="00FA7133" w:rsidRPr="009F5DD5" w:rsidRDefault="00FA7133" w:rsidP="009F5DD5">
      <w:pPr>
        <w:tabs>
          <w:tab w:val="left" w:pos="426"/>
        </w:tabs>
        <w:spacing w:line="360" w:lineRule="auto"/>
        <w:ind w:right="-1"/>
        <w:jc w:val="both"/>
        <w:rPr>
          <w:rFonts w:asciiTheme="majorHAnsi" w:hAnsiTheme="majorHAnsi"/>
        </w:rPr>
      </w:pPr>
    </w:p>
    <w:p w14:paraId="0A845E77" w14:textId="77777777" w:rsidR="00DC64E5" w:rsidRPr="00D91D81" w:rsidRDefault="00DC64E5" w:rsidP="00D91D81">
      <w:pPr>
        <w:pStyle w:val="PargrafodaLista"/>
        <w:numPr>
          <w:ilvl w:val="1"/>
          <w:numId w:val="1"/>
        </w:numPr>
        <w:tabs>
          <w:tab w:val="left" w:pos="426"/>
        </w:tabs>
        <w:spacing w:line="360" w:lineRule="auto"/>
        <w:ind w:right="-1"/>
        <w:jc w:val="both"/>
        <w:rPr>
          <w:rFonts w:asciiTheme="majorHAnsi" w:hAnsiTheme="majorHAnsi"/>
          <w:b/>
          <w:color w:val="000000"/>
        </w:rPr>
      </w:pPr>
      <w:r w:rsidRPr="00AC1163">
        <w:rPr>
          <w:rFonts w:asciiTheme="majorHAnsi" w:hAnsiTheme="majorHAnsi"/>
          <w:b/>
        </w:rPr>
        <w:t>SIGLAS E ABREVIATURAS</w:t>
      </w:r>
    </w:p>
    <w:p w14:paraId="1328BA40" w14:textId="77777777" w:rsidR="00DC64E5" w:rsidRPr="00AC1163" w:rsidRDefault="00DC64E5" w:rsidP="00D91D81">
      <w:pPr>
        <w:pStyle w:val="PargrafodaLista"/>
        <w:tabs>
          <w:tab w:val="left" w:pos="426"/>
        </w:tabs>
        <w:spacing w:line="360" w:lineRule="auto"/>
        <w:ind w:left="360" w:right="-1"/>
        <w:jc w:val="both"/>
        <w:rPr>
          <w:rFonts w:asciiTheme="majorHAnsi" w:hAnsiTheme="majorHAnsi"/>
          <w:color w:val="000000"/>
        </w:rPr>
      </w:pPr>
    </w:p>
    <w:tbl>
      <w:tblPr>
        <w:tblStyle w:val="Tabelacomgrelha"/>
        <w:tblW w:w="1006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2547"/>
        <w:gridCol w:w="7513"/>
      </w:tblGrid>
      <w:tr w:rsidR="00DC64E5" w:rsidRPr="00AC1163" w14:paraId="758D4C5C" w14:textId="77777777" w:rsidTr="00DB6788">
        <w:tc>
          <w:tcPr>
            <w:tcW w:w="2547" w:type="dxa"/>
          </w:tcPr>
          <w:p w14:paraId="1C7DD383" w14:textId="77777777" w:rsidR="00DC64E5" w:rsidRPr="00AC1163" w:rsidRDefault="00DC64E5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/>
                <w:color w:val="000000"/>
              </w:rPr>
              <w:t>AM</w:t>
            </w:r>
          </w:p>
        </w:tc>
        <w:tc>
          <w:tcPr>
            <w:tcW w:w="7513" w:type="dxa"/>
          </w:tcPr>
          <w:p w14:paraId="22280D27" w14:textId="77777777" w:rsidR="00DC64E5" w:rsidRPr="00AC1163" w:rsidRDefault="00DC64E5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/>
                <w:color w:val="000000"/>
              </w:rPr>
              <w:t>Administração Municipal</w:t>
            </w:r>
          </w:p>
        </w:tc>
      </w:tr>
      <w:tr w:rsidR="00DC64E5" w:rsidRPr="00AC1163" w14:paraId="23469F95" w14:textId="77777777" w:rsidTr="00DB6788">
        <w:tc>
          <w:tcPr>
            <w:tcW w:w="2547" w:type="dxa"/>
          </w:tcPr>
          <w:p w14:paraId="48B7524B" w14:textId="77777777" w:rsidR="00DC64E5" w:rsidRPr="00AC1163" w:rsidRDefault="00DC64E5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/>
                <w:color w:val="000000"/>
              </w:rPr>
              <w:t>BI</w:t>
            </w:r>
          </w:p>
        </w:tc>
        <w:tc>
          <w:tcPr>
            <w:tcW w:w="7513" w:type="dxa"/>
          </w:tcPr>
          <w:p w14:paraId="3BDCDE3D" w14:textId="77777777" w:rsidR="00DC64E5" w:rsidRPr="00AC1163" w:rsidRDefault="00DC64E5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/>
                <w:color w:val="000000"/>
              </w:rPr>
              <w:t>Bilhete de Identidade</w:t>
            </w:r>
          </w:p>
        </w:tc>
      </w:tr>
      <w:tr w:rsidR="00DC64E5" w:rsidRPr="00AC1163" w14:paraId="2017F3A4" w14:textId="77777777" w:rsidTr="00DB6788">
        <w:tc>
          <w:tcPr>
            <w:tcW w:w="2547" w:type="dxa"/>
          </w:tcPr>
          <w:p w14:paraId="6764CD4D" w14:textId="77777777" w:rsidR="00DC64E5" w:rsidRPr="00AC1163" w:rsidRDefault="00DC64E5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/>
                <w:color w:val="000000"/>
              </w:rPr>
              <w:t>GPL</w:t>
            </w:r>
          </w:p>
        </w:tc>
        <w:tc>
          <w:tcPr>
            <w:tcW w:w="7513" w:type="dxa"/>
          </w:tcPr>
          <w:p w14:paraId="2124E954" w14:textId="77777777" w:rsidR="00DC64E5" w:rsidRPr="00AC1163" w:rsidRDefault="00DC64E5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/>
                <w:color w:val="000000"/>
              </w:rPr>
              <w:t>Governo Provincial de Luanda</w:t>
            </w:r>
          </w:p>
        </w:tc>
      </w:tr>
      <w:tr w:rsidR="00DC64E5" w:rsidRPr="00AC1163" w14:paraId="5930C322" w14:textId="77777777" w:rsidTr="00DB6788">
        <w:tc>
          <w:tcPr>
            <w:tcW w:w="2547" w:type="dxa"/>
          </w:tcPr>
          <w:p w14:paraId="51EA8FED" w14:textId="77777777" w:rsidR="00DC64E5" w:rsidRPr="00AC1163" w:rsidRDefault="00DC64E5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/>
                <w:color w:val="000000"/>
              </w:rPr>
              <w:t>IPGUL</w:t>
            </w:r>
          </w:p>
        </w:tc>
        <w:tc>
          <w:tcPr>
            <w:tcW w:w="7513" w:type="dxa"/>
          </w:tcPr>
          <w:p w14:paraId="2EA05D87" w14:textId="77777777" w:rsidR="00DC64E5" w:rsidRPr="00AC1163" w:rsidRDefault="00DC64E5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 w:rsidRPr="009F5DD5">
              <w:rPr>
                <w:rFonts w:asciiTheme="majorHAnsi" w:hAnsiTheme="majorHAnsi" w:cs="Arial"/>
                <w:shd w:val="clear" w:color="auto" w:fill="FFFFFF"/>
              </w:rPr>
              <w:t>Instituto de Planeamento e Gestão Urbana de Luanda</w:t>
            </w:r>
          </w:p>
        </w:tc>
      </w:tr>
      <w:tr w:rsidR="00DC64E5" w:rsidRPr="00AC1163" w14:paraId="215448A1" w14:textId="77777777" w:rsidTr="00DB6788">
        <w:tc>
          <w:tcPr>
            <w:tcW w:w="2547" w:type="dxa"/>
          </w:tcPr>
          <w:p w14:paraId="3EBAC6F1" w14:textId="77777777" w:rsidR="00DC64E5" w:rsidRPr="00AC1163" w:rsidRDefault="00DC64E5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/>
                <w:color w:val="000000"/>
              </w:rPr>
              <w:t>NIF</w:t>
            </w:r>
          </w:p>
        </w:tc>
        <w:tc>
          <w:tcPr>
            <w:tcW w:w="7513" w:type="dxa"/>
          </w:tcPr>
          <w:p w14:paraId="1E6EF25B" w14:textId="77777777" w:rsidR="00DC64E5" w:rsidRPr="00AC1163" w:rsidRDefault="00DC64E5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/>
                <w:color w:val="000000"/>
              </w:rPr>
              <w:t>Número de Identificação Fiscal</w:t>
            </w:r>
          </w:p>
        </w:tc>
      </w:tr>
      <w:tr w:rsidR="00DC64E5" w:rsidRPr="00AC1163" w14:paraId="505A5C2D" w14:textId="77777777" w:rsidTr="00DB6788">
        <w:tc>
          <w:tcPr>
            <w:tcW w:w="2547" w:type="dxa"/>
          </w:tcPr>
          <w:p w14:paraId="39730B7A" w14:textId="77777777" w:rsidR="00DC64E5" w:rsidRPr="00AC1163" w:rsidRDefault="00DC64E5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/>
                <w:color w:val="000000"/>
              </w:rPr>
              <w:t>CCOM</w:t>
            </w:r>
          </w:p>
        </w:tc>
        <w:tc>
          <w:tcPr>
            <w:tcW w:w="7513" w:type="dxa"/>
          </w:tcPr>
          <w:p w14:paraId="0D8C09A3" w14:textId="77777777" w:rsidR="00DC64E5" w:rsidRPr="00AC1163" w:rsidRDefault="00DC64E5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/>
                <w:color w:val="000000"/>
              </w:rPr>
              <w:t>Centros de Coordenação Operacional Municipais</w:t>
            </w:r>
          </w:p>
        </w:tc>
      </w:tr>
    </w:tbl>
    <w:p w14:paraId="016AB64F" w14:textId="77777777" w:rsidR="008603D0" w:rsidRPr="003D1086" w:rsidRDefault="008603D0" w:rsidP="00D91D81">
      <w:pPr>
        <w:tabs>
          <w:tab w:val="left" w:pos="426"/>
        </w:tabs>
        <w:spacing w:line="360" w:lineRule="auto"/>
        <w:ind w:right="-1"/>
        <w:jc w:val="both"/>
        <w:rPr>
          <w:rFonts w:asciiTheme="majorHAnsi" w:hAnsiTheme="majorHAnsi"/>
          <w:color w:val="000000"/>
        </w:rPr>
      </w:pPr>
    </w:p>
    <w:p w14:paraId="75E0B356" w14:textId="77777777" w:rsidR="00223489" w:rsidRDefault="003977E4" w:rsidP="00D91D81">
      <w:pPr>
        <w:tabs>
          <w:tab w:val="left" w:pos="426"/>
        </w:tabs>
        <w:spacing w:line="360" w:lineRule="auto"/>
        <w:ind w:right="-1"/>
        <w:jc w:val="both"/>
        <w:rPr>
          <w:rFonts w:asciiTheme="majorHAnsi" w:hAnsiTheme="majorHAnsi"/>
          <w:b/>
          <w:color w:val="000000"/>
        </w:rPr>
      </w:pPr>
      <w:r w:rsidRPr="003D1086">
        <w:rPr>
          <w:rFonts w:asciiTheme="majorHAnsi" w:hAnsiTheme="majorHAnsi"/>
          <w:b/>
          <w:color w:val="000000"/>
        </w:rPr>
        <w:t xml:space="preserve">5. </w:t>
      </w:r>
      <w:r w:rsidR="001923E0" w:rsidRPr="003D1086">
        <w:rPr>
          <w:rFonts w:asciiTheme="majorHAnsi" w:hAnsiTheme="majorHAnsi"/>
          <w:b/>
          <w:color w:val="000000"/>
        </w:rPr>
        <w:t>ENQUADRAMENTO LEGAL</w:t>
      </w:r>
    </w:p>
    <w:p w14:paraId="484CE4C0" w14:textId="77777777" w:rsidR="001923E0" w:rsidRPr="003D1086" w:rsidRDefault="00223489" w:rsidP="00D91D81">
      <w:pPr>
        <w:tabs>
          <w:tab w:val="left" w:pos="426"/>
        </w:tabs>
        <w:spacing w:line="360" w:lineRule="auto"/>
        <w:ind w:right="-1"/>
        <w:jc w:val="both"/>
        <w:rPr>
          <w:rFonts w:asciiTheme="majorHAnsi" w:hAnsiTheme="majorHAnsi"/>
          <w:b/>
          <w:color w:val="000000"/>
        </w:rPr>
      </w:pPr>
      <w:r>
        <w:rPr>
          <w:rFonts w:asciiTheme="majorHAnsi" w:hAnsiTheme="majorHAnsi"/>
          <w:b/>
          <w:color w:val="000000"/>
        </w:rPr>
        <w:t xml:space="preserve">5.1. NORMATIVOS DE SUPORTE </w:t>
      </w:r>
    </w:p>
    <w:p w14:paraId="48F07E87" w14:textId="77777777" w:rsidR="00432956" w:rsidRDefault="00E61834" w:rsidP="00D91D81">
      <w:pPr>
        <w:tabs>
          <w:tab w:val="left" w:pos="426"/>
        </w:tabs>
        <w:spacing w:line="360" w:lineRule="auto"/>
        <w:ind w:right="-1"/>
        <w:jc w:val="both"/>
        <w:rPr>
          <w:rFonts w:asciiTheme="majorHAnsi" w:hAnsiTheme="majorHAnsi"/>
          <w:color w:val="000000"/>
        </w:rPr>
      </w:pPr>
      <w:r w:rsidRPr="003D1086">
        <w:rPr>
          <w:rFonts w:asciiTheme="majorHAnsi" w:hAnsiTheme="majorHAnsi"/>
          <w:color w:val="000000"/>
        </w:rPr>
        <w:t>Os procedimentos adoptados pelos intervenientes nos processos apr</w:t>
      </w:r>
      <w:r w:rsidR="003D1086">
        <w:rPr>
          <w:rFonts w:asciiTheme="majorHAnsi" w:hAnsiTheme="majorHAnsi"/>
          <w:color w:val="000000"/>
        </w:rPr>
        <w:t xml:space="preserve">esentados </w:t>
      </w:r>
      <w:r w:rsidRPr="003D1086">
        <w:rPr>
          <w:rFonts w:asciiTheme="majorHAnsi" w:hAnsiTheme="majorHAnsi"/>
          <w:color w:val="000000"/>
        </w:rPr>
        <w:t>neste Manual, estão suportados nos normativos legais que se seguem:</w:t>
      </w:r>
    </w:p>
    <w:p w14:paraId="78244FD2" w14:textId="77777777" w:rsidR="00682A93" w:rsidRPr="006F65DD" w:rsidRDefault="00682A93" w:rsidP="00682A93">
      <w:pPr>
        <w:pStyle w:val="PargrafodaLista"/>
        <w:numPr>
          <w:ilvl w:val="0"/>
          <w:numId w:val="41"/>
        </w:numPr>
        <w:tabs>
          <w:tab w:val="left" w:pos="426"/>
        </w:tabs>
        <w:spacing w:line="360" w:lineRule="auto"/>
        <w:ind w:left="714" w:hanging="357"/>
        <w:jc w:val="both"/>
        <w:rPr>
          <w:rFonts w:ascii="Cambria" w:hAnsi="Cambria"/>
        </w:rPr>
      </w:pPr>
      <w:r w:rsidRPr="006F65DD">
        <w:rPr>
          <w:rFonts w:ascii="Cambria" w:hAnsi="Cambria"/>
        </w:rPr>
        <w:t>Constituição da República de Angola;</w:t>
      </w:r>
    </w:p>
    <w:p w14:paraId="2417286C" w14:textId="77777777" w:rsidR="00682A93" w:rsidRPr="006F65DD" w:rsidRDefault="00682A93" w:rsidP="00682A93">
      <w:pPr>
        <w:pStyle w:val="PargrafodaLista"/>
        <w:numPr>
          <w:ilvl w:val="0"/>
          <w:numId w:val="41"/>
        </w:numPr>
        <w:tabs>
          <w:tab w:val="left" w:pos="426"/>
        </w:tabs>
        <w:spacing w:line="360" w:lineRule="auto"/>
        <w:ind w:left="714" w:hanging="357"/>
        <w:jc w:val="both"/>
        <w:rPr>
          <w:rFonts w:ascii="Cambria" w:hAnsi="Cambria"/>
        </w:rPr>
      </w:pPr>
      <w:r w:rsidRPr="006F65DD">
        <w:rPr>
          <w:rFonts w:ascii="Cambria" w:hAnsi="Cambria"/>
        </w:rPr>
        <w:t>Lei 12/19 de 14 de Maio – Lei sobre liberdade de religião e culto;</w:t>
      </w:r>
    </w:p>
    <w:p w14:paraId="277677E6" w14:textId="77777777" w:rsidR="00682A93" w:rsidRPr="006F65DD" w:rsidRDefault="00682A93" w:rsidP="00682A93">
      <w:pPr>
        <w:pStyle w:val="PargrafodaLista"/>
        <w:numPr>
          <w:ilvl w:val="0"/>
          <w:numId w:val="41"/>
        </w:numPr>
        <w:tabs>
          <w:tab w:val="left" w:pos="426"/>
        </w:tabs>
        <w:spacing w:line="360" w:lineRule="auto"/>
        <w:ind w:left="714" w:hanging="357"/>
        <w:jc w:val="both"/>
        <w:rPr>
          <w:rFonts w:ascii="Cambria" w:hAnsi="Cambria"/>
        </w:rPr>
      </w:pPr>
      <w:r w:rsidRPr="006F65DD">
        <w:rPr>
          <w:rFonts w:ascii="Cambria" w:hAnsi="Cambria"/>
        </w:rPr>
        <w:t>Lei 15/16, de 12 de Setembro</w:t>
      </w:r>
      <w:r>
        <w:rPr>
          <w:rFonts w:ascii="Cambria" w:hAnsi="Cambria"/>
        </w:rPr>
        <w:t xml:space="preserve"> - </w:t>
      </w:r>
      <w:r w:rsidRPr="006F65DD">
        <w:rPr>
          <w:rFonts w:ascii="Cambria" w:hAnsi="Cambria"/>
        </w:rPr>
        <w:t>Lei da Administração Local do Estado</w:t>
      </w:r>
      <w:r>
        <w:rPr>
          <w:rFonts w:ascii="Cambria" w:hAnsi="Cambria"/>
        </w:rPr>
        <w:t>;</w:t>
      </w:r>
    </w:p>
    <w:p w14:paraId="06E28308" w14:textId="6B6958D9" w:rsidR="00682A93" w:rsidRPr="006F65DD" w:rsidRDefault="00682A93" w:rsidP="00682A93">
      <w:pPr>
        <w:pStyle w:val="PargrafodaLista"/>
        <w:numPr>
          <w:ilvl w:val="0"/>
          <w:numId w:val="41"/>
        </w:numPr>
        <w:tabs>
          <w:tab w:val="left" w:pos="426"/>
        </w:tabs>
        <w:spacing w:line="360" w:lineRule="auto"/>
        <w:ind w:left="714" w:hanging="357"/>
        <w:jc w:val="both"/>
        <w:rPr>
          <w:rFonts w:ascii="Cambria" w:hAnsi="Cambria"/>
        </w:rPr>
      </w:pPr>
      <w:r w:rsidRPr="006F65DD">
        <w:rPr>
          <w:rFonts w:ascii="Cambria" w:hAnsi="Cambria"/>
        </w:rPr>
        <w:t>Lei n.º 5/16, de 17 de Maio</w:t>
      </w:r>
      <w:r>
        <w:rPr>
          <w:rFonts w:ascii="Cambria" w:hAnsi="Cambria"/>
        </w:rPr>
        <w:t xml:space="preserve"> - Lei da Actividade de Jogos</w:t>
      </w:r>
    </w:p>
    <w:p w14:paraId="3AC98088" w14:textId="77777777" w:rsidR="00682A93" w:rsidRPr="00C057CC" w:rsidRDefault="00682A93" w:rsidP="00682A93">
      <w:pPr>
        <w:pStyle w:val="PargrafodaLista"/>
        <w:numPr>
          <w:ilvl w:val="0"/>
          <w:numId w:val="41"/>
        </w:numPr>
        <w:tabs>
          <w:tab w:val="left" w:pos="426"/>
        </w:tabs>
        <w:spacing w:line="360" w:lineRule="auto"/>
        <w:ind w:left="714" w:hanging="357"/>
        <w:jc w:val="both"/>
        <w:rPr>
          <w:rFonts w:ascii="Cambria" w:hAnsi="Cambria"/>
        </w:rPr>
      </w:pPr>
      <w:r w:rsidRPr="00C057CC">
        <w:rPr>
          <w:rFonts w:ascii="Cambria" w:hAnsi="Cambria"/>
        </w:rPr>
        <w:t>Lei n.º 27/15 de 14 de Dezembro;</w:t>
      </w:r>
    </w:p>
    <w:p w14:paraId="5F54A4D7" w14:textId="77777777" w:rsidR="00682A93" w:rsidRPr="00C057CC" w:rsidRDefault="00682A93" w:rsidP="00682A93">
      <w:pPr>
        <w:pStyle w:val="PargrafodaLista"/>
        <w:numPr>
          <w:ilvl w:val="0"/>
          <w:numId w:val="41"/>
        </w:numPr>
        <w:tabs>
          <w:tab w:val="left" w:pos="426"/>
        </w:tabs>
        <w:spacing w:line="360" w:lineRule="auto"/>
        <w:ind w:left="714" w:hanging="357"/>
        <w:jc w:val="both"/>
        <w:rPr>
          <w:rFonts w:ascii="Cambria" w:hAnsi="Cambria"/>
        </w:rPr>
      </w:pPr>
      <w:r w:rsidRPr="00C057CC">
        <w:rPr>
          <w:rFonts w:ascii="Cambria" w:hAnsi="Cambria"/>
        </w:rPr>
        <w:t xml:space="preserve">Lei n.º 9/04 de novembro – Lei de Terras; </w:t>
      </w:r>
    </w:p>
    <w:p w14:paraId="4D44B83A" w14:textId="77777777" w:rsidR="00682A93" w:rsidRPr="00C057CC" w:rsidRDefault="00682A93" w:rsidP="00682A93">
      <w:pPr>
        <w:pStyle w:val="PargrafodaLista"/>
        <w:numPr>
          <w:ilvl w:val="0"/>
          <w:numId w:val="41"/>
        </w:numPr>
        <w:tabs>
          <w:tab w:val="left" w:pos="426"/>
        </w:tabs>
        <w:spacing w:line="360" w:lineRule="auto"/>
        <w:ind w:left="714" w:hanging="357"/>
        <w:jc w:val="both"/>
        <w:rPr>
          <w:rFonts w:ascii="Cambria" w:hAnsi="Cambria"/>
        </w:rPr>
      </w:pPr>
      <w:r w:rsidRPr="00C057CC">
        <w:rPr>
          <w:rFonts w:ascii="Cambria" w:hAnsi="Cambria"/>
        </w:rPr>
        <w:t xml:space="preserve">Lei n.º 3/04 de 25 de Junho – Lei do Ordenamento do Território e Urbanismo; </w:t>
      </w:r>
    </w:p>
    <w:p w14:paraId="605C6707" w14:textId="77777777" w:rsidR="00682A93" w:rsidRPr="00C057CC" w:rsidRDefault="00682A93" w:rsidP="00682A93">
      <w:pPr>
        <w:pStyle w:val="PargrafodaLista"/>
        <w:numPr>
          <w:ilvl w:val="0"/>
          <w:numId w:val="41"/>
        </w:numPr>
        <w:tabs>
          <w:tab w:val="left" w:pos="426"/>
        </w:tabs>
        <w:spacing w:line="360" w:lineRule="auto"/>
        <w:ind w:left="714" w:hanging="357"/>
        <w:jc w:val="both"/>
        <w:rPr>
          <w:rFonts w:ascii="Cambria" w:hAnsi="Cambria"/>
        </w:rPr>
      </w:pPr>
      <w:r w:rsidRPr="00C057CC">
        <w:rPr>
          <w:rFonts w:ascii="Cambria" w:hAnsi="Cambria"/>
        </w:rPr>
        <w:t>Lei n.º 14-A/96, de 31 de Maio — Lei Geral de Electricidade;</w:t>
      </w:r>
    </w:p>
    <w:p w14:paraId="53E96F34" w14:textId="6ADB4026" w:rsidR="00682A93" w:rsidRDefault="00682A93" w:rsidP="00682A93">
      <w:pPr>
        <w:pStyle w:val="PargrafodaLista"/>
        <w:numPr>
          <w:ilvl w:val="0"/>
          <w:numId w:val="41"/>
        </w:numPr>
        <w:tabs>
          <w:tab w:val="left" w:pos="426"/>
        </w:tabs>
        <w:spacing w:line="360" w:lineRule="auto"/>
        <w:ind w:left="714" w:hanging="357"/>
        <w:jc w:val="both"/>
        <w:rPr>
          <w:rFonts w:ascii="Cambria" w:hAnsi="Cambria"/>
        </w:rPr>
      </w:pPr>
      <w:r w:rsidRPr="00C057CC">
        <w:rPr>
          <w:rFonts w:ascii="Cambria" w:hAnsi="Cambria"/>
        </w:rPr>
        <w:t>Lei n.º 17/90, de 20 de Outubro – Princípios a observar pela Administração Pública</w:t>
      </w:r>
      <w:r w:rsidR="00EF7467">
        <w:rPr>
          <w:rFonts w:ascii="Cambria" w:hAnsi="Cambria"/>
        </w:rPr>
        <w:t>;</w:t>
      </w:r>
    </w:p>
    <w:p w14:paraId="7D5617C8" w14:textId="44AD5106" w:rsidR="00EF7467" w:rsidRPr="00C057CC" w:rsidRDefault="00EF7467" w:rsidP="00682A93">
      <w:pPr>
        <w:pStyle w:val="PargrafodaLista"/>
        <w:numPr>
          <w:ilvl w:val="0"/>
          <w:numId w:val="41"/>
        </w:numPr>
        <w:tabs>
          <w:tab w:val="left" w:pos="426"/>
        </w:tabs>
        <w:spacing w:line="360" w:lineRule="auto"/>
        <w:ind w:left="714" w:hanging="357"/>
        <w:jc w:val="both"/>
        <w:rPr>
          <w:rFonts w:ascii="Cambria" w:hAnsi="Cambria"/>
        </w:rPr>
      </w:pPr>
      <w:r>
        <w:t>Lei n.º 5/87 de 23 de Fevereiro – Aprova o Regulamento Sanitário da República de Angola;</w:t>
      </w:r>
    </w:p>
    <w:p w14:paraId="3D5BFACD" w14:textId="3CDF98F3" w:rsidR="00682A93" w:rsidRPr="00C057CC" w:rsidRDefault="00BC634C" w:rsidP="00BC634C">
      <w:pPr>
        <w:pStyle w:val="PargrafodaLista"/>
        <w:numPr>
          <w:ilvl w:val="0"/>
          <w:numId w:val="41"/>
        </w:numPr>
        <w:tabs>
          <w:tab w:val="left" w:pos="426"/>
        </w:tabs>
        <w:spacing w:line="360" w:lineRule="auto"/>
        <w:ind w:right="-1"/>
        <w:jc w:val="both"/>
        <w:rPr>
          <w:rFonts w:asciiTheme="majorHAnsi" w:hAnsiTheme="majorHAnsi"/>
        </w:rPr>
      </w:pPr>
      <w:r w:rsidRPr="00C057CC">
        <w:rPr>
          <w:rFonts w:asciiTheme="majorHAnsi" w:hAnsiTheme="majorHAnsi"/>
        </w:rPr>
        <w:t>Decreto-Lei n.º 5/08, de 29 de Setembro - Aprova o Código de Estrada;</w:t>
      </w:r>
    </w:p>
    <w:p w14:paraId="0CB16D4E" w14:textId="77777777" w:rsidR="00682A93" w:rsidRPr="006F65DD" w:rsidRDefault="00682A93" w:rsidP="00682A93">
      <w:pPr>
        <w:pStyle w:val="PargrafodaLista"/>
        <w:numPr>
          <w:ilvl w:val="0"/>
          <w:numId w:val="41"/>
        </w:numPr>
        <w:tabs>
          <w:tab w:val="left" w:pos="426"/>
        </w:tabs>
        <w:spacing w:line="360" w:lineRule="auto"/>
        <w:ind w:left="714" w:hanging="357"/>
        <w:jc w:val="both"/>
        <w:rPr>
          <w:rFonts w:ascii="Cambria" w:hAnsi="Cambria"/>
        </w:rPr>
      </w:pPr>
      <w:r w:rsidRPr="006F65DD">
        <w:rPr>
          <w:rFonts w:ascii="Cambria" w:hAnsi="Cambria"/>
        </w:rPr>
        <w:t>Decreto - Lei n.º 16-A/95 de 15 de Dezembro – Regula o Procedimento e a Actividade Administrativa;</w:t>
      </w:r>
    </w:p>
    <w:p w14:paraId="0DBB1338" w14:textId="77777777" w:rsidR="00682A93" w:rsidRPr="006F65DD" w:rsidRDefault="00682A93" w:rsidP="00682A93">
      <w:pPr>
        <w:pStyle w:val="PargrafodaLista"/>
        <w:numPr>
          <w:ilvl w:val="0"/>
          <w:numId w:val="41"/>
        </w:numPr>
        <w:tabs>
          <w:tab w:val="left" w:pos="426"/>
        </w:tabs>
        <w:spacing w:line="360" w:lineRule="auto"/>
        <w:ind w:left="714" w:hanging="357"/>
        <w:jc w:val="both"/>
        <w:rPr>
          <w:rFonts w:ascii="Cambria" w:hAnsi="Cambria"/>
        </w:rPr>
      </w:pPr>
      <w:r w:rsidRPr="006F65DD">
        <w:rPr>
          <w:rFonts w:ascii="Cambria" w:hAnsi="Cambria"/>
        </w:rPr>
        <w:t xml:space="preserve">Decreto-Lei n.º 47 678, de 5 de maio de 1967 - Código do Registo Civil; </w:t>
      </w:r>
    </w:p>
    <w:p w14:paraId="5CDD0291" w14:textId="77777777" w:rsidR="00682A93" w:rsidRPr="006F65DD" w:rsidRDefault="00682A93" w:rsidP="00682A93">
      <w:pPr>
        <w:pStyle w:val="PargrafodaLista"/>
        <w:numPr>
          <w:ilvl w:val="0"/>
          <w:numId w:val="41"/>
        </w:numPr>
        <w:tabs>
          <w:tab w:val="left" w:pos="426"/>
        </w:tabs>
        <w:spacing w:line="360" w:lineRule="auto"/>
        <w:ind w:left="714" w:hanging="357"/>
        <w:jc w:val="both"/>
        <w:rPr>
          <w:rFonts w:ascii="Cambria" w:hAnsi="Cambria"/>
        </w:rPr>
      </w:pPr>
      <w:r w:rsidRPr="006F65DD">
        <w:rPr>
          <w:rFonts w:ascii="Cambria" w:hAnsi="Cambria"/>
        </w:rPr>
        <w:lastRenderedPageBreak/>
        <w:t>Decreto Presidencial n.º 161/21, de 21 de Junho</w:t>
      </w:r>
      <w:r>
        <w:rPr>
          <w:rFonts w:ascii="Cambria" w:hAnsi="Cambria"/>
        </w:rPr>
        <w:t xml:space="preserve"> </w:t>
      </w:r>
      <w:r w:rsidRPr="006F65DD">
        <w:rPr>
          <w:rFonts w:ascii="Cambria" w:hAnsi="Cambria"/>
        </w:rPr>
        <w:t>- Projecto de Simplificação de Procedimentos na Administração Pública- SIMPLIFICA.</w:t>
      </w:r>
    </w:p>
    <w:p w14:paraId="25B8497F" w14:textId="77777777" w:rsidR="00682A93" w:rsidRPr="006F65DD" w:rsidRDefault="00682A93" w:rsidP="00682A93">
      <w:pPr>
        <w:pStyle w:val="PargrafodaLista"/>
        <w:numPr>
          <w:ilvl w:val="0"/>
          <w:numId w:val="41"/>
        </w:numPr>
        <w:tabs>
          <w:tab w:val="left" w:pos="426"/>
        </w:tabs>
        <w:spacing w:line="360" w:lineRule="auto"/>
        <w:ind w:left="714" w:hanging="357"/>
        <w:jc w:val="both"/>
        <w:rPr>
          <w:rFonts w:ascii="Cambria" w:hAnsi="Cambria"/>
        </w:rPr>
      </w:pPr>
      <w:r w:rsidRPr="006F65DD">
        <w:rPr>
          <w:rFonts w:ascii="Cambria" w:hAnsi="Cambria"/>
        </w:rPr>
        <w:t>Decreto Presidencial n.º 272/20, de 21 de Outubro – Aprova a alteração aos artigos 11.º, 32.º, 44.º, 53.º, 90.º do Decreto Presidencial n.º 202/19 de 25 de Junho – Regulamento da Lei da Administração Local do Estado;</w:t>
      </w:r>
    </w:p>
    <w:p w14:paraId="29E8584B" w14:textId="77777777" w:rsidR="00682A93" w:rsidRPr="006F65DD" w:rsidRDefault="00682A93" w:rsidP="00682A93">
      <w:pPr>
        <w:pStyle w:val="PargrafodaLista"/>
        <w:numPr>
          <w:ilvl w:val="0"/>
          <w:numId w:val="41"/>
        </w:numPr>
        <w:tabs>
          <w:tab w:val="left" w:pos="426"/>
        </w:tabs>
        <w:spacing w:line="360" w:lineRule="auto"/>
        <w:ind w:left="714" w:hanging="357"/>
        <w:jc w:val="both"/>
        <w:rPr>
          <w:rFonts w:ascii="Cambria" w:hAnsi="Cambria"/>
        </w:rPr>
      </w:pPr>
      <w:r w:rsidRPr="006F65DD">
        <w:rPr>
          <w:rFonts w:ascii="Cambria" w:hAnsi="Cambria"/>
        </w:rPr>
        <w:t>Decreto Presidencial n.º 202/19 de 25 de Junho – Regulamento da Lei da Administração Local do Estado;</w:t>
      </w:r>
    </w:p>
    <w:p w14:paraId="518FEFD7" w14:textId="77777777" w:rsidR="00682A93" w:rsidRPr="006F65DD" w:rsidRDefault="00682A93" w:rsidP="00682A93">
      <w:pPr>
        <w:pStyle w:val="PargrafodaLista"/>
        <w:numPr>
          <w:ilvl w:val="0"/>
          <w:numId w:val="41"/>
        </w:numPr>
        <w:tabs>
          <w:tab w:val="left" w:pos="426"/>
        </w:tabs>
        <w:spacing w:line="360" w:lineRule="auto"/>
        <w:ind w:left="714" w:hanging="357"/>
        <w:jc w:val="both"/>
        <w:rPr>
          <w:rFonts w:ascii="Cambria" w:hAnsi="Cambria"/>
        </w:rPr>
      </w:pPr>
      <w:r w:rsidRPr="006F65DD">
        <w:rPr>
          <w:rFonts w:ascii="Cambria" w:hAnsi="Cambria"/>
        </w:rPr>
        <w:t>Decreto Presidencial n.º 216/11 de 08 de agosto – Fixa as Bases Sobre a Política Nacional para Concessão de Direitos Sobre a Terra;</w:t>
      </w:r>
    </w:p>
    <w:p w14:paraId="19F0E698" w14:textId="77777777" w:rsidR="00682A93" w:rsidRPr="006F65DD" w:rsidRDefault="00682A93" w:rsidP="00682A93">
      <w:pPr>
        <w:pStyle w:val="PargrafodaLista"/>
        <w:numPr>
          <w:ilvl w:val="0"/>
          <w:numId w:val="41"/>
        </w:numPr>
        <w:tabs>
          <w:tab w:val="left" w:pos="426"/>
        </w:tabs>
        <w:spacing w:line="360" w:lineRule="auto"/>
        <w:ind w:left="714" w:hanging="357"/>
        <w:jc w:val="both"/>
        <w:rPr>
          <w:rFonts w:ascii="Cambria" w:hAnsi="Cambria"/>
        </w:rPr>
      </w:pPr>
      <w:r w:rsidRPr="006F65DD">
        <w:rPr>
          <w:rFonts w:ascii="Cambria" w:hAnsi="Cambria"/>
        </w:rPr>
        <w:t>Decreto Presidencial 288/10 de 30 de setembro – Regula o licenciamento de actividade comercial e de prestação de serviços mercantis;</w:t>
      </w:r>
    </w:p>
    <w:p w14:paraId="49CB26BE" w14:textId="77777777" w:rsidR="00682A93" w:rsidRPr="006F65DD" w:rsidRDefault="00682A93" w:rsidP="00682A93">
      <w:pPr>
        <w:pStyle w:val="PargrafodaLista"/>
        <w:numPr>
          <w:ilvl w:val="0"/>
          <w:numId w:val="41"/>
        </w:numPr>
        <w:tabs>
          <w:tab w:val="left" w:pos="426"/>
        </w:tabs>
        <w:spacing w:line="360" w:lineRule="auto"/>
        <w:ind w:left="714" w:hanging="357"/>
        <w:jc w:val="both"/>
        <w:rPr>
          <w:rFonts w:ascii="Cambria" w:hAnsi="Cambria"/>
        </w:rPr>
      </w:pPr>
      <w:r w:rsidRPr="006F65DD">
        <w:rPr>
          <w:rFonts w:ascii="Cambria" w:hAnsi="Cambria"/>
        </w:rPr>
        <w:t>Decreto n.º 58/07, de 13 de julho – Regulamento Geral de Concessão de Terrenos;</w:t>
      </w:r>
    </w:p>
    <w:p w14:paraId="119A127B" w14:textId="77777777" w:rsidR="00682A93" w:rsidRPr="006F65DD" w:rsidRDefault="00682A93" w:rsidP="00682A93">
      <w:pPr>
        <w:pStyle w:val="PargrafodaLista"/>
        <w:numPr>
          <w:ilvl w:val="0"/>
          <w:numId w:val="41"/>
        </w:numPr>
        <w:tabs>
          <w:tab w:val="left" w:pos="426"/>
        </w:tabs>
        <w:spacing w:line="360" w:lineRule="auto"/>
        <w:ind w:left="714" w:hanging="357"/>
        <w:jc w:val="both"/>
        <w:rPr>
          <w:rFonts w:ascii="Cambria" w:hAnsi="Cambria"/>
        </w:rPr>
      </w:pPr>
      <w:r w:rsidRPr="006F65DD">
        <w:rPr>
          <w:rFonts w:ascii="Cambria" w:hAnsi="Cambria"/>
        </w:rPr>
        <w:t>Decreto n.º 13/07, de 26 de fevereiro – Regulamento Geral de Edificações Urbanas;</w:t>
      </w:r>
    </w:p>
    <w:p w14:paraId="5EC3A8C9" w14:textId="77777777" w:rsidR="00682A93" w:rsidRPr="006F65DD" w:rsidRDefault="00682A93" w:rsidP="00682A93">
      <w:pPr>
        <w:pStyle w:val="PargrafodaLista"/>
        <w:numPr>
          <w:ilvl w:val="0"/>
          <w:numId w:val="41"/>
        </w:numPr>
        <w:tabs>
          <w:tab w:val="left" w:pos="426"/>
        </w:tabs>
        <w:spacing w:line="360" w:lineRule="auto"/>
        <w:ind w:left="714" w:hanging="357"/>
        <w:jc w:val="both"/>
        <w:rPr>
          <w:rFonts w:ascii="Cambria" w:hAnsi="Cambria"/>
        </w:rPr>
      </w:pPr>
      <w:r w:rsidRPr="006F65DD">
        <w:rPr>
          <w:rFonts w:ascii="Cambria" w:hAnsi="Cambria"/>
        </w:rPr>
        <w:t>Decreto n.º 80/06 de 30 de outubro</w:t>
      </w:r>
      <w:r>
        <w:rPr>
          <w:rFonts w:ascii="Cambria" w:hAnsi="Cambria"/>
        </w:rPr>
        <w:t xml:space="preserve"> </w:t>
      </w:r>
      <w:r w:rsidRPr="006F65DD">
        <w:rPr>
          <w:rFonts w:ascii="Cambria" w:hAnsi="Cambria"/>
        </w:rPr>
        <w:t>- regula o Licenciamento das Operações de Loteamento, Obras de Urbanização e Obras de Construção.</w:t>
      </w:r>
    </w:p>
    <w:p w14:paraId="132F1864" w14:textId="77777777" w:rsidR="00682A93" w:rsidRPr="006F65DD" w:rsidRDefault="00682A93" w:rsidP="00682A93">
      <w:pPr>
        <w:pStyle w:val="PargrafodaLista"/>
        <w:numPr>
          <w:ilvl w:val="0"/>
          <w:numId w:val="41"/>
        </w:numPr>
        <w:tabs>
          <w:tab w:val="left" w:pos="426"/>
        </w:tabs>
        <w:spacing w:line="360" w:lineRule="auto"/>
        <w:ind w:left="714" w:hanging="357"/>
        <w:jc w:val="both"/>
        <w:rPr>
          <w:rFonts w:ascii="Cambria" w:hAnsi="Cambria"/>
        </w:rPr>
      </w:pPr>
      <w:r w:rsidRPr="006F65DD">
        <w:rPr>
          <w:rFonts w:ascii="Cambria" w:hAnsi="Cambria"/>
        </w:rPr>
        <w:t>Decreto n.º 2/06 de 23 de janeiro – Regulamento Geral dos Planos Territoriais Urbanísticos e Rurais;</w:t>
      </w:r>
    </w:p>
    <w:p w14:paraId="10C760FD" w14:textId="77777777" w:rsidR="00682A93" w:rsidRPr="006F65DD" w:rsidRDefault="00682A93" w:rsidP="00682A93">
      <w:pPr>
        <w:pStyle w:val="PargrafodaLista"/>
        <w:numPr>
          <w:ilvl w:val="0"/>
          <w:numId w:val="41"/>
        </w:numPr>
        <w:tabs>
          <w:tab w:val="left" w:pos="426"/>
        </w:tabs>
        <w:spacing w:line="360" w:lineRule="auto"/>
        <w:ind w:left="714" w:hanging="357"/>
        <w:jc w:val="both"/>
        <w:rPr>
          <w:rFonts w:ascii="Cambria" w:hAnsi="Cambria"/>
        </w:rPr>
      </w:pPr>
      <w:r w:rsidRPr="006F65DD">
        <w:rPr>
          <w:rFonts w:ascii="Cambria" w:hAnsi="Cambria"/>
        </w:rPr>
        <w:t xml:space="preserve">Decreto n.º 3/00 de 14 de janeiro - Regula o processo de emissão e utilização do passaporte nacional e estabelece o regime de saída e entrada dos cidadãos nacionais no território angolano. </w:t>
      </w:r>
    </w:p>
    <w:p w14:paraId="4FA87068" w14:textId="4419A8EA" w:rsidR="005C5C29" w:rsidRPr="00BC634C" w:rsidRDefault="00682A93" w:rsidP="00BC634C">
      <w:pPr>
        <w:pStyle w:val="PargrafodaLista"/>
        <w:numPr>
          <w:ilvl w:val="0"/>
          <w:numId w:val="41"/>
        </w:numPr>
        <w:tabs>
          <w:tab w:val="left" w:pos="426"/>
        </w:tabs>
        <w:spacing w:line="360" w:lineRule="auto"/>
        <w:ind w:left="714" w:hanging="357"/>
        <w:jc w:val="both"/>
        <w:rPr>
          <w:rFonts w:ascii="Cambria" w:hAnsi="Cambria"/>
        </w:rPr>
      </w:pPr>
      <w:r w:rsidRPr="006F65DD">
        <w:rPr>
          <w:rFonts w:ascii="Cambria" w:hAnsi="Cambria"/>
        </w:rPr>
        <w:t>Decreto Executivo n.º 282/14</w:t>
      </w:r>
      <w:r>
        <w:rPr>
          <w:rFonts w:ascii="Cambria" w:hAnsi="Cambria"/>
        </w:rPr>
        <w:t xml:space="preserve"> </w:t>
      </w:r>
      <w:r w:rsidRPr="006F65DD">
        <w:rPr>
          <w:rFonts w:ascii="Cambria" w:hAnsi="Cambria"/>
        </w:rPr>
        <w:t>- Regulamento sobre o Projecto de Construção e Exploração de Postos de Abastecimento de Combustíveis.</w:t>
      </w:r>
    </w:p>
    <w:p w14:paraId="0BED1549" w14:textId="77777777" w:rsidR="004F3FC2" w:rsidRPr="00C535DE" w:rsidRDefault="004F3FC2" w:rsidP="00D91D81">
      <w:pPr>
        <w:ind w:left="360"/>
        <w:rPr>
          <w:color w:val="FF0000"/>
        </w:rPr>
      </w:pPr>
    </w:p>
    <w:p w14:paraId="21563A48" w14:textId="77777777" w:rsidR="00223489" w:rsidRDefault="00223489" w:rsidP="00D91D81">
      <w:pPr>
        <w:tabs>
          <w:tab w:val="left" w:pos="426"/>
        </w:tabs>
        <w:spacing w:line="360" w:lineRule="auto"/>
        <w:ind w:right="-1"/>
        <w:jc w:val="both"/>
        <w:rPr>
          <w:rFonts w:asciiTheme="majorHAnsi" w:hAnsiTheme="majorHAnsi"/>
        </w:rPr>
      </w:pPr>
      <w:r w:rsidRPr="005E204D">
        <w:rPr>
          <w:rFonts w:asciiTheme="majorHAnsi" w:hAnsiTheme="majorHAnsi"/>
          <w:b/>
        </w:rPr>
        <w:t>5.2. PRINCÍPIOS GERAIS DA ADMINISTRAÇÃO PÚBLICA</w:t>
      </w:r>
    </w:p>
    <w:p w14:paraId="0406AECE" w14:textId="6B88D599" w:rsidR="00223489" w:rsidRPr="00615D24" w:rsidRDefault="004044A6" w:rsidP="00D91D81">
      <w:pPr>
        <w:tabs>
          <w:tab w:val="left" w:pos="426"/>
        </w:tabs>
        <w:spacing w:after="240" w:line="360" w:lineRule="auto"/>
        <w:jc w:val="both"/>
        <w:rPr>
          <w:rFonts w:asciiTheme="majorHAnsi" w:hAnsiTheme="majorHAnsi"/>
          <w:b/>
        </w:rPr>
      </w:pPr>
      <w:r>
        <w:rPr>
          <w:rFonts w:asciiTheme="majorHAnsi" w:hAnsiTheme="majorHAnsi"/>
        </w:rPr>
        <w:t xml:space="preserve"> </w:t>
      </w:r>
      <w:r w:rsidR="00A43212">
        <w:rPr>
          <w:rFonts w:asciiTheme="majorHAnsi" w:hAnsiTheme="majorHAnsi"/>
        </w:rPr>
        <w:t>Os</w:t>
      </w:r>
      <w:r>
        <w:rPr>
          <w:rFonts w:asciiTheme="majorHAnsi" w:hAnsiTheme="majorHAnsi"/>
        </w:rPr>
        <w:t xml:space="preserve"> </w:t>
      </w:r>
      <w:r w:rsidR="00BC634C">
        <w:rPr>
          <w:rFonts w:asciiTheme="majorHAnsi" w:hAnsiTheme="majorHAnsi"/>
        </w:rPr>
        <w:t>órgãos e</w:t>
      </w:r>
      <w:r w:rsidR="00A43212">
        <w:rPr>
          <w:rFonts w:asciiTheme="majorHAnsi" w:hAnsiTheme="majorHAnsi"/>
        </w:rPr>
        <w:t xml:space="preserve"> agentes das Administrações Municipais no exercício das suas </w:t>
      </w:r>
      <w:r w:rsidR="00BC634C">
        <w:rPr>
          <w:rFonts w:asciiTheme="majorHAnsi" w:hAnsiTheme="majorHAnsi"/>
        </w:rPr>
        <w:t>actividades devem</w:t>
      </w:r>
      <w:r>
        <w:rPr>
          <w:rFonts w:asciiTheme="majorHAnsi" w:hAnsiTheme="majorHAnsi"/>
        </w:rPr>
        <w:t xml:space="preserve"> </w:t>
      </w:r>
      <w:r w:rsidR="00C470B2">
        <w:rPr>
          <w:rFonts w:asciiTheme="majorHAnsi" w:hAnsiTheme="majorHAnsi"/>
        </w:rPr>
        <w:t>respeitar</w:t>
      </w:r>
      <w:r>
        <w:rPr>
          <w:rFonts w:asciiTheme="majorHAnsi" w:hAnsiTheme="majorHAnsi"/>
        </w:rPr>
        <w:t xml:space="preserve"> os seguintes princípios</w:t>
      </w:r>
      <w:r w:rsidR="00223489">
        <w:rPr>
          <w:rFonts w:asciiTheme="majorHAnsi" w:hAnsiTheme="majorHAnsi"/>
        </w:rPr>
        <w:t>:</w:t>
      </w:r>
    </w:p>
    <w:p w14:paraId="0F6CD5BA" w14:textId="538B17E0" w:rsidR="006F476B" w:rsidRDefault="006F476B" w:rsidP="00D91D81">
      <w:pPr>
        <w:pStyle w:val="PargrafodaLista"/>
        <w:numPr>
          <w:ilvl w:val="0"/>
          <w:numId w:val="97"/>
        </w:numPr>
        <w:tabs>
          <w:tab w:val="left" w:pos="426"/>
        </w:tabs>
        <w:spacing w:after="240" w:line="360" w:lineRule="auto"/>
        <w:contextualSpacing w:val="0"/>
        <w:jc w:val="both"/>
        <w:rPr>
          <w:rFonts w:asciiTheme="majorHAnsi" w:hAnsiTheme="majorHAnsi"/>
          <w:color w:val="000000"/>
        </w:rPr>
      </w:pPr>
      <w:r w:rsidRPr="00615D24">
        <w:rPr>
          <w:rFonts w:asciiTheme="majorHAnsi" w:hAnsiTheme="majorHAnsi"/>
          <w:b/>
          <w:color w:val="000000"/>
        </w:rPr>
        <w:t>Princípio da prossecução do interesse público</w:t>
      </w:r>
      <w:r w:rsidRPr="004F3FC2">
        <w:rPr>
          <w:rFonts w:asciiTheme="majorHAnsi" w:hAnsiTheme="majorHAnsi"/>
          <w:color w:val="000000"/>
        </w:rPr>
        <w:t xml:space="preserve">: aos órgãos administrativos cabe prosseguir o interesse público, no respeito pelos direitos e interesses dos cidadãos. </w:t>
      </w:r>
      <w:r>
        <w:rPr>
          <w:rFonts w:asciiTheme="majorHAnsi" w:hAnsiTheme="majorHAnsi"/>
          <w:color w:val="000000"/>
        </w:rPr>
        <w:t xml:space="preserve"> </w:t>
      </w:r>
    </w:p>
    <w:p w14:paraId="5D4FFF95" w14:textId="31A508B8" w:rsidR="00223489" w:rsidRPr="00723878" w:rsidRDefault="00223489" w:rsidP="00D91D81">
      <w:pPr>
        <w:pStyle w:val="PargrafodaLista"/>
        <w:numPr>
          <w:ilvl w:val="0"/>
          <w:numId w:val="97"/>
        </w:numPr>
        <w:tabs>
          <w:tab w:val="left" w:pos="426"/>
        </w:tabs>
        <w:spacing w:after="240" w:line="360" w:lineRule="auto"/>
        <w:contextualSpacing w:val="0"/>
        <w:jc w:val="both"/>
      </w:pPr>
      <w:r w:rsidRPr="00615D24">
        <w:rPr>
          <w:rFonts w:asciiTheme="majorHAnsi" w:hAnsiTheme="majorHAnsi"/>
          <w:b/>
          <w:color w:val="000000"/>
        </w:rPr>
        <w:lastRenderedPageBreak/>
        <w:t>Princípio da legalidade</w:t>
      </w:r>
      <w:r w:rsidR="004F3FC2" w:rsidRPr="004F3FC2">
        <w:rPr>
          <w:rFonts w:asciiTheme="majorHAnsi" w:hAnsiTheme="majorHAnsi"/>
          <w:color w:val="000000"/>
        </w:rPr>
        <w:t>: na</w:t>
      </w:r>
      <w:r w:rsidRPr="004F3FC2">
        <w:rPr>
          <w:rFonts w:asciiTheme="majorHAnsi" w:hAnsiTheme="majorHAnsi"/>
          <w:color w:val="000000"/>
        </w:rPr>
        <w:t xml:space="preserve"> sua actuação os órgãos </w:t>
      </w:r>
      <w:r w:rsidR="00E06F63">
        <w:rPr>
          <w:rFonts w:asciiTheme="majorHAnsi" w:hAnsiTheme="majorHAnsi"/>
          <w:color w:val="000000"/>
        </w:rPr>
        <w:t xml:space="preserve">e agentes </w:t>
      </w:r>
      <w:r w:rsidRPr="004F3FC2">
        <w:rPr>
          <w:rFonts w:asciiTheme="majorHAnsi" w:hAnsiTheme="majorHAnsi"/>
          <w:color w:val="000000"/>
        </w:rPr>
        <w:t>da</w:t>
      </w:r>
      <w:r w:rsidR="00E06F63">
        <w:rPr>
          <w:rFonts w:asciiTheme="majorHAnsi" w:hAnsiTheme="majorHAnsi"/>
          <w:color w:val="000000"/>
        </w:rPr>
        <w:t>s Administrações Municipais</w:t>
      </w:r>
      <w:r w:rsidRPr="004F3FC2">
        <w:rPr>
          <w:rFonts w:asciiTheme="majorHAnsi" w:hAnsiTheme="majorHAnsi"/>
          <w:color w:val="000000"/>
        </w:rPr>
        <w:t xml:space="preserve"> devem observar estritamente a lei e o direito nos limites e com os fins para que lhe forem conferidos poderes. </w:t>
      </w:r>
    </w:p>
    <w:p w14:paraId="610CEE1D" w14:textId="234C361D" w:rsidR="00223489" w:rsidRPr="00D91D81" w:rsidRDefault="00223489" w:rsidP="00D91D81">
      <w:pPr>
        <w:pStyle w:val="PargrafodaLista"/>
        <w:numPr>
          <w:ilvl w:val="0"/>
          <w:numId w:val="97"/>
        </w:numPr>
        <w:tabs>
          <w:tab w:val="left" w:pos="426"/>
        </w:tabs>
        <w:spacing w:after="240" w:line="360" w:lineRule="auto"/>
        <w:contextualSpacing w:val="0"/>
        <w:jc w:val="both"/>
        <w:rPr>
          <w:rFonts w:asciiTheme="majorHAnsi" w:hAnsiTheme="majorHAnsi"/>
          <w:color w:val="000000"/>
        </w:rPr>
      </w:pPr>
      <w:r w:rsidRPr="00615D24">
        <w:rPr>
          <w:rFonts w:asciiTheme="majorHAnsi" w:hAnsiTheme="majorHAnsi"/>
          <w:b/>
          <w:color w:val="000000"/>
        </w:rPr>
        <w:t>Princípio da proporcionalidade</w:t>
      </w:r>
      <w:r w:rsidR="004F3FC2" w:rsidRPr="004F3FC2">
        <w:rPr>
          <w:rFonts w:asciiTheme="majorHAnsi" w:hAnsiTheme="majorHAnsi"/>
          <w:color w:val="000000"/>
        </w:rPr>
        <w:t>: as</w:t>
      </w:r>
      <w:r w:rsidRPr="004F3FC2">
        <w:rPr>
          <w:rFonts w:asciiTheme="majorHAnsi" w:hAnsiTheme="majorHAnsi"/>
          <w:color w:val="000000"/>
        </w:rPr>
        <w:t xml:space="preserve"> decisões dos órgãos da</w:t>
      </w:r>
      <w:r w:rsidR="00195E11">
        <w:rPr>
          <w:rFonts w:asciiTheme="majorHAnsi" w:hAnsiTheme="majorHAnsi"/>
          <w:color w:val="000000"/>
        </w:rPr>
        <w:t>s</w:t>
      </w:r>
      <w:r w:rsidRPr="004F3FC2">
        <w:rPr>
          <w:rFonts w:asciiTheme="majorHAnsi" w:hAnsiTheme="majorHAnsi"/>
          <w:color w:val="000000"/>
        </w:rPr>
        <w:t xml:space="preserve"> Administra</w:t>
      </w:r>
      <w:r w:rsidR="00195E11">
        <w:rPr>
          <w:rFonts w:asciiTheme="majorHAnsi" w:hAnsiTheme="majorHAnsi"/>
          <w:color w:val="000000"/>
        </w:rPr>
        <w:t>ções</w:t>
      </w:r>
      <w:r w:rsidRPr="004F3FC2">
        <w:rPr>
          <w:rFonts w:asciiTheme="majorHAnsi" w:hAnsiTheme="majorHAnsi"/>
          <w:color w:val="000000"/>
        </w:rPr>
        <w:t xml:space="preserve"> que entrem em choque com direitos subjectivos ou interesses legalmente protegidos dos cidadãos não podem afectar essas posições em termos desproporcionais aos objectivos a atingir. </w:t>
      </w:r>
    </w:p>
    <w:p w14:paraId="4817B975" w14:textId="207BFD7D" w:rsidR="00223489" w:rsidRPr="00D91D81" w:rsidRDefault="00223489" w:rsidP="00D91D81">
      <w:pPr>
        <w:pStyle w:val="PargrafodaLista"/>
        <w:numPr>
          <w:ilvl w:val="0"/>
          <w:numId w:val="97"/>
        </w:numPr>
        <w:tabs>
          <w:tab w:val="left" w:pos="426"/>
        </w:tabs>
        <w:spacing w:after="240" w:line="360" w:lineRule="auto"/>
        <w:contextualSpacing w:val="0"/>
        <w:jc w:val="both"/>
        <w:rPr>
          <w:rFonts w:asciiTheme="majorHAnsi" w:hAnsiTheme="majorHAnsi"/>
          <w:color w:val="000000"/>
        </w:rPr>
      </w:pPr>
      <w:r w:rsidRPr="00615D24">
        <w:rPr>
          <w:rFonts w:asciiTheme="majorHAnsi" w:hAnsiTheme="majorHAnsi"/>
          <w:b/>
          <w:color w:val="000000"/>
        </w:rPr>
        <w:t>Princípio da imparcialidade</w:t>
      </w:r>
      <w:r w:rsidR="004F3FC2" w:rsidRPr="004F3FC2">
        <w:rPr>
          <w:rFonts w:asciiTheme="majorHAnsi" w:hAnsiTheme="majorHAnsi"/>
          <w:color w:val="000000"/>
        </w:rPr>
        <w:t>: os</w:t>
      </w:r>
      <w:r w:rsidRPr="004F3FC2">
        <w:rPr>
          <w:rFonts w:asciiTheme="majorHAnsi" w:hAnsiTheme="majorHAnsi"/>
          <w:color w:val="000000"/>
        </w:rPr>
        <w:t xml:space="preserve"> órgãos </w:t>
      </w:r>
      <w:r w:rsidR="00195E11">
        <w:rPr>
          <w:rFonts w:asciiTheme="majorHAnsi" w:hAnsiTheme="majorHAnsi"/>
          <w:color w:val="000000"/>
        </w:rPr>
        <w:t xml:space="preserve">e agentes </w:t>
      </w:r>
      <w:r w:rsidRPr="004F3FC2">
        <w:rPr>
          <w:rFonts w:asciiTheme="majorHAnsi" w:hAnsiTheme="majorHAnsi"/>
          <w:color w:val="000000"/>
        </w:rPr>
        <w:t>da</w:t>
      </w:r>
      <w:r w:rsidR="00195E11">
        <w:rPr>
          <w:rFonts w:asciiTheme="majorHAnsi" w:hAnsiTheme="majorHAnsi"/>
          <w:color w:val="000000"/>
        </w:rPr>
        <w:t xml:space="preserve">s Administrações </w:t>
      </w:r>
      <w:r w:rsidR="00BC634C">
        <w:rPr>
          <w:rFonts w:asciiTheme="majorHAnsi" w:hAnsiTheme="majorHAnsi"/>
          <w:color w:val="000000"/>
        </w:rPr>
        <w:t>Municipais</w:t>
      </w:r>
      <w:r w:rsidR="00BC634C" w:rsidRPr="004F3FC2">
        <w:rPr>
          <w:rFonts w:asciiTheme="majorHAnsi" w:hAnsiTheme="majorHAnsi"/>
          <w:color w:val="000000"/>
        </w:rPr>
        <w:t xml:space="preserve"> devem</w:t>
      </w:r>
      <w:r w:rsidRPr="004F3FC2">
        <w:rPr>
          <w:rFonts w:asciiTheme="majorHAnsi" w:hAnsiTheme="majorHAnsi"/>
          <w:color w:val="000000"/>
        </w:rPr>
        <w:t xml:space="preserve"> tratar de forma imparcial os cidadãos com os quais entrem em relação. </w:t>
      </w:r>
    </w:p>
    <w:p w14:paraId="51329F0F" w14:textId="0D66B431" w:rsidR="00223489" w:rsidRPr="004F3FC2" w:rsidRDefault="00223489" w:rsidP="00D91D81">
      <w:pPr>
        <w:pStyle w:val="PargrafodaLista"/>
        <w:numPr>
          <w:ilvl w:val="0"/>
          <w:numId w:val="97"/>
        </w:numPr>
        <w:tabs>
          <w:tab w:val="left" w:pos="426"/>
        </w:tabs>
        <w:spacing w:after="240" w:line="360" w:lineRule="auto"/>
        <w:contextualSpacing w:val="0"/>
        <w:jc w:val="both"/>
        <w:rPr>
          <w:rFonts w:asciiTheme="majorHAnsi" w:hAnsiTheme="majorHAnsi"/>
          <w:color w:val="000000"/>
        </w:rPr>
      </w:pPr>
      <w:r w:rsidRPr="00615D24">
        <w:rPr>
          <w:rFonts w:asciiTheme="majorHAnsi" w:hAnsiTheme="majorHAnsi"/>
          <w:b/>
          <w:color w:val="000000"/>
        </w:rPr>
        <w:t>Princípio da colaboração da administração com os particulares</w:t>
      </w:r>
      <w:r w:rsidR="004F3FC2" w:rsidRPr="004F3FC2">
        <w:rPr>
          <w:rFonts w:asciiTheme="majorHAnsi" w:hAnsiTheme="majorHAnsi"/>
          <w:color w:val="000000"/>
        </w:rPr>
        <w:t>: no</w:t>
      </w:r>
      <w:r w:rsidRPr="004F3FC2">
        <w:rPr>
          <w:rFonts w:asciiTheme="majorHAnsi" w:hAnsiTheme="majorHAnsi"/>
          <w:color w:val="000000"/>
        </w:rPr>
        <w:t xml:space="preserve"> desempenho das suas funções os órgãos </w:t>
      </w:r>
      <w:r w:rsidR="004C70CE">
        <w:rPr>
          <w:rFonts w:asciiTheme="majorHAnsi" w:hAnsiTheme="majorHAnsi"/>
          <w:color w:val="000000"/>
        </w:rPr>
        <w:t xml:space="preserve">e agentes </w:t>
      </w:r>
      <w:r w:rsidRPr="004F3FC2">
        <w:rPr>
          <w:rFonts w:asciiTheme="majorHAnsi" w:hAnsiTheme="majorHAnsi"/>
          <w:color w:val="000000"/>
        </w:rPr>
        <w:t>da</w:t>
      </w:r>
      <w:r w:rsidR="004C70CE">
        <w:rPr>
          <w:rFonts w:asciiTheme="majorHAnsi" w:hAnsiTheme="majorHAnsi"/>
          <w:color w:val="000000"/>
        </w:rPr>
        <w:t xml:space="preserve">s Administrações </w:t>
      </w:r>
      <w:r w:rsidR="00BC634C">
        <w:rPr>
          <w:rFonts w:asciiTheme="majorHAnsi" w:hAnsiTheme="majorHAnsi"/>
          <w:color w:val="000000"/>
        </w:rPr>
        <w:t>Municipais</w:t>
      </w:r>
      <w:r w:rsidR="00BC634C" w:rsidRPr="004F3FC2">
        <w:rPr>
          <w:rFonts w:asciiTheme="majorHAnsi" w:hAnsiTheme="majorHAnsi"/>
          <w:color w:val="000000"/>
        </w:rPr>
        <w:t>,</w:t>
      </w:r>
      <w:r w:rsidRPr="004F3FC2">
        <w:rPr>
          <w:rFonts w:asciiTheme="majorHAnsi" w:hAnsiTheme="majorHAnsi"/>
          <w:color w:val="000000"/>
        </w:rPr>
        <w:t xml:space="preserve"> devem actuar em estreita colaboração com os particulares, cabendo-lhes nomeadamente: </w:t>
      </w:r>
    </w:p>
    <w:p w14:paraId="1E0CEF53" w14:textId="6CC09C04" w:rsidR="00223489" w:rsidRPr="004F3FC2" w:rsidRDefault="00096EEF" w:rsidP="00D91D81">
      <w:pPr>
        <w:pStyle w:val="PargrafodaLista"/>
        <w:numPr>
          <w:ilvl w:val="1"/>
          <w:numId w:val="97"/>
        </w:numPr>
        <w:tabs>
          <w:tab w:val="left" w:pos="426"/>
        </w:tabs>
        <w:spacing w:after="240" w:line="360" w:lineRule="auto"/>
        <w:contextualSpacing w:val="0"/>
        <w:jc w:val="both"/>
        <w:rPr>
          <w:rFonts w:asciiTheme="majorHAnsi" w:hAnsiTheme="majorHAnsi"/>
          <w:color w:val="000000"/>
        </w:rPr>
      </w:pPr>
      <w:r w:rsidRPr="004F3FC2">
        <w:rPr>
          <w:rFonts w:asciiTheme="majorHAnsi" w:hAnsiTheme="majorHAnsi"/>
          <w:color w:val="000000"/>
        </w:rPr>
        <w:t>Prestar</w:t>
      </w:r>
      <w:r w:rsidR="00223489" w:rsidRPr="004F3FC2">
        <w:rPr>
          <w:rFonts w:asciiTheme="majorHAnsi" w:hAnsiTheme="majorHAnsi"/>
          <w:color w:val="000000"/>
        </w:rPr>
        <w:t xml:space="preserve"> informações e esclarecimentos; </w:t>
      </w:r>
    </w:p>
    <w:p w14:paraId="7145F3B4" w14:textId="342E3D31" w:rsidR="00223489" w:rsidRPr="00D91D81" w:rsidRDefault="00096EEF" w:rsidP="00D91D81">
      <w:pPr>
        <w:pStyle w:val="PargrafodaLista"/>
        <w:numPr>
          <w:ilvl w:val="1"/>
          <w:numId w:val="97"/>
        </w:numPr>
        <w:tabs>
          <w:tab w:val="left" w:pos="426"/>
        </w:tabs>
        <w:spacing w:after="240" w:line="360" w:lineRule="auto"/>
        <w:contextualSpacing w:val="0"/>
        <w:jc w:val="both"/>
        <w:rPr>
          <w:rFonts w:asciiTheme="majorHAnsi" w:hAnsiTheme="majorHAnsi"/>
          <w:color w:val="000000"/>
        </w:rPr>
      </w:pPr>
      <w:r w:rsidRPr="004F3FC2">
        <w:rPr>
          <w:rFonts w:asciiTheme="majorHAnsi" w:hAnsiTheme="majorHAnsi"/>
          <w:color w:val="000000"/>
        </w:rPr>
        <w:t>Receber</w:t>
      </w:r>
      <w:r w:rsidR="00223489" w:rsidRPr="004F3FC2">
        <w:rPr>
          <w:rFonts w:asciiTheme="majorHAnsi" w:hAnsiTheme="majorHAnsi"/>
          <w:color w:val="000000"/>
        </w:rPr>
        <w:t xml:space="preserve"> sugestões e informações. </w:t>
      </w:r>
    </w:p>
    <w:p w14:paraId="23A33535" w14:textId="7CC98889" w:rsidR="00223489" w:rsidRPr="00D91D81" w:rsidRDefault="00223489" w:rsidP="00D91D81">
      <w:pPr>
        <w:pStyle w:val="PargrafodaLista"/>
        <w:numPr>
          <w:ilvl w:val="0"/>
          <w:numId w:val="97"/>
        </w:numPr>
        <w:tabs>
          <w:tab w:val="left" w:pos="426"/>
        </w:tabs>
        <w:spacing w:after="240" w:line="360" w:lineRule="auto"/>
        <w:contextualSpacing w:val="0"/>
        <w:jc w:val="both"/>
        <w:rPr>
          <w:rFonts w:asciiTheme="majorHAnsi" w:hAnsiTheme="majorHAnsi"/>
          <w:color w:val="000000"/>
        </w:rPr>
      </w:pPr>
      <w:r w:rsidRPr="00615D24">
        <w:rPr>
          <w:rFonts w:asciiTheme="majorHAnsi" w:hAnsiTheme="majorHAnsi"/>
          <w:b/>
          <w:color w:val="000000"/>
        </w:rPr>
        <w:t>Princípio da participação</w:t>
      </w:r>
      <w:r w:rsidR="004F3FC2" w:rsidRPr="004F3FC2">
        <w:rPr>
          <w:rFonts w:asciiTheme="majorHAnsi" w:hAnsiTheme="majorHAnsi"/>
          <w:color w:val="000000"/>
        </w:rPr>
        <w:t>: aos</w:t>
      </w:r>
      <w:r w:rsidRPr="004F3FC2">
        <w:rPr>
          <w:rFonts w:asciiTheme="majorHAnsi" w:hAnsiTheme="majorHAnsi"/>
          <w:color w:val="000000"/>
        </w:rPr>
        <w:t xml:space="preserve"> órgãos </w:t>
      </w:r>
      <w:r w:rsidR="004C70CE">
        <w:rPr>
          <w:rFonts w:asciiTheme="majorHAnsi" w:hAnsiTheme="majorHAnsi"/>
          <w:color w:val="000000"/>
        </w:rPr>
        <w:t xml:space="preserve">e agentes das Administrações </w:t>
      </w:r>
      <w:r w:rsidR="00BC634C">
        <w:rPr>
          <w:rFonts w:asciiTheme="majorHAnsi" w:hAnsiTheme="majorHAnsi"/>
          <w:color w:val="000000"/>
        </w:rPr>
        <w:t>Municipais</w:t>
      </w:r>
      <w:r w:rsidR="00BC634C" w:rsidRPr="004F3FC2">
        <w:rPr>
          <w:rFonts w:asciiTheme="majorHAnsi" w:hAnsiTheme="majorHAnsi"/>
          <w:color w:val="000000"/>
        </w:rPr>
        <w:t xml:space="preserve"> cabe</w:t>
      </w:r>
      <w:r w:rsidRPr="004F3FC2">
        <w:rPr>
          <w:rFonts w:asciiTheme="majorHAnsi" w:hAnsiTheme="majorHAnsi"/>
          <w:color w:val="000000"/>
        </w:rPr>
        <w:t xml:space="preserve"> assegurar </w:t>
      </w:r>
      <w:r w:rsidR="004C70CE">
        <w:rPr>
          <w:rFonts w:asciiTheme="majorHAnsi" w:hAnsiTheme="majorHAnsi"/>
          <w:color w:val="000000"/>
        </w:rPr>
        <w:t xml:space="preserve">a </w:t>
      </w:r>
      <w:r w:rsidRPr="004F3FC2">
        <w:rPr>
          <w:rFonts w:asciiTheme="majorHAnsi" w:hAnsiTheme="majorHAnsi"/>
          <w:color w:val="000000"/>
        </w:rPr>
        <w:t xml:space="preserve">participação dos particulares. </w:t>
      </w:r>
    </w:p>
    <w:p w14:paraId="074E7CB6" w14:textId="6CC34CE0" w:rsidR="00223489" w:rsidRPr="00BC634C" w:rsidRDefault="00096EEF" w:rsidP="00BC634C">
      <w:pPr>
        <w:pStyle w:val="PargrafodaLista"/>
        <w:numPr>
          <w:ilvl w:val="0"/>
          <w:numId w:val="97"/>
        </w:numPr>
        <w:tabs>
          <w:tab w:val="left" w:pos="426"/>
        </w:tabs>
        <w:spacing w:after="240" w:line="360" w:lineRule="auto"/>
        <w:contextualSpacing w:val="0"/>
        <w:jc w:val="both"/>
        <w:rPr>
          <w:rFonts w:asciiTheme="majorHAnsi" w:hAnsiTheme="majorHAnsi"/>
          <w:color w:val="000000"/>
        </w:rPr>
      </w:pPr>
      <w:r w:rsidRPr="00615D24">
        <w:rPr>
          <w:rFonts w:asciiTheme="majorHAnsi" w:hAnsiTheme="majorHAnsi"/>
          <w:b/>
          <w:color w:val="000000"/>
        </w:rPr>
        <w:t>Princípio</w:t>
      </w:r>
      <w:r w:rsidR="00223489" w:rsidRPr="00615D24">
        <w:rPr>
          <w:rFonts w:asciiTheme="majorHAnsi" w:hAnsiTheme="majorHAnsi"/>
          <w:b/>
          <w:color w:val="000000"/>
        </w:rPr>
        <w:t xml:space="preserve"> da decisão</w:t>
      </w:r>
      <w:r w:rsidR="004F3FC2" w:rsidRPr="004F3FC2">
        <w:rPr>
          <w:rFonts w:asciiTheme="majorHAnsi" w:hAnsiTheme="majorHAnsi"/>
          <w:color w:val="000000"/>
        </w:rPr>
        <w:t>: os</w:t>
      </w:r>
      <w:r w:rsidR="00223489" w:rsidRPr="004F3FC2">
        <w:rPr>
          <w:rFonts w:asciiTheme="majorHAnsi" w:hAnsiTheme="majorHAnsi"/>
          <w:color w:val="000000"/>
        </w:rPr>
        <w:t xml:space="preserve"> órgãos administrativos deve</w:t>
      </w:r>
      <w:r w:rsidR="00A61AE0">
        <w:rPr>
          <w:rFonts w:asciiTheme="majorHAnsi" w:hAnsiTheme="majorHAnsi"/>
          <w:color w:val="000000"/>
        </w:rPr>
        <w:t>m</w:t>
      </w:r>
      <w:r w:rsidR="00223489" w:rsidRPr="004F3FC2">
        <w:rPr>
          <w:rFonts w:asciiTheme="majorHAnsi" w:hAnsiTheme="majorHAnsi"/>
          <w:color w:val="000000"/>
        </w:rPr>
        <w:t xml:space="preserve"> sempre pronunciar-se sobre todos os assuntos que lhe sejam apresentados pelos particulares</w:t>
      </w:r>
      <w:r w:rsidR="00C013E3">
        <w:rPr>
          <w:rFonts w:asciiTheme="majorHAnsi" w:hAnsiTheme="majorHAnsi"/>
          <w:color w:val="000000"/>
        </w:rPr>
        <w:t>, salvo se</w:t>
      </w:r>
      <w:r w:rsidR="00C013E3" w:rsidRPr="00C013E3">
        <w:rPr>
          <w:rFonts w:asciiTheme="majorHAnsi" w:hAnsiTheme="majorHAnsi"/>
          <w:color w:val="000000"/>
        </w:rPr>
        <w:t xml:space="preserve"> o órgão competente tiver praticado, há menos de dois anos, um acto administrativo sobre o mesmo pedido e fundamento</w:t>
      </w:r>
      <w:r w:rsidR="00C013E3">
        <w:rPr>
          <w:rFonts w:asciiTheme="majorHAnsi" w:hAnsiTheme="majorHAnsi"/>
          <w:color w:val="000000"/>
        </w:rPr>
        <w:t>, neste caso, fica precludido o dever de decisão</w:t>
      </w:r>
      <w:r w:rsidR="00223489" w:rsidRPr="004F3FC2">
        <w:rPr>
          <w:rFonts w:asciiTheme="majorHAnsi" w:hAnsiTheme="majorHAnsi"/>
          <w:color w:val="000000"/>
        </w:rPr>
        <w:t>;</w:t>
      </w:r>
    </w:p>
    <w:p w14:paraId="691309A3" w14:textId="3074AA6B" w:rsidR="004F3FC2" w:rsidRPr="00C057CC" w:rsidRDefault="00223489" w:rsidP="00D91D81">
      <w:pPr>
        <w:pStyle w:val="PargrafodaLista"/>
        <w:numPr>
          <w:ilvl w:val="0"/>
          <w:numId w:val="97"/>
        </w:numPr>
        <w:tabs>
          <w:tab w:val="left" w:pos="426"/>
        </w:tabs>
        <w:spacing w:after="240" w:line="360" w:lineRule="auto"/>
        <w:contextualSpacing w:val="0"/>
        <w:jc w:val="both"/>
        <w:rPr>
          <w:rFonts w:asciiTheme="majorHAnsi" w:hAnsiTheme="majorHAnsi"/>
          <w:b/>
          <w:color w:val="000000"/>
        </w:rPr>
      </w:pPr>
      <w:r w:rsidRPr="00615D24">
        <w:rPr>
          <w:rFonts w:asciiTheme="majorHAnsi" w:hAnsiTheme="majorHAnsi"/>
          <w:b/>
          <w:color w:val="000000"/>
        </w:rPr>
        <w:t xml:space="preserve">Princípio do acesso à </w:t>
      </w:r>
      <w:r w:rsidR="00C470B2">
        <w:rPr>
          <w:rFonts w:asciiTheme="majorHAnsi" w:hAnsiTheme="majorHAnsi"/>
          <w:b/>
          <w:color w:val="000000"/>
        </w:rPr>
        <w:t>j</w:t>
      </w:r>
      <w:r w:rsidRPr="00615D24">
        <w:rPr>
          <w:rFonts w:asciiTheme="majorHAnsi" w:hAnsiTheme="majorHAnsi"/>
          <w:b/>
          <w:color w:val="000000"/>
        </w:rPr>
        <w:t>ustiça</w:t>
      </w:r>
      <w:r w:rsidR="004F3FC2" w:rsidRPr="004F3FC2">
        <w:rPr>
          <w:rFonts w:asciiTheme="majorHAnsi" w:hAnsiTheme="majorHAnsi"/>
          <w:color w:val="000000"/>
        </w:rPr>
        <w:t>: é</w:t>
      </w:r>
      <w:r w:rsidRPr="004F3FC2">
        <w:rPr>
          <w:rFonts w:asciiTheme="majorHAnsi" w:hAnsiTheme="majorHAnsi"/>
          <w:color w:val="000000"/>
        </w:rPr>
        <w:t xml:space="preserve"> garantido aos particulares o acesso à justiça administrativa na perspectiva de fiscalização contenciosa dos actos da</w:t>
      </w:r>
      <w:r w:rsidR="00EE6B5B">
        <w:rPr>
          <w:rFonts w:asciiTheme="majorHAnsi" w:hAnsiTheme="majorHAnsi"/>
          <w:color w:val="000000"/>
        </w:rPr>
        <w:t>s Administrações Municipais</w:t>
      </w:r>
      <w:r w:rsidRPr="004F3FC2">
        <w:rPr>
          <w:rFonts w:asciiTheme="majorHAnsi" w:hAnsiTheme="majorHAnsi"/>
          <w:color w:val="000000"/>
        </w:rPr>
        <w:t>, para tutela dos seus direitos ou interesses legítimos.</w:t>
      </w:r>
    </w:p>
    <w:p w14:paraId="06BC9356" w14:textId="77777777" w:rsidR="00C057CC" w:rsidRPr="00D91D81" w:rsidRDefault="00C057CC" w:rsidP="00C057CC">
      <w:pPr>
        <w:pStyle w:val="PargrafodaLista"/>
        <w:tabs>
          <w:tab w:val="left" w:pos="426"/>
        </w:tabs>
        <w:spacing w:after="240" w:line="360" w:lineRule="auto"/>
        <w:contextualSpacing w:val="0"/>
        <w:jc w:val="both"/>
        <w:rPr>
          <w:rFonts w:asciiTheme="majorHAnsi" w:hAnsiTheme="majorHAnsi"/>
          <w:b/>
          <w:color w:val="000000"/>
        </w:rPr>
      </w:pPr>
    </w:p>
    <w:p w14:paraId="1A65A2E9" w14:textId="77777777" w:rsidR="00CB755D" w:rsidRPr="00D91D81" w:rsidRDefault="001923E0" w:rsidP="00D91D81">
      <w:pPr>
        <w:tabs>
          <w:tab w:val="left" w:pos="426"/>
        </w:tabs>
        <w:spacing w:line="360" w:lineRule="auto"/>
        <w:ind w:right="-1"/>
        <w:jc w:val="both"/>
        <w:rPr>
          <w:rFonts w:asciiTheme="majorHAnsi" w:hAnsiTheme="majorHAnsi"/>
          <w:bCs/>
          <w:color w:val="000000"/>
        </w:rPr>
      </w:pPr>
      <w:r>
        <w:rPr>
          <w:rFonts w:asciiTheme="majorHAnsi" w:hAnsiTheme="majorHAnsi"/>
          <w:b/>
          <w:color w:val="000000"/>
        </w:rPr>
        <w:lastRenderedPageBreak/>
        <w:t xml:space="preserve">6. </w:t>
      </w:r>
      <w:r w:rsidR="00CB755D">
        <w:rPr>
          <w:rFonts w:asciiTheme="majorHAnsi" w:hAnsiTheme="majorHAnsi"/>
          <w:b/>
          <w:color w:val="000000"/>
        </w:rPr>
        <w:t>ORGANIZAÇÃO E FUNCIONAMENTO DAS ADMINISTRAÇÕES MUNICIPAIS</w:t>
      </w:r>
    </w:p>
    <w:p w14:paraId="48277F50" w14:textId="77777777" w:rsidR="00C470B2" w:rsidRDefault="00C470B2">
      <w:pPr>
        <w:tabs>
          <w:tab w:val="left" w:pos="426"/>
        </w:tabs>
        <w:spacing w:line="360" w:lineRule="auto"/>
        <w:ind w:right="-1"/>
        <w:jc w:val="both"/>
        <w:rPr>
          <w:rFonts w:asciiTheme="majorHAnsi" w:hAnsiTheme="majorHAnsi"/>
          <w:b/>
          <w:color w:val="000000"/>
        </w:rPr>
      </w:pPr>
    </w:p>
    <w:p w14:paraId="2E4C0285" w14:textId="1D9F6CC4" w:rsidR="00CB755D" w:rsidRDefault="008A6327" w:rsidP="00D91D81">
      <w:pPr>
        <w:tabs>
          <w:tab w:val="left" w:pos="426"/>
        </w:tabs>
        <w:spacing w:line="360" w:lineRule="auto"/>
        <w:ind w:right="-1"/>
        <w:jc w:val="both"/>
        <w:rPr>
          <w:rFonts w:asciiTheme="majorHAnsi" w:hAnsiTheme="majorHAnsi"/>
          <w:b/>
          <w:color w:val="000000"/>
        </w:rPr>
      </w:pPr>
      <w:r>
        <w:rPr>
          <w:rFonts w:asciiTheme="majorHAnsi" w:hAnsiTheme="majorHAnsi"/>
          <w:b/>
          <w:color w:val="000000"/>
        </w:rPr>
        <w:t xml:space="preserve">6.1. </w:t>
      </w:r>
      <w:r w:rsidR="00CB755D">
        <w:rPr>
          <w:rFonts w:asciiTheme="majorHAnsi" w:hAnsiTheme="majorHAnsi"/>
          <w:b/>
          <w:color w:val="000000"/>
        </w:rPr>
        <w:t>ORGANOGRAMA</w:t>
      </w:r>
      <w:r w:rsidR="00A219B9">
        <w:rPr>
          <w:rStyle w:val="Refdenotaderodap"/>
          <w:rFonts w:asciiTheme="majorHAnsi" w:hAnsiTheme="majorHAnsi"/>
          <w:b/>
          <w:color w:val="000000"/>
        </w:rPr>
        <w:footnoteReference w:id="1"/>
      </w:r>
    </w:p>
    <w:p w14:paraId="350975B8" w14:textId="775C6D95" w:rsidR="008B41E6" w:rsidRPr="008B41E6" w:rsidRDefault="008B41E6" w:rsidP="00D91D81">
      <w:pPr>
        <w:tabs>
          <w:tab w:val="left" w:pos="426"/>
        </w:tabs>
        <w:spacing w:line="360" w:lineRule="auto"/>
        <w:ind w:right="-1"/>
        <w:jc w:val="both"/>
        <w:rPr>
          <w:rFonts w:asciiTheme="majorHAnsi" w:hAnsiTheme="majorHAnsi"/>
          <w:color w:val="000000"/>
        </w:rPr>
      </w:pPr>
      <w:r w:rsidRPr="008B41E6">
        <w:rPr>
          <w:rFonts w:asciiTheme="majorHAnsi" w:hAnsiTheme="majorHAnsi"/>
          <w:color w:val="000000"/>
        </w:rPr>
        <w:t xml:space="preserve">As Administrações </w:t>
      </w:r>
      <w:r w:rsidR="00053EEA" w:rsidRPr="008B41E6">
        <w:rPr>
          <w:rFonts w:asciiTheme="majorHAnsi" w:hAnsiTheme="majorHAnsi"/>
          <w:color w:val="000000"/>
        </w:rPr>
        <w:t>Municipais estruturam-se</w:t>
      </w:r>
      <w:r w:rsidRPr="008B41E6">
        <w:rPr>
          <w:rFonts w:asciiTheme="majorHAnsi" w:hAnsiTheme="majorHAnsi"/>
          <w:color w:val="000000"/>
        </w:rPr>
        <w:t xml:space="preserve"> da seguinte forma: </w:t>
      </w:r>
    </w:p>
    <w:p w14:paraId="46F5DFAC" w14:textId="5017A8DB" w:rsidR="00CB755D" w:rsidRDefault="00CB755D" w:rsidP="00D91D81">
      <w:pPr>
        <w:tabs>
          <w:tab w:val="left" w:pos="426"/>
        </w:tabs>
        <w:spacing w:line="360" w:lineRule="auto"/>
        <w:ind w:right="-1"/>
        <w:jc w:val="center"/>
        <w:rPr>
          <w:rFonts w:asciiTheme="majorHAnsi" w:hAnsiTheme="majorHAnsi"/>
          <w:b/>
          <w:noProof/>
          <w:color w:val="000000"/>
          <w:lang w:eastAsia="pt-PT"/>
        </w:rPr>
      </w:pPr>
    </w:p>
    <w:p w14:paraId="36B5C77B" w14:textId="04D87C92" w:rsidR="00C8060A" w:rsidRDefault="00C8060A" w:rsidP="00D91D81">
      <w:pPr>
        <w:tabs>
          <w:tab w:val="left" w:pos="426"/>
        </w:tabs>
        <w:spacing w:line="360" w:lineRule="auto"/>
        <w:ind w:right="-1"/>
        <w:jc w:val="center"/>
        <w:rPr>
          <w:rFonts w:asciiTheme="majorHAnsi" w:hAnsiTheme="majorHAnsi"/>
          <w:b/>
          <w:noProof/>
          <w:color w:val="000000"/>
          <w:lang w:eastAsia="pt-PT"/>
        </w:rPr>
      </w:pPr>
      <w:r>
        <w:object w:dxaOrig="10801" w:dyaOrig="15826" w14:anchorId="4CAC30C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4.75pt;height:695.25pt" o:ole="">
            <v:imagedata r:id="rId12" o:title=""/>
          </v:shape>
          <o:OLEObject Type="Embed" ProgID="Visio.Drawing.15" ShapeID="_x0000_i1025" DrawAspect="Content" ObjectID="_1690281551" r:id="rId13"/>
        </w:object>
      </w:r>
    </w:p>
    <w:p w14:paraId="61929C6E" w14:textId="77777777" w:rsidR="00CB755D" w:rsidRDefault="00CB755D" w:rsidP="00D91D81">
      <w:pPr>
        <w:tabs>
          <w:tab w:val="left" w:pos="426"/>
        </w:tabs>
        <w:spacing w:line="360" w:lineRule="auto"/>
        <w:ind w:right="-1"/>
        <w:jc w:val="both"/>
        <w:rPr>
          <w:rFonts w:asciiTheme="majorHAnsi" w:hAnsiTheme="majorHAnsi"/>
          <w:b/>
          <w:color w:val="000000"/>
        </w:rPr>
      </w:pPr>
    </w:p>
    <w:p w14:paraId="508804B9" w14:textId="7CE0A05A" w:rsidR="00CB755D" w:rsidRDefault="00CB755D" w:rsidP="00D91D81">
      <w:pPr>
        <w:tabs>
          <w:tab w:val="left" w:pos="426"/>
        </w:tabs>
        <w:spacing w:line="360" w:lineRule="auto"/>
        <w:ind w:right="-1"/>
        <w:jc w:val="both"/>
        <w:rPr>
          <w:rFonts w:asciiTheme="majorHAnsi" w:hAnsiTheme="majorHAnsi"/>
          <w:b/>
          <w:color w:val="000000"/>
        </w:rPr>
      </w:pPr>
      <w:r>
        <w:rPr>
          <w:rFonts w:asciiTheme="majorHAnsi" w:hAnsiTheme="majorHAnsi"/>
          <w:b/>
          <w:color w:val="000000"/>
        </w:rPr>
        <w:t xml:space="preserve">6.2. </w:t>
      </w:r>
      <w:r w:rsidR="008B41E6">
        <w:rPr>
          <w:rFonts w:asciiTheme="majorHAnsi" w:hAnsiTheme="majorHAnsi"/>
          <w:b/>
          <w:color w:val="000000"/>
        </w:rPr>
        <w:t xml:space="preserve">ÓRGÃOS DA </w:t>
      </w:r>
      <w:r>
        <w:rPr>
          <w:rFonts w:asciiTheme="majorHAnsi" w:hAnsiTheme="majorHAnsi"/>
          <w:b/>
          <w:color w:val="000000"/>
        </w:rPr>
        <w:t>ADMINISTRAÇ</w:t>
      </w:r>
      <w:r w:rsidR="008B41E6">
        <w:rPr>
          <w:rFonts w:asciiTheme="majorHAnsi" w:hAnsiTheme="majorHAnsi"/>
          <w:b/>
          <w:color w:val="000000"/>
        </w:rPr>
        <w:t>ÃO</w:t>
      </w:r>
      <w:r>
        <w:rPr>
          <w:rFonts w:asciiTheme="majorHAnsi" w:hAnsiTheme="majorHAnsi"/>
          <w:b/>
          <w:color w:val="000000"/>
        </w:rPr>
        <w:t xml:space="preserve"> MUNICIPA</w:t>
      </w:r>
      <w:r w:rsidR="008B41E6">
        <w:rPr>
          <w:rFonts w:asciiTheme="majorHAnsi" w:hAnsiTheme="majorHAnsi"/>
          <w:b/>
          <w:color w:val="000000"/>
        </w:rPr>
        <w:t>L</w:t>
      </w:r>
    </w:p>
    <w:p w14:paraId="0D2A021B" w14:textId="77777777" w:rsidR="00CB755D" w:rsidRDefault="00CB755D" w:rsidP="00D91D81">
      <w:pPr>
        <w:tabs>
          <w:tab w:val="left" w:pos="426"/>
        </w:tabs>
        <w:spacing w:line="360" w:lineRule="auto"/>
        <w:ind w:right="-1"/>
        <w:jc w:val="both"/>
        <w:rPr>
          <w:rFonts w:asciiTheme="majorHAnsi" w:hAnsiTheme="majorHAnsi"/>
          <w:b/>
          <w:color w:val="000000"/>
        </w:rPr>
      </w:pPr>
    </w:p>
    <w:p w14:paraId="1F9F7192" w14:textId="1E86F302" w:rsidR="00515863" w:rsidRPr="00AF498C" w:rsidRDefault="002170E8" w:rsidP="00D91D81">
      <w:pPr>
        <w:tabs>
          <w:tab w:val="left" w:pos="426"/>
        </w:tabs>
        <w:spacing w:line="360" w:lineRule="auto"/>
        <w:ind w:right="-1"/>
        <w:jc w:val="both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6.2.1. Compete ao</w:t>
      </w:r>
      <w:r w:rsidR="00515863" w:rsidRPr="00AF498C">
        <w:rPr>
          <w:rFonts w:asciiTheme="majorHAnsi" w:hAnsiTheme="majorHAnsi"/>
          <w:color w:val="000000"/>
        </w:rPr>
        <w:t xml:space="preserve"> Titular do Poder Executivo </w:t>
      </w:r>
      <w:r w:rsidR="00635717" w:rsidRPr="00AF498C">
        <w:rPr>
          <w:rFonts w:asciiTheme="majorHAnsi" w:hAnsiTheme="majorHAnsi"/>
          <w:color w:val="000000"/>
        </w:rPr>
        <w:t>fixa</w:t>
      </w:r>
      <w:r w:rsidR="00635717">
        <w:rPr>
          <w:rFonts w:asciiTheme="majorHAnsi" w:hAnsiTheme="majorHAnsi"/>
          <w:color w:val="000000"/>
        </w:rPr>
        <w:t>r</w:t>
      </w:r>
      <w:r w:rsidR="00635717" w:rsidRPr="00AF498C">
        <w:rPr>
          <w:rFonts w:asciiTheme="majorHAnsi" w:hAnsiTheme="majorHAnsi"/>
          <w:color w:val="000000"/>
        </w:rPr>
        <w:t xml:space="preserve"> as</w:t>
      </w:r>
      <w:r w:rsidR="00515863" w:rsidRPr="00AF498C">
        <w:rPr>
          <w:rFonts w:asciiTheme="majorHAnsi" w:hAnsiTheme="majorHAnsi"/>
          <w:color w:val="000000"/>
        </w:rPr>
        <w:t xml:space="preserve"> competência</w:t>
      </w:r>
      <w:r>
        <w:rPr>
          <w:rFonts w:asciiTheme="majorHAnsi" w:hAnsiTheme="majorHAnsi"/>
          <w:color w:val="000000"/>
        </w:rPr>
        <w:t>s, nos respectivos estatutos orgânicos, a estrutura dos órgãos e</w:t>
      </w:r>
      <w:r w:rsidR="00515863" w:rsidRPr="00AF498C">
        <w:rPr>
          <w:rFonts w:asciiTheme="majorHAnsi" w:hAnsiTheme="majorHAnsi"/>
          <w:color w:val="000000"/>
        </w:rPr>
        <w:t xml:space="preserve"> serviços da</w:t>
      </w:r>
      <w:r>
        <w:rPr>
          <w:rFonts w:asciiTheme="majorHAnsi" w:hAnsiTheme="majorHAnsi"/>
          <w:color w:val="000000"/>
        </w:rPr>
        <w:t>s</w:t>
      </w:r>
      <w:r w:rsidR="00635717">
        <w:rPr>
          <w:rFonts w:asciiTheme="majorHAnsi" w:hAnsiTheme="majorHAnsi"/>
          <w:color w:val="000000"/>
        </w:rPr>
        <w:t xml:space="preserve"> A</w:t>
      </w:r>
      <w:r w:rsidR="00515863" w:rsidRPr="00AF498C">
        <w:rPr>
          <w:rFonts w:asciiTheme="majorHAnsi" w:hAnsiTheme="majorHAnsi"/>
          <w:color w:val="000000"/>
        </w:rPr>
        <w:t>dministraç</w:t>
      </w:r>
      <w:r>
        <w:rPr>
          <w:rFonts w:asciiTheme="majorHAnsi" w:hAnsiTheme="majorHAnsi"/>
          <w:color w:val="000000"/>
        </w:rPr>
        <w:t>ões</w:t>
      </w:r>
      <w:r w:rsidR="00635717">
        <w:rPr>
          <w:rFonts w:asciiTheme="majorHAnsi" w:hAnsiTheme="majorHAnsi"/>
          <w:color w:val="000000"/>
        </w:rPr>
        <w:t xml:space="preserve"> M</w:t>
      </w:r>
      <w:r w:rsidR="00515863" w:rsidRPr="00AF498C">
        <w:rPr>
          <w:rFonts w:asciiTheme="majorHAnsi" w:hAnsiTheme="majorHAnsi"/>
          <w:color w:val="000000"/>
        </w:rPr>
        <w:t>unicipa</w:t>
      </w:r>
      <w:r>
        <w:rPr>
          <w:rFonts w:asciiTheme="majorHAnsi" w:hAnsiTheme="majorHAnsi"/>
          <w:color w:val="000000"/>
        </w:rPr>
        <w:t>is</w:t>
      </w:r>
      <w:r w:rsidR="00515863" w:rsidRPr="00AF498C">
        <w:rPr>
          <w:rFonts w:asciiTheme="majorHAnsi" w:hAnsiTheme="majorHAnsi"/>
          <w:color w:val="000000"/>
        </w:rPr>
        <w:t xml:space="preserve">, </w:t>
      </w:r>
      <w:r>
        <w:rPr>
          <w:rFonts w:asciiTheme="majorHAnsi" w:hAnsiTheme="majorHAnsi"/>
          <w:color w:val="000000"/>
        </w:rPr>
        <w:t>tendo em consideração as necessidades, potencialidades e capacidades de desenvolvimento</w:t>
      </w:r>
      <w:r w:rsidR="00515863" w:rsidRPr="00AF498C">
        <w:rPr>
          <w:rFonts w:asciiTheme="majorHAnsi" w:hAnsiTheme="majorHAnsi"/>
          <w:color w:val="000000"/>
        </w:rPr>
        <w:t>, podendo delegar no titular do órgão central responsável pela administração do território</w:t>
      </w:r>
      <w:r w:rsidR="00515863">
        <w:rPr>
          <w:rFonts w:asciiTheme="majorHAnsi" w:hAnsiTheme="majorHAnsi"/>
          <w:color w:val="000000"/>
        </w:rPr>
        <w:t>.</w:t>
      </w:r>
    </w:p>
    <w:p w14:paraId="42D4A483" w14:textId="5F68EC03" w:rsidR="008B41E6" w:rsidRDefault="00295C7C" w:rsidP="00D91D81">
      <w:pPr>
        <w:tabs>
          <w:tab w:val="left" w:pos="426"/>
        </w:tabs>
        <w:spacing w:line="360" w:lineRule="auto"/>
        <w:ind w:right="-1"/>
        <w:jc w:val="both"/>
        <w:rPr>
          <w:rFonts w:asciiTheme="majorHAnsi" w:hAnsiTheme="majorHAnsi"/>
          <w:b/>
          <w:color w:val="000000"/>
        </w:rPr>
      </w:pPr>
      <w:r>
        <w:rPr>
          <w:rFonts w:asciiTheme="majorHAnsi" w:hAnsiTheme="majorHAnsi"/>
          <w:color w:val="000000"/>
        </w:rPr>
        <w:t xml:space="preserve">6.2.2. </w:t>
      </w:r>
      <w:r w:rsidR="00515863">
        <w:rPr>
          <w:rFonts w:asciiTheme="majorHAnsi" w:hAnsiTheme="majorHAnsi"/>
          <w:color w:val="000000"/>
        </w:rPr>
        <w:t>O</w:t>
      </w:r>
      <w:r w:rsidR="00EE7114">
        <w:rPr>
          <w:rFonts w:asciiTheme="majorHAnsi" w:hAnsiTheme="majorHAnsi"/>
          <w:color w:val="000000"/>
        </w:rPr>
        <w:t>s</w:t>
      </w:r>
      <w:r w:rsidR="008B41E6">
        <w:rPr>
          <w:rFonts w:asciiTheme="majorHAnsi" w:hAnsiTheme="majorHAnsi"/>
          <w:color w:val="000000"/>
        </w:rPr>
        <w:t xml:space="preserve"> órgãos da </w:t>
      </w:r>
      <w:r w:rsidR="008B41E6" w:rsidRPr="008B41E6">
        <w:rPr>
          <w:rFonts w:asciiTheme="majorHAnsi" w:hAnsiTheme="majorHAnsi"/>
          <w:color w:val="000000"/>
        </w:rPr>
        <w:t>Administraç</w:t>
      </w:r>
      <w:r w:rsidR="008B41E6">
        <w:rPr>
          <w:rFonts w:asciiTheme="majorHAnsi" w:hAnsiTheme="majorHAnsi"/>
          <w:color w:val="000000"/>
        </w:rPr>
        <w:t>ão Municipal</w:t>
      </w:r>
      <w:r w:rsidR="008B41E6" w:rsidRPr="008B41E6">
        <w:rPr>
          <w:rFonts w:asciiTheme="majorHAnsi" w:hAnsiTheme="majorHAnsi"/>
          <w:color w:val="000000"/>
        </w:rPr>
        <w:t xml:space="preserve"> </w:t>
      </w:r>
      <w:r w:rsidR="00EE7114">
        <w:rPr>
          <w:rFonts w:asciiTheme="majorHAnsi" w:hAnsiTheme="majorHAnsi"/>
          <w:color w:val="000000"/>
        </w:rPr>
        <w:t>ao</w:t>
      </w:r>
      <w:r w:rsidR="008B41E6" w:rsidRPr="008B41E6">
        <w:rPr>
          <w:rFonts w:asciiTheme="majorHAnsi" w:hAnsiTheme="majorHAnsi"/>
          <w:color w:val="000000"/>
        </w:rPr>
        <w:t xml:space="preserve">s </w:t>
      </w:r>
      <w:r w:rsidR="008B41E6">
        <w:rPr>
          <w:rFonts w:asciiTheme="majorHAnsi" w:hAnsiTheme="majorHAnsi"/>
          <w:color w:val="000000"/>
        </w:rPr>
        <w:t xml:space="preserve">quais competem as respectivas </w:t>
      </w:r>
      <w:r w:rsidR="008B41E6" w:rsidRPr="008B41E6">
        <w:rPr>
          <w:rFonts w:asciiTheme="majorHAnsi" w:hAnsiTheme="majorHAnsi"/>
          <w:color w:val="000000"/>
        </w:rPr>
        <w:t>atribuições</w:t>
      </w:r>
      <w:r w:rsidR="00B61DE1">
        <w:rPr>
          <w:rFonts w:asciiTheme="majorHAnsi" w:hAnsiTheme="majorHAnsi"/>
          <w:color w:val="000000"/>
        </w:rPr>
        <w:t xml:space="preserve"> e competências</w:t>
      </w:r>
      <w:r w:rsidR="00515863">
        <w:rPr>
          <w:rFonts w:asciiTheme="majorHAnsi" w:hAnsiTheme="majorHAnsi"/>
          <w:color w:val="000000"/>
        </w:rPr>
        <w:t>, são os seguintes</w:t>
      </w:r>
      <w:r w:rsidR="008B41E6" w:rsidRPr="008B41E6">
        <w:rPr>
          <w:rFonts w:asciiTheme="majorHAnsi" w:hAnsiTheme="majorHAnsi"/>
          <w:color w:val="000000"/>
        </w:rPr>
        <w:t xml:space="preserve">: </w:t>
      </w:r>
    </w:p>
    <w:p w14:paraId="72B81173" w14:textId="77777777" w:rsidR="00AF498C" w:rsidRPr="00D91D81" w:rsidRDefault="008B41E6" w:rsidP="00D91D81">
      <w:pPr>
        <w:pStyle w:val="PargrafodaLista"/>
        <w:numPr>
          <w:ilvl w:val="0"/>
          <w:numId w:val="45"/>
        </w:numPr>
        <w:tabs>
          <w:tab w:val="left" w:pos="426"/>
        </w:tabs>
        <w:spacing w:line="360" w:lineRule="auto"/>
        <w:ind w:right="-1"/>
        <w:jc w:val="both"/>
        <w:rPr>
          <w:rFonts w:asciiTheme="majorHAnsi" w:hAnsiTheme="majorHAnsi"/>
          <w:color w:val="000000"/>
        </w:rPr>
      </w:pPr>
      <w:r w:rsidRPr="00DF5A41">
        <w:rPr>
          <w:rFonts w:asciiTheme="majorHAnsi" w:hAnsiTheme="majorHAnsi"/>
          <w:color w:val="000000"/>
        </w:rPr>
        <w:t>Administrador Municipal</w:t>
      </w:r>
      <w:r w:rsidR="003A780F">
        <w:rPr>
          <w:rFonts w:asciiTheme="majorHAnsi" w:hAnsiTheme="majorHAnsi"/>
          <w:color w:val="000000"/>
        </w:rPr>
        <w:t>, como órgão executivo singular:</w:t>
      </w:r>
      <w:r w:rsidRPr="00DF5A41">
        <w:rPr>
          <w:rFonts w:asciiTheme="majorHAnsi" w:hAnsiTheme="majorHAnsi"/>
          <w:color w:val="000000"/>
        </w:rPr>
        <w:t xml:space="preserve"> </w:t>
      </w:r>
    </w:p>
    <w:p w14:paraId="1A825D25" w14:textId="77777777" w:rsidR="00AF498C" w:rsidRPr="00D91D81" w:rsidRDefault="008B41E6" w:rsidP="00D91D81">
      <w:pPr>
        <w:pStyle w:val="PargrafodaLista"/>
        <w:numPr>
          <w:ilvl w:val="0"/>
          <w:numId w:val="45"/>
        </w:numPr>
        <w:tabs>
          <w:tab w:val="left" w:pos="426"/>
        </w:tabs>
        <w:spacing w:line="360" w:lineRule="auto"/>
        <w:ind w:right="-1"/>
        <w:jc w:val="both"/>
        <w:rPr>
          <w:rFonts w:asciiTheme="majorHAnsi" w:hAnsiTheme="majorHAnsi"/>
          <w:color w:val="000000"/>
        </w:rPr>
      </w:pPr>
      <w:r w:rsidRPr="00DF5A41">
        <w:rPr>
          <w:rFonts w:asciiTheme="majorHAnsi" w:hAnsiTheme="majorHAnsi"/>
          <w:color w:val="000000"/>
        </w:rPr>
        <w:t>Administração Municipal,</w:t>
      </w:r>
      <w:r w:rsidR="003A780F">
        <w:rPr>
          <w:rFonts w:asciiTheme="majorHAnsi" w:hAnsiTheme="majorHAnsi"/>
          <w:color w:val="000000"/>
        </w:rPr>
        <w:t xml:space="preserve"> como órgão consultivo colegial:</w:t>
      </w:r>
    </w:p>
    <w:p w14:paraId="163C0B5E" w14:textId="77777777" w:rsidR="00AF498C" w:rsidRPr="00D91D81" w:rsidRDefault="008B41E6" w:rsidP="00D91D81">
      <w:pPr>
        <w:pStyle w:val="PargrafodaLista"/>
        <w:numPr>
          <w:ilvl w:val="0"/>
          <w:numId w:val="45"/>
        </w:numPr>
        <w:tabs>
          <w:tab w:val="left" w:pos="426"/>
        </w:tabs>
        <w:spacing w:line="360" w:lineRule="auto"/>
        <w:ind w:right="-1"/>
        <w:jc w:val="both"/>
        <w:rPr>
          <w:rFonts w:asciiTheme="majorHAnsi" w:hAnsiTheme="majorHAnsi"/>
          <w:color w:val="000000"/>
        </w:rPr>
      </w:pPr>
      <w:r w:rsidRPr="00DF5A41">
        <w:rPr>
          <w:rFonts w:asciiTheme="majorHAnsi" w:hAnsiTheme="majorHAnsi"/>
          <w:color w:val="000000"/>
        </w:rPr>
        <w:t>Administradores Municipais-Adjuntos, como auxili</w:t>
      </w:r>
      <w:r w:rsidR="003A780F">
        <w:rPr>
          <w:rFonts w:asciiTheme="majorHAnsi" w:hAnsiTheme="majorHAnsi"/>
          <w:color w:val="000000"/>
        </w:rPr>
        <w:t>ares do Administrador Municipal:</w:t>
      </w:r>
      <w:r w:rsidRPr="00DF5A41">
        <w:rPr>
          <w:rFonts w:asciiTheme="majorHAnsi" w:hAnsiTheme="majorHAnsi"/>
          <w:color w:val="000000"/>
        </w:rPr>
        <w:t xml:space="preserve"> </w:t>
      </w:r>
    </w:p>
    <w:p w14:paraId="188CCE19" w14:textId="77777777" w:rsidR="00AF498C" w:rsidRPr="00D91D81" w:rsidRDefault="008B41E6" w:rsidP="00D91D81">
      <w:pPr>
        <w:pStyle w:val="PargrafodaLista"/>
        <w:numPr>
          <w:ilvl w:val="0"/>
          <w:numId w:val="45"/>
        </w:numPr>
        <w:tabs>
          <w:tab w:val="left" w:pos="426"/>
        </w:tabs>
        <w:spacing w:line="360" w:lineRule="auto"/>
        <w:ind w:right="-1"/>
        <w:jc w:val="both"/>
        <w:rPr>
          <w:rFonts w:asciiTheme="majorHAnsi" w:hAnsiTheme="majorHAnsi"/>
          <w:color w:val="000000"/>
        </w:rPr>
      </w:pPr>
      <w:r w:rsidRPr="00DF5A41">
        <w:rPr>
          <w:rFonts w:asciiTheme="majorHAnsi" w:hAnsiTheme="majorHAnsi"/>
          <w:color w:val="000000"/>
        </w:rPr>
        <w:t>Conselho Municipal de</w:t>
      </w:r>
      <w:r w:rsidR="00DF5A41" w:rsidRPr="00DF5A41">
        <w:rPr>
          <w:rFonts w:asciiTheme="majorHAnsi" w:hAnsiTheme="majorHAnsi"/>
          <w:color w:val="000000"/>
        </w:rPr>
        <w:t xml:space="preserve"> </w:t>
      </w:r>
      <w:r w:rsidR="003A780F">
        <w:rPr>
          <w:rFonts w:asciiTheme="majorHAnsi" w:hAnsiTheme="majorHAnsi"/>
          <w:color w:val="000000"/>
        </w:rPr>
        <w:t>Auscultação da Comunidade:</w:t>
      </w:r>
      <w:r w:rsidRPr="00DF5A41">
        <w:rPr>
          <w:rFonts w:asciiTheme="majorHAnsi" w:hAnsiTheme="majorHAnsi"/>
          <w:color w:val="000000"/>
        </w:rPr>
        <w:t xml:space="preserve"> </w:t>
      </w:r>
    </w:p>
    <w:p w14:paraId="6CCB4A5B" w14:textId="77777777" w:rsidR="00AF498C" w:rsidRPr="00D91D81" w:rsidRDefault="00AF498C" w:rsidP="00D91D81">
      <w:pPr>
        <w:pStyle w:val="PargrafodaLista"/>
        <w:numPr>
          <w:ilvl w:val="0"/>
          <w:numId w:val="45"/>
        </w:numPr>
        <w:tabs>
          <w:tab w:val="left" w:pos="426"/>
        </w:tabs>
        <w:spacing w:line="360" w:lineRule="auto"/>
        <w:ind w:right="-1"/>
        <w:jc w:val="both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Conselho Municipal de Concert</w:t>
      </w:r>
      <w:r w:rsidR="003A780F">
        <w:rPr>
          <w:rFonts w:asciiTheme="majorHAnsi" w:hAnsiTheme="majorHAnsi"/>
          <w:color w:val="000000"/>
        </w:rPr>
        <w:t>ação Social:</w:t>
      </w:r>
      <w:r w:rsidR="008B41E6" w:rsidRPr="00DF5A41">
        <w:rPr>
          <w:rFonts w:asciiTheme="majorHAnsi" w:hAnsiTheme="majorHAnsi"/>
          <w:color w:val="000000"/>
        </w:rPr>
        <w:t xml:space="preserve"> </w:t>
      </w:r>
    </w:p>
    <w:p w14:paraId="4DF06484" w14:textId="77777777" w:rsidR="00AF498C" w:rsidRPr="00D91D81" w:rsidRDefault="008B41E6" w:rsidP="00D91D81">
      <w:pPr>
        <w:pStyle w:val="PargrafodaLista"/>
        <w:numPr>
          <w:ilvl w:val="0"/>
          <w:numId w:val="45"/>
        </w:numPr>
        <w:tabs>
          <w:tab w:val="left" w:pos="426"/>
        </w:tabs>
        <w:spacing w:line="360" w:lineRule="auto"/>
        <w:ind w:right="-1"/>
        <w:jc w:val="both"/>
        <w:rPr>
          <w:rFonts w:asciiTheme="majorHAnsi" w:hAnsiTheme="majorHAnsi"/>
          <w:color w:val="000000"/>
        </w:rPr>
      </w:pPr>
      <w:r w:rsidRPr="00DF5A41">
        <w:rPr>
          <w:rFonts w:asciiTheme="majorHAnsi" w:hAnsiTheme="majorHAnsi"/>
          <w:color w:val="000000"/>
        </w:rPr>
        <w:t>Conselho Munic</w:t>
      </w:r>
      <w:r w:rsidR="003A780F">
        <w:rPr>
          <w:rFonts w:asciiTheme="majorHAnsi" w:hAnsiTheme="majorHAnsi"/>
          <w:color w:val="000000"/>
        </w:rPr>
        <w:t>ipal de Vigilância Comunitária:</w:t>
      </w:r>
    </w:p>
    <w:p w14:paraId="1A4D05AE" w14:textId="77777777" w:rsidR="00DF5A41" w:rsidRPr="00D91D81" w:rsidRDefault="008B41E6" w:rsidP="00D91D81">
      <w:pPr>
        <w:pStyle w:val="PargrafodaLista"/>
        <w:numPr>
          <w:ilvl w:val="0"/>
          <w:numId w:val="45"/>
        </w:numPr>
        <w:tabs>
          <w:tab w:val="left" w:pos="426"/>
        </w:tabs>
        <w:spacing w:line="360" w:lineRule="auto"/>
        <w:ind w:right="-1"/>
        <w:jc w:val="both"/>
        <w:rPr>
          <w:rFonts w:asciiTheme="majorHAnsi" w:hAnsiTheme="majorHAnsi"/>
          <w:color w:val="000000"/>
        </w:rPr>
      </w:pPr>
      <w:r w:rsidRPr="00DF5A41">
        <w:rPr>
          <w:rFonts w:asciiTheme="majorHAnsi" w:hAnsiTheme="majorHAnsi"/>
          <w:color w:val="000000"/>
        </w:rPr>
        <w:t>Serviços da Administração Municipal</w:t>
      </w:r>
      <w:r w:rsidR="003A780F">
        <w:rPr>
          <w:rFonts w:asciiTheme="majorHAnsi" w:hAnsiTheme="majorHAnsi"/>
          <w:color w:val="000000"/>
        </w:rPr>
        <w:t>:</w:t>
      </w:r>
    </w:p>
    <w:p w14:paraId="17DFA301" w14:textId="77777777" w:rsidR="00AF498C" w:rsidRPr="00D91D81" w:rsidRDefault="00DF5A41" w:rsidP="00D91D81">
      <w:pPr>
        <w:pStyle w:val="PargrafodaLista"/>
        <w:numPr>
          <w:ilvl w:val="0"/>
          <w:numId w:val="45"/>
        </w:numPr>
        <w:tabs>
          <w:tab w:val="left" w:pos="426"/>
        </w:tabs>
        <w:spacing w:line="360" w:lineRule="auto"/>
        <w:ind w:right="-1"/>
        <w:jc w:val="both"/>
        <w:rPr>
          <w:rFonts w:asciiTheme="majorHAnsi" w:hAnsiTheme="majorHAnsi"/>
          <w:color w:val="000000"/>
        </w:rPr>
      </w:pPr>
      <w:r w:rsidRPr="00DF5A41">
        <w:rPr>
          <w:rFonts w:asciiTheme="majorHAnsi" w:hAnsiTheme="majorHAnsi"/>
          <w:color w:val="000000"/>
        </w:rPr>
        <w:t>Ser</w:t>
      </w:r>
      <w:r w:rsidR="003A780F">
        <w:rPr>
          <w:rFonts w:asciiTheme="majorHAnsi" w:hAnsiTheme="majorHAnsi"/>
          <w:color w:val="000000"/>
        </w:rPr>
        <w:t>viços de apoio técnico:</w:t>
      </w:r>
    </w:p>
    <w:p w14:paraId="797D1914" w14:textId="77777777" w:rsidR="00DF5A41" w:rsidRPr="00D91D81" w:rsidRDefault="00DF5A41" w:rsidP="00D91D81">
      <w:pPr>
        <w:pStyle w:val="PargrafodaLista"/>
        <w:numPr>
          <w:ilvl w:val="0"/>
          <w:numId w:val="45"/>
        </w:numPr>
        <w:tabs>
          <w:tab w:val="left" w:pos="426"/>
        </w:tabs>
        <w:spacing w:line="360" w:lineRule="auto"/>
        <w:ind w:right="-1"/>
        <w:jc w:val="both"/>
        <w:rPr>
          <w:rFonts w:asciiTheme="majorHAnsi" w:hAnsiTheme="majorHAnsi"/>
          <w:color w:val="000000"/>
        </w:rPr>
      </w:pPr>
      <w:r w:rsidRPr="00DF5A41">
        <w:rPr>
          <w:rFonts w:asciiTheme="majorHAnsi" w:hAnsiTheme="majorHAnsi"/>
          <w:color w:val="000000"/>
        </w:rPr>
        <w:t>S</w:t>
      </w:r>
      <w:r w:rsidR="008B41E6" w:rsidRPr="00DF5A41">
        <w:rPr>
          <w:rFonts w:asciiTheme="majorHAnsi" w:hAnsiTheme="majorHAnsi"/>
          <w:color w:val="000000"/>
        </w:rPr>
        <w:t>e</w:t>
      </w:r>
      <w:r w:rsidRPr="00DF5A41">
        <w:rPr>
          <w:rFonts w:asciiTheme="majorHAnsi" w:hAnsiTheme="majorHAnsi"/>
          <w:color w:val="000000"/>
        </w:rPr>
        <w:t>r</w:t>
      </w:r>
      <w:r w:rsidR="008B41E6" w:rsidRPr="00DF5A41">
        <w:rPr>
          <w:rFonts w:asciiTheme="majorHAnsi" w:hAnsiTheme="majorHAnsi"/>
          <w:color w:val="000000"/>
        </w:rPr>
        <w:t>viços inst</w:t>
      </w:r>
      <w:r w:rsidRPr="00DF5A41">
        <w:rPr>
          <w:rFonts w:asciiTheme="majorHAnsi" w:hAnsiTheme="majorHAnsi"/>
          <w:color w:val="000000"/>
        </w:rPr>
        <w:t>rumen</w:t>
      </w:r>
      <w:r w:rsidR="00AF498C">
        <w:rPr>
          <w:rFonts w:asciiTheme="majorHAnsi" w:hAnsiTheme="majorHAnsi"/>
          <w:color w:val="000000"/>
        </w:rPr>
        <w:t>tais e ser</w:t>
      </w:r>
      <w:r w:rsidR="008B41E6" w:rsidRPr="00DF5A41">
        <w:rPr>
          <w:rFonts w:asciiTheme="majorHAnsi" w:hAnsiTheme="majorHAnsi"/>
          <w:color w:val="000000"/>
        </w:rPr>
        <w:t>v</w:t>
      </w:r>
      <w:r w:rsidR="003A780F">
        <w:rPr>
          <w:rFonts w:asciiTheme="majorHAnsi" w:hAnsiTheme="majorHAnsi"/>
          <w:color w:val="000000"/>
        </w:rPr>
        <w:t>iços executivos desconcentrados:</w:t>
      </w:r>
    </w:p>
    <w:p w14:paraId="4F380B8D" w14:textId="77777777" w:rsidR="00AF498C" w:rsidRPr="00D91D81" w:rsidRDefault="00DF5A41" w:rsidP="00D91D81">
      <w:pPr>
        <w:pStyle w:val="PargrafodaLista"/>
        <w:numPr>
          <w:ilvl w:val="0"/>
          <w:numId w:val="45"/>
        </w:numPr>
        <w:tabs>
          <w:tab w:val="left" w:pos="426"/>
        </w:tabs>
        <w:spacing w:line="360" w:lineRule="auto"/>
        <w:ind w:right="-1"/>
        <w:jc w:val="both"/>
        <w:rPr>
          <w:rFonts w:asciiTheme="majorHAnsi" w:hAnsiTheme="majorHAnsi"/>
          <w:color w:val="000000"/>
        </w:rPr>
      </w:pPr>
      <w:r w:rsidRPr="00DF5A41">
        <w:rPr>
          <w:rFonts w:asciiTheme="majorHAnsi" w:hAnsiTheme="majorHAnsi"/>
          <w:color w:val="000000"/>
        </w:rPr>
        <w:t>Delegaçõ</w:t>
      </w:r>
      <w:r w:rsidR="008B41E6" w:rsidRPr="00DF5A41">
        <w:rPr>
          <w:rFonts w:asciiTheme="majorHAnsi" w:hAnsiTheme="majorHAnsi"/>
          <w:color w:val="000000"/>
        </w:rPr>
        <w:t>es municipais</w:t>
      </w:r>
      <w:r w:rsidR="003A780F">
        <w:rPr>
          <w:rFonts w:asciiTheme="majorHAnsi" w:hAnsiTheme="majorHAnsi"/>
          <w:color w:val="000000"/>
        </w:rPr>
        <w:t>: S</w:t>
      </w:r>
      <w:r w:rsidR="008B41E6" w:rsidRPr="00DF5A41">
        <w:rPr>
          <w:rFonts w:asciiTheme="majorHAnsi" w:hAnsiTheme="majorHAnsi"/>
          <w:color w:val="000000"/>
        </w:rPr>
        <w:t>e</w:t>
      </w:r>
      <w:r w:rsidRPr="00DF5A41">
        <w:rPr>
          <w:rFonts w:asciiTheme="majorHAnsi" w:hAnsiTheme="majorHAnsi"/>
          <w:color w:val="000000"/>
        </w:rPr>
        <w:t>r</w:t>
      </w:r>
      <w:r w:rsidR="008B41E6" w:rsidRPr="00DF5A41">
        <w:rPr>
          <w:rFonts w:asciiTheme="majorHAnsi" w:hAnsiTheme="majorHAnsi"/>
          <w:color w:val="000000"/>
        </w:rPr>
        <w:t>viços executivos desconcentrados da Administração Central que funcionam ao nível municipal</w:t>
      </w:r>
      <w:r w:rsidR="003A780F">
        <w:rPr>
          <w:rFonts w:asciiTheme="majorHAnsi" w:hAnsiTheme="majorHAnsi"/>
          <w:color w:val="000000"/>
        </w:rPr>
        <w:t>.</w:t>
      </w:r>
      <w:r w:rsidR="008B41E6" w:rsidRPr="00DF5A41">
        <w:rPr>
          <w:rFonts w:asciiTheme="majorHAnsi" w:hAnsiTheme="majorHAnsi"/>
          <w:color w:val="000000"/>
        </w:rPr>
        <w:t xml:space="preserve"> </w:t>
      </w:r>
    </w:p>
    <w:p w14:paraId="342000A8" w14:textId="77777777" w:rsidR="008B41E6" w:rsidRDefault="00DF5A41" w:rsidP="00D91D81">
      <w:pPr>
        <w:pStyle w:val="PargrafodaLista"/>
        <w:numPr>
          <w:ilvl w:val="0"/>
          <w:numId w:val="45"/>
        </w:numPr>
        <w:tabs>
          <w:tab w:val="left" w:pos="426"/>
        </w:tabs>
        <w:spacing w:line="360" w:lineRule="auto"/>
        <w:ind w:right="-1"/>
        <w:jc w:val="both"/>
        <w:rPr>
          <w:b/>
        </w:rPr>
      </w:pPr>
      <w:r w:rsidRPr="00AF498C">
        <w:rPr>
          <w:rFonts w:asciiTheme="majorHAnsi" w:hAnsiTheme="majorHAnsi"/>
          <w:color w:val="000000"/>
        </w:rPr>
        <w:t xml:space="preserve">Administração Inframunicipal: </w:t>
      </w:r>
      <w:r w:rsidR="008B41E6" w:rsidRPr="00AF498C">
        <w:rPr>
          <w:rFonts w:asciiTheme="majorHAnsi" w:hAnsiTheme="majorHAnsi"/>
          <w:color w:val="000000"/>
        </w:rPr>
        <w:t>A organização e funcionamento da administração da comuna, do distrito urbano, da vila, do ba</w:t>
      </w:r>
      <w:r w:rsidRPr="00AF498C">
        <w:rPr>
          <w:rFonts w:asciiTheme="majorHAnsi" w:hAnsiTheme="majorHAnsi"/>
          <w:color w:val="000000"/>
        </w:rPr>
        <w:t>irro</w:t>
      </w:r>
      <w:r w:rsidR="008B41E6" w:rsidRPr="00AF498C">
        <w:rPr>
          <w:rFonts w:asciiTheme="majorHAnsi" w:hAnsiTheme="majorHAnsi"/>
          <w:color w:val="000000"/>
        </w:rPr>
        <w:t xml:space="preserve"> e povoação, são </w:t>
      </w:r>
      <w:r w:rsidRPr="00AF498C">
        <w:rPr>
          <w:rFonts w:asciiTheme="majorHAnsi" w:hAnsiTheme="majorHAnsi"/>
          <w:color w:val="000000"/>
        </w:rPr>
        <w:t>definidos pelo Titular do Poder</w:t>
      </w:r>
      <w:r w:rsidR="008B41E6" w:rsidRPr="00AF498C">
        <w:rPr>
          <w:rFonts w:asciiTheme="majorHAnsi" w:hAnsiTheme="majorHAnsi"/>
          <w:color w:val="000000"/>
        </w:rPr>
        <w:t xml:space="preserve"> Executivo, atendendo à respectiva necessidade e ao princípio da subsidia</w:t>
      </w:r>
      <w:r w:rsidRPr="00AF498C">
        <w:rPr>
          <w:rFonts w:asciiTheme="majorHAnsi" w:hAnsiTheme="majorHAnsi"/>
          <w:color w:val="000000"/>
        </w:rPr>
        <w:t>r</w:t>
      </w:r>
      <w:r w:rsidR="008B41E6" w:rsidRPr="00AF498C">
        <w:rPr>
          <w:rFonts w:asciiTheme="majorHAnsi" w:hAnsiTheme="majorHAnsi"/>
          <w:color w:val="000000"/>
        </w:rPr>
        <w:t>ied</w:t>
      </w:r>
      <w:r w:rsidR="00AF498C" w:rsidRPr="00AF498C">
        <w:rPr>
          <w:rFonts w:asciiTheme="majorHAnsi" w:hAnsiTheme="majorHAnsi"/>
          <w:color w:val="000000"/>
        </w:rPr>
        <w:t xml:space="preserve">ade. </w:t>
      </w:r>
      <w:r w:rsidR="00AF498C">
        <w:rPr>
          <w:rFonts w:asciiTheme="majorHAnsi" w:hAnsiTheme="majorHAnsi"/>
          <w:color w:val="000000"/>
        </w:rPr>
        <w:t>Essa competência</w:t>
      </w:r>
      <w:r w:rsidR="008B41E6" w:rsidRPr="00AF498C">
        <w:rPr>
          <w:rFonts w:asciiTheme="majorHAnsi" w:hAnsiTheme="majorHAnsi"/>
          <w:color w:val="000000"/>
        </w:rPr>
        <w:t xml:space="preserve"> </w:t>
      </w:r>
      <w:r w:rsidRPr="00AF498C">
        <w:rPr>
          <w:rFonts w:asciiTheme="majorHAnsi" w:hAnsiTheme="majorHAnsi"/>
          <w:color w:val="000000"/>
        </w:rPr>
        <w:t>pode ser delegada no titular do ór</w:t>
      </w:r>
      <w:r w:rsidR="008B41E6" w:rsidRPr="00AF498C">
        <w:rPr>
          <w:rFonts w:asciiTheme="majorHAnsi" w:hAnsiTheme="majorHAnsi"/>
          <w:color w:val="000000"/>
        </w:rPr>
        <w:t>gão responsável pela administração do te</w:t>
      </w:r>
      <w:r w:rsidRPr="00AF498C">
        <w:rPr>
          <w:rFonts w:asciiTheme="majorHAnsi" w:hAnsiTheme="majorHAnsi"/>
          <w:color w:val="000000"/>
        </w:rPr>
        <w:t>rri</w:t>
      </w:r>
      <w:r w:rsidR="008B41E6" w:rsidRPr="00AF498C">
        <w:rPr>
          <w:rFonts w:asciiTheme="majorHAnsi" w:hAnsiTheme="majorHAnsi"/>
          <w:color w:val="000000"/>
        </w:rPr>
        <w:t>tório.</w:t>
      </w:r>
    </w:p>
    <w:p w14:paraId="4AC5FE1A" w14:textId="77777777" w:rsidR="00EE7114" w:rsidRDefault="00EE7114" w:rsidP="00D91D81">
      <w:pPr>
        <w:tabs>
          <w:tab w:val="left" w:pos="426"/>
        </w:tabs>
        <w:spacing w:line="360" w:lineRule="auto"/>
        <w:ind w:right="-1"/>
        <w:jc w:val="both"/>
        <w:rPr>
          <w:rFonts w:asciiTheme="majorHAnsi" w:hAnsiTheme="majorHAnsi"/>
          <w:b/>
          <w:color w:val="000000"/>
        </w:rPr>
      </w:pPr>
    </w:p>
    <w:p w14:paraId="28B219D1" w14:textId="77777777" w:rsidR="00BA406E" w:rsidRPr="00AC1163" w:rsidRDefault="00CB755D" w:rsidP="00D91D81">
      <w:pPr>
        <w:tabs>
          <w:tab w:val="left" w:pos="426"/>
        </w:tabs>
        <w:spacing w:line="360" w:lineRule="auto"/>
        <w:ind w:right="-1"/>
        <w:jc w:val="both"/>
        <w:rPr>
          <w:rFonts w:asciiTheme="majorHAnsi" w:hAnsiTheme="majorHAnsi"/>
          <w:color w:val="000000"/>
        </w:rPr>
      </w:pPr>
      <w:r>
        <w:rPr>
          <w:rFonts w:asciiTheme="majorHAnsi" w:hAnsiTheme="majorHAnsi"/>
          <w:b/>
          <w:color w:val="000000"/>
        </w:rPr>
        <w:t xml:space="preserve">6.3. </w:t>
      </w:r>
      <w:r w:rsidR="0019083D" w:rsidRPr="003977E4">
        <w:rPr>
          <w:rFonts w:asciiTheme="majorHAnsi" w:hAnsiTheme="majorHAnsi"/>
          <w:b/>
          <w:color w:val="000000"/>
        </w:rPr>
        <w:t>INTERVENIENTES</w:t>
      </w:r>
      <w:r w:rsidR="00DC64E5" w:rsidRPr="003977E4">
        <w:rPr>
          <w:rFonts w:asciiTheme="majorHAnsi" w:hAnsiTheme="majorHAnsi"/>
          <w:b/>
          <w:color w:val="000000"/>
        </w:rPr>
        <w:t xml:space="preserve"> </w:t>
      </w:r>
      <w:r>
        <w:rPr>
          <w:rFonts w:asciiTheme="majorHAnsi" w:hAnsiTheme="majorHAnsi"/>
          <w:b/>
          <w:color w:val="000000"/>
        </w:rPr>
        <w:t xml:space="preserve">NOS PROCESSOS </w:t>
      </w:r>
      <w:r w:rsidR="00DC64E5" w:rsidRPr="003977E4">
        <w:rPr>
          <w:rFonts w:asciiTheme="majorHAnsi" w:hAnsiTheme="majorHAnsi"/>
          <w:b/>
          <w:color w:val="000000"/>
        </w:rPr>
        <w:t>E RESPONSABILIDADES</w:t>
      </w:r>
    </w:p>
    <w:p w14:paraId="53952FC1" w14:textId="77777777" w:rsidR="00097C88" w:rsidRPr="00AC1163" w:rsidRDefault="00DC64E5" w:rsidP="00D91D81">
      <w:pPr>
        <w:tabs>
          <w:tab w:val="left" w:pos="426"/>
        </w:tabs>
        <w:spacing w:line="360" w:lineRule="auto"/>
        <w:ind w:right="-1"/>
        <w:jc w:val="both"/>
        <w:rPr>
          <w:rFonts w:asciiTheme="majorHAnsi" w:hAnsiTheme="majorHAnsi"/>
          <w:color w:val="000000"/>
        </w:rPr>
      </w:pPr>
      <w:r w:rsidRPr="00AC1163">
        <w:rPr>
          <w:rFonts w:asciiTheme="majorHAnsi" w:hAnsiTheme="majorHAnsi"/>
          <w:color w:val="000000"/>
        </w:rPr>
        <w:t>Para a concretização dos procedimentos descritos no presente Manual, intervêm as entidades qu</w:t>
      </w:r>
      <w:r w:rsidR="00097C88" w:rsidRPr="00AC1163">
        <w:rPr>
          <w:rFonts w:asciiTheme="majorHAnsi" w:hAnsiTheme="majorHAnsi"/>
          <w:color w:val="000000"/>
        </w:rPr>
        <w:t>e se seguem, assegurando as respectivas funções:</w:t>
      </w:r>
    </w:p>
    <w:p w14:paraId="1D55EE3C" w14:textId="1EEA26C0" w:rsidR="00097C88" w:rsidRPr="00D91D81" w:rsidRDefault="00097C88" w:rsidP="00D91D81">
      <w:pPr>
        <w:pStyle w:val="PargrafodaLista"/>
        <w:numPr>
          <w:ilvl w:val="0"/>
          <w:numId w:val="38"/>
        </w:numPr>
        <w:tabs>
          <w:tab w:val="left" w:pos="426"/>
        </w:tabs>
        <w:spacing w:line="360" w:lineRule="auto"/>
        <w:ind w:right="-1"/>
        <w:jc w:val="both"/>
        <w:rPr>
          <w:rFonts w:asciiTheme="majorHAnsi" w:hAnsiTheme="majorHAnsi"/>
          <w:color w:val="000000"/>
        </w:rPr>
      </w:pPr>
      <w:r w:rsidRPr="00AC1163">
        <w:rPr>
          <w:rFonts w:asciiTheme="majorHAnsi" w:hAnsiTheme="majorHAnsi"/>
          <w:b/>
          <w:color w:val="000000"/>
        </w:rPr>
        <w:lastRenderedPageBreak/>
        <w:t>Administração Municipal</w:t>
      </w:r>
      <w:r w:rsidR="00E61027">
        <w:rPr>
          <w:rFonts w:asciiTheme="majorHAnsi" w:hAnsiTheme="majorHAnsi"/>
          <w:color w:val="000000"/>
        </w:rPr>
        <w:t>: ó</w:t>
      </w:r>
      <w:r w:rsidRPr="00AC1163">
        <w:rPr>
          <w:rFonts w:asciiTheme="majorHAnsi" w:hAnsiTheme="majorHAnsi"/>
          <w:color w:val="000000"/>
        </w:rPr>
        <w:t xml:space="preserve">rgão desconcentrado da Administração </w:t>
      </w:r>
      <w:r w:rsidR="00B56288">
        <w:rPr>
          <w:rFonts w:asciiTheme="majorHAnsi" w:hAnsiTheme="majorHAnsi"/>
          <w:color w:val="000000"/>
        </w:rPr>
        <w:t>Local</w:t>
      </w:r>
      <w:r w:rsidR="007A2737">
        <w:rPr>
          <w:rFonts w:asciiTheme="majorHAnsi" w:hAnsiTheme="majorHAnsi"/>
          <w:color w:val="000000"/>
        </w:rPr>
        <w:t xml:space="preserve"> do Estado</w:t>
      </w:r>
      <w:r w:rsidRPr="00AC1163">
        <w:rPr>
          <w:rFonts w:asciiTheme="majorHAnsi" w:hAnsiTheme="majorHAnsi"/>
          <w:color w:val="000000"/>
        </w:rPr>
        <w:t xml:space="preserve">, que visa auxiliar o Administrador </w:t>
      </w:r>
      <w:r w:rsidR="00B56288">
        <w:rPr>
          <w:rFonts w:asciiTheme="majorHAnsi" w:hAnsiTheme="majorHAnsi"/>
          <w:color w:val="000000"/>
        </w:rPr>
        <w:t xml:space="preserve">Municipal </w:t>
      </w:r>
      <w:r w:rsidRPr="00AC1163">
        <w:rPr>
          <w:rFonts w:asciiTheme="majorHAnsi" w:hAnsiTheme="majorHAnsi"/>
          <w:color w:val="000000"/>
        </w:rPr>
        <w:t xml:space="preserve">na </w:t>
      </w:r>
      <w:r w:rsidR="00B56288">
        <w:rPr>
          <w:rFonts w:asciiTheme="majorHAnsi" w:hAnsiTheme="majorHAnsi"/>
          <w:color w:val="000000"/>
        </w:rPr>
        <w:t xml:space="preserve">gestão do </w:t>
      </w:r>
      <w:r w:rsidR="007719E5">
        <w:rPr>
          <w:rFonts w:asciiTheme="majorHAnsi" w:hAnsiTheme="majorHAnsi"/>
          <w:color w:val="000000"/>
        </w:rPr>
        <w:t>Município,</w:t>
      </w:r>
      <w:r w:rsidRPr="00AC1163">
        <w:rPr>
          <w:rFonts w:asciiTheme="majorHAnsi" w:hAnsiTheme="majorHAnsi"/>
          <w:color w:val="000000"/>
        </w:rPr>
        <w:t xml:space="preserve"> com base em instrumentos e acções de orientação e promoção do desenvolvimento harmonioso e moderno do respectivo território, da sociedade e da economia, cabendo-lhe garantir a prestação dos serviços públicos necessários à segurança, bem-estar e progresso sustentado do Município ou Cidade;</w:t>
      </w:r>
    </w:p>
    <w:p w14:paraId="04A13596" w14:textId="77777777" w:rsidR="00097C88" w:rsidRPr="00D91D81" w:rsidRDefault="00097C88" w:rsidP="00D91D81">
      <w:pPr>
        <w:pStyle w:val="PargrafodaLista"/>
        <w:numPr>
          <w:ilvl w:val="0"/>
          <w:numId w:val="38"/>
        </w:numPr>
        <w:tabs>
          <w:tab w:val="left" w:pos="426"/>
        </w:tabs>
        <w:spacing w:line="360" w:lineRule="auto"/>
        <w:ind w:right="-1"/>
        <w:jc w:val="both"/>
        <w:rPr>
          <w:rFonts w:asciiTheme="majorHAnsi" w:hAnsiTheme="majorHAnsi"/>
          <w:color w:val="000000"/>
        </w:rPr>
      </w:pPr>
      <w:r w:rsidRPr="00AC1163">
        <w:rPr>
          <w:rFonts w:asciiTheme="majorHAnsi" w:hAnsiTheme="majorHAnsi"/>
          <w:b/>
          <w:color w:val="000000"/>
        </w:rPr>
        <w:t>Administrador Municipal</w:t>
      </w:r>
      <w:r w:rsidR="00E61027">
        <w:rPr>
          <w:rFonts w:asciiTheme="majorHAnsi" w:hAnsiTheme="majorHAnsi"/>
          <w:color w:val="000000"/>
        </w:rPr>
        <w:t>: ó</w:t>
      </w:r>
      <w:r w:rsidRPr="00AC1163">
        <w:rPr>
          <w:rFonts w:asciiTheme="majorHAnsi" w:hAnsiTheme="majorHAnsi"/>
          <w:color w:val="000000"/>
        </w:rPr>
        <w:t xml:space="preserve">rgão desconcentrado da Administração </w:t>
      </w:r>
      <w:r w:rsidR="007719E5">
        <w:rPr>
          <w:rFonts w:asciiTheme="majorHAnsi" w:hAnsiTheme="majorHAnsi"/>
          <w:color w:val="000000"/>
        </w:rPr>
        <w:t>Local do Estado</w:t>
      </w:r>
      <w:r w:rsidRPr="00AC1163">
        <w:rPr>
          <w:rFonts w:asciiTheme="majorHAnsi" w:hAnsiTheme="majorHAnsi"/>
          <w:color w:val="000000"/>
        </w:rPr>
        <w:t xml:space="preserve"> em cada Município, a quem incumbe dirigir a Administração Municipal, assegurar o normal funcionamento dos Órgãos </w:t>
      </w:r>
      <w:r w:rsidR="007719E5">
        <w:rPr>
          <w:rFonts w:asciiTheme="majorHAnsi" w:hAnsiTheme="majorHAnsi"/>
          <w:color w:val="000000"/>
        </w:rPr>
        <w:t xml:space="preserve">e serviços </w:t>
      </w:r>
      <w:r w:rsidRPr="00AC1163">
        <w:rPr>
          <w:rFonts w:asciiTheme="majorHAnsi" w:hAnsiTheme="majorHAnsi"/>
          <w:color w:val="000000"/>
        </w:rPr>
        <w:t>da Administração Local, respondendo pela sua actividade perante o Governador Provincial;</w:t>
      </w:r>
    </w:p>
    <w:p w14:paraId="37918167" w14:textId="77777777" w:rsidR="00097C88" w:rsidRPr="00D91D81" w:rsidRDefault="00097C88" w:rsidP="00D91D81">
      <w:pPr>
        <w:pStyle w:val="PargrafodaLista"/>
        <w:numPr>
          <w:ilvl w:val="0"/>
          <w:numId w:val="38"/>
        </w:numPr>
        <w:tabs>
          <w:tab w:val="left" w:pos="426"/>
        </w:tabs>
        <w:spacing w:line="360" w:lineRule="auto"/>
        <w:ind w:right="-1"/>
        <w:jc w:val="both"/>
        <w:rPr>
          <w:rFonts w:asciiTheme="majorHAnsi" w:hAnsiTheme="majorHAnsi"/>
          <w:color w:val="000000"/>
        </w:rPr>
      </w:pPr>
      <w:r w:rsidRPr="00AC1163">
        <w:rPr>
          <w:rFonts w:asciiTheme="majorHAnsi" w:hAnsiTheme="majorHAnsi"/>
          <w:b/>
          <w:color w:val="000000"/>
        </w:rPr>
        <w:t>Administrador Municipal Adjunto</w:t>
      </w:r>
      <w:r w:rsidR="00E61027">
        <w:rPr>
          <w:rFonts w:asciiTheme="majorHAnsi" w:hAnsiTheme="majorHAnsi"/>
          <w:color w:val="000000"/>
        </w:rPr>
        <w:t>: ó</w:t>
      </w:r>
      <w:r w:rsidRPr="00AC1163">
        <w:rPr>
          <w:rFonts w:asciiTheme="majorHAnsi" w:hAnsiTheme="majorHAnsi"/>
          <w:color w:val="000000"/>
        </w:rPr>
        <w:t>rgão que coadjuva o Administrador Municipal em matéria específica, nomeadamente para a Áreas Política, Social e da Comunidade, Técnica, Infraestruturas e Serviços Comunitários, Financeira e Orçamental;</w:t>
      </w:r>
    </w:p>
    <w:p w14:paraId="641E11F3" w14:textId="77777777" w:rsidR="00097C88" w:rsidRPr="00D91D81" w:rsidRDefault="00097C88" w:rsidP="00D91D81">
      <w:pPr>
        <w:pStyle w:val="PargrafodaLista"/>
        <w:numPr>
          <w:ilvl w:val="0"/>
          <w:numId w:val="38"/>
        </w:numPr>
        <w:tabs>
          <w:tab w:val="left" w:pos="426"/>
        </w:tabs>
        <w:spacing w:line="360" w:lineRule="auto"/>
        <w:ind w:right="-1"/>
        <w:jc w:val="both"/>
        <w:rPr>
          <w:rFonts w:asciiTheme="majorHAnsi" w:hAnsiTheme="majorHAnsi"/>
          <w:color w:val="000000"/>
        </w:rPr>
      </w:pPr>
      <w:r w:rsidRPr="00AC1163">
        <w:rPr>
          <w:rFonts w:asciiTheme="majorHAnsi" w:hAnsiTheme="majorHAnsi"/>
          <w:b/>
        </w:rPr>
        <w:t>Direcção Municipal d</w:t>
      </w:r>
      <w:r w:rsidR="00B961DC">
        <w:rPr>
          <w:rFonts w:asciiTheme="majorHAnsi" w:hAnsiTheme="majorHAnsi"/>
          <w:b/>
        </w:rPr>
        <w:t>e Promoção do Desenvolvimento Económico Integrado</w:t>
      </w:r>
      <w:r w:rsidRPr="00AC1163">
        <w:rPr>
          <w:rFonts w:asciiTheme="majorHAnsi" w:hAnsiTheme="majorHAnsi"/>
        </w:rPr>
        <w:t xml:space="preserve">: </w:t>
      </w:r>
      <w:r w:rsidR="00E61027">
        <w:rPr>
          <w:rFonts w:asciiTheme="majorHAnsi" w:hAnsiTheme="majorHAnsi"/>
          <w:color w:val="000000"/>
        </w:rPr>
        <w:t>s</w:t>
      </w:r>
      <w:r w:rsidRPr="00AC1163">
        <w:rPr>
          <w:rFonts w:asciiTheme="majorHAnsi" w:hAnsiTheme="majorHAnsi"/>
          <w:color w:val="000000"/>
        </w:rPr>
        <w:t xml:space="preserve">erviço desconcentrado da Administração Municipal incumbido de assegurar a execução das acções, actividades, programas, projectos e medidas de política no domínio do </w:t>
      </w:r>
      <w:r w:rsidR="001B4BBF">
        <w:rPr>
          <w:rFonts w:asciiTheme="majorHAnsi" w:hAnsiTheme="majorHAnsi"/>
          <w:color w:val="000000"/>
        </w:rPr>
        <w:t>fomento empresarial dos mercados, feiras e da economia informal, bem como o licenciamento das actividades comercial e industrial</w:t>
      </w:r>
      <w:r w:rsidRPr="00AC1163">
        <w:rPr>
          <w:rFonts w:asciiTheme="majorHAnsi" w:hAnsiTheme="majorHAnsi"/>
          <w:color w:val="000000"/>
        </w:rPr>
        <w:t>;</w:t>
      </w:r>
    </w:p>
    <w:p w14:paraId="70A386B1" w14:textId="77777777" w:rsidR="00097C88" w:rsidRPr="00D91D81" w:rsidRDefault="00097C88" w:rsidP="00D91D81">
      <w:pPr>
        <w:pStyle w:val="PargrafodaLista"/>
        <w:numPr>
          <w:ilvl w:val="0"/>
          <w:numId w:val="38"/>
        </w:numPr>
        <w:tabs>
          <w:tab w:val="left" w:pos="426"/>
        </w:tabs>
        <w:spacing w:line="360" w:lineRule="auto"/>
        <w:ind w:right="-1"/>
        <w:jc w:val="both"/>
        <w:rPr>
          <w:rFonts w:asciiTheme="majorHAnsi" w:hAnsiTheme="majorHAnsi"/>
          <w:color w:val="000000"/>
        </w:rPr>
      </w:pPr>
      <w:r w:rsidRPr="00AC1163">
        <w:rPr>
          <w:rFonts w:asciiTheme="majorHAnsi" w:hAnsiTheme="majorHAnsi"/>
          <w:b/>
        </w:rPr>
        <w:t>Direcção Municipal da</w:t>
      </w:r>
      <w:r w:rsidR="00B53413">
        <w:rPr>
          <w:rFonts w:asciiTheme="majorHAnsi" w:hAnsiTheme="majorHAnsi"/>
          <w:b/>
        </w:rPr>
        <w:t xml:space="preserve"> Acção Social, Antigos Combatentes,</w:t>
      </w:r>
      <w:r w:rsidRPr="00AC1163">
        <w:rPr>
          <w:rFonts w:asciiTheme="majorHAnsi" w:hAnsiTheme="majorHAnsi"/>
          <w:b/>
        </w:rPr>
        <w:t xml:space="preserve"> Cultura</w:t>
      </w:r>
      <w:r w:rsidRPr="00AC1163">
        <w:rPr>
          <w:rFonts w:asciiTheme="majorHAnsi" w:hAnsiTheme="majorHAnsi"/>
        </w:rPr>
        <w:t xml:space="preserve">, </w:t>
      </w:r>
      <w:r w:rsidRPr="00B332FB">
        <w:rPr>
          <w:rFonts w:asciiTheme="majorHAnsi" w:hAnsiTheme="majorHAnsi"/>
          <w:b/>
        </w:rPr>
        <w:t>Turismo, Juventude e Desportos</w:t>
      </w:r>
      <w:r w:rsidRPr="00A61AE0">
        <w:rPr>
          <w:rFonts w:asciiTheme="majorHAnsi" w:hAnsiTheme="majorHAnsi"/>
        </w:rPr>
        <w:t>:</w:t>
      </w:r>
      <w:r w:rsidRPr="00AC1163">
        <w:rPr>
          <w:rFonts w:asciiTheme="majorHAnsi" w:hAnsiTheme="majorHAnsi"/>
        </w:rPr>
        <w:t xml:space="preserve"> </w:t>
      </w:r>
      <w:r w:rsidR="007F7BB1">
        <w:rPr>
          <w:rFonts w:asciiTheme="majorHAnsi" w:hAnsiTheme="majorHAnsi"/>
          <w:color w:val="000000"/>
        </w:rPr>
        <w:t>s</w:t>
      </w:r>
      <w:r w:rsidRPr="00AC1163">
        <w:rPr>
          <w:rFonts w:asciiTheme="majorHAnsi" w:hAnsiTheme="majorHAnsi"/>
          <w:color w:val="000000"/>
        </w:rPr>
        <w:t>erviço desconcentrado d</w:t>
      </w:r>
      <w:r w:rsidR="00B53413">
        <w:rPr>
          <w:rFonts w:asciiTheme="majorHAnsi" w:hAnsiTheme="majorHAnsi"/>
          <w:color w:val="000000"/>
        </w:rPr>
        <w:t>a Administração Municipal</w:t>
      </w:r>
      <w:r w:rsidRPr="00AC1163">
        <w:rPr>
          <w:rFonts w:asciiTheme="majorHAnsi" w:hAnsiTheme="majorHAnsi"/>
          <w:color w:val="000000"/>
        </w:rPr>
        <w:t>, incumbido de assegurar a execução das</w:t>
      </w:r>
      <w:r w:rsidR="00B53413">
        <w:rPr>
          <w:rFonts w:asciiTheme="majorHAnsi" w:hAnsiTheme="majorHAnsi"/>
          <w:color w:val="000000"/>
        </w:rPr>
        <w:t xml:space="preserve"> acções, atividades, programas, projectos e medidas de políticas, nos do</w:t>
      </w:r>
      <w:r w:rsidRPr="00AC1163">
        <w:rPr>
          <w:rFonts w:asciiTheme="majorHAnsi" w:hAnsiTheme="majorHAnsi"/>
          <w:color w:val="000000"/>
        </w:rPr>
        <w:t>mínios da</w:t>
      </w:r>
      <w:r w:rsidR="00B53413">
        <w:rPr>
          <w:rFonts w:asciiTheme="majorHAnsi" w:hAnsiTheme="majorHAnsi"/>
          <w:color w:val="000000"/>
        </w:rPr>
        <w:t xml:space="preserve"> Acção Social, Antigos Combatentes, Turismos, C</w:t>
      </w:r>
      <w:r w:rsidR="00B53413" w:rsidRPr="00AC1163">
        <w:rPr>
          <w:rFonts w:asciiTheme="majorHAnsi" w:hAnsiTheme="majorHAnsi"/>
          <w:color w:val="000000"/>
        </w:rPr>
        <w:t>ultura</w:t>
      </w:r>
      <w:r w:rsidRPr="00AC1163">
        <w:rPr>
          <w:rFonts w:asciiTheme="majorHAnsi" w:hAnsiTheme="majorHAnsi"/>
          <w:color w:val="000000"/>
        </w:rPr>
        <w:t xml:space="preserve">, </w:t>
      </w:r>
      <w:r w:rsidR="00B53413">
        <w:rPr>
          <w:rFonts w:asciiTheme="majorHAnsi" w:hAnsiTheme="majorHAnsi"/>
          <w:color w:val="000000"/>
        </w:rPr>
        <w:t>J</w:t>
      </w:r>
      <w:r w:rsidRPr="00AC1163">
        <w:rPr>
          <w:rFonts w:asciiTheme="majorHAnsi" w:hAnsiTheme="majorHAnsi"/>
          <w:color w:val="000000"/>
        </w:rPr>
        <w:t xml:space="preserve">uventude e dos </w:t>
      </w:r>
      <w:r w:rsidR="00B53413">
        <w:rPr>
          <w:rFonts w:asciiTheme="majorHAnsi" w:hAnsiTheme="majorHAnsi"/>
          <w:color w:val="000000"/>
        </w:rPr>
        <w:t>D</w:t>
      </w:r>
      <w:r w:rsidR="00B53413" w:rsidRPr="00AC1163">
        <w:rPr>
          <w:rFonts w:asciiTheme="majorHAnsi" w:hAnsiTheme="majorHAnsi"/>
          <w:color w:val="000000"/>
        </w:rPr>
        <w:t>esportos</w:t>
      </w:r>
      <w:r w:rsidRPr="00AC1163">
        <w:rPr>
          <w:rFonts w:asciiTheme="majorHAnsi" w:hAnsiTheme="majorHAnsi"/>
          <w:color w:val="000000"/>
        </w:rPr>
        <w:t>;</w:t>
      </w:r>
    </w:p>
    <w:p w14:paraId="4C733853" w14:textId="77777777" w:rsidR="00097C88" w:rsidRPr="00D91D81" w:rsidRDefault="00097C88" w:rsidP="00D91D81">
      <w:pPr>
        <w:pStyle w:val="PargrafodaLista"/>
        <w:numPr>
          <w:ilvl w:val="0"/>
          <w:numId w:val="38"/>
        </w:numPr>
        <w:tabs>
          <w:tab w:val="left" w:pos="426"/>
        </w:tabs>
        <w:spacing w:line="360" w:lineRule="auto"/>
        <w:ind w:right="-1"/>
        <w:jc w:val="both"/>
        <w:rPr>
          <w:rFonts w:asciiTheme="majorHAnsi" w:hAnsiTheme="majorHAnsi"/>
          <w:color w:val="000000"/>
        </w:rPr>
      </w:pPr>
      <w:r w:rsidRPr="00AC1163">
        <w:rPr>
          <w:rFonts w:asciiTheme="majorHAnsi" w:hAnsiTheme="majorHAnsi"/>
          <w:b/>
          <w:color w:val="000000"/>
        </w:rPr>
        <w:t>Direcção Municipal da Saúde</w:t>
      </w:r>
      <w:r w:rsidRPr="00AC1163">
        <w:rPr>
          <w:rFonts w:asciiTheme="majorHAnsi" w:hAnsiTheme="majorHAnsi"/>
          <w:color w:val="000000"/>
        </w:rPr>
        <w:t xml:space="preserve">: </w:t>
      </w:r>
      <w:r w:rsidR="007F7BB1">
        <w:rPr>
          <w:rFonts w:asciiTheme="majorHAnsi" w:hAnsiTheme="majorHAnsi"/>
          <w:color w:val="000000"/>
        </w:rPr>
        <w:t>s</w:t>
      </w:r>
      <w:r w:rsidRPr="00AC1163">
        <w:rPr>
          <w:rFonts w:asciiTheme="majorHAnsi" w:hAnsiTheme="majorHAnsi"/>
          <w:color w:val="000000"/>
        </w:rPr>
        <w:t xml:space="preserve">erviço desconcentrado da Administração Municipal incumbido ele assegurar a gestão da rede dos serviços de saúde, a prestação de cuidados </w:t>
      </w:r>
      <w:r w:rsidR="00E75B70">
        <w:rPr>
          <w:rFonts w:asciiTheme="majorHAnsi" w:hAnsiTheme="majorHAnsi"/>
          <w:color w:val="000000"/>
        </w:rPr>
        <w:t>d</w:t>
      </w:r>
      <w:r w:rsidRPr="00AC1163">
        <w:rPr>
          <w:rFonts w:asciiTheme="majorHAnsi" w:hAnsiTheme="majorHAnsi"/>
          <w:color w:val="000000"/>
        </w:rPr>
        <w:t>e saúde e a vigilância epidemiológica, com base nas realidades demográficas, económicas, geográficas e sociais para promover a saúde e o bem-estar das populações;</w:t>
      </w:r>
    </w:p>
    <w:p w14:paraId="7B44A416" w14:textId="77777777" w:rsidR="00097C88" w:rsidRPr="00D91D81" w:rsidRDefault="00097C88" w:rsidP="00D91D81">
      <w:pPr>
        <w:pStyle w:val="PargrafodaLista"/>
        <w:numPr>
          <w:ilvl w:val="0"/>
          <w:numId w:val="38"/>
        </w:numPr>
        <w:tabs>
          <w:tab w:val="left" w:pos="426"/>
        </w:tabs>
        <w:spacing w:line="360" w:lineRule="auto"/>
        <w:ind w:right="-1"/>
        <w:jc w:val="both"/>
        <w:rPr>
          <w:rFonts w:asciiTheme="majorHAnsi" w:hAnsiTheme="majorHAnsi"/>
          <w:color w:val="000000"/>
        </w:rPr>
      </w:pPr>
      <w:r w:rsidRPr="00AC1163">
        <w:rPr>
          <w:rFonts w:asciiTheme="majorHAnsi" w:hAnsiTheme="majorHAnsi"/>
          <w:b/>
          <w:color w:val="000000"/>
        </w:rPr>
        <w:lastRenderedPageBreak/>
        <w:t>Instituto de Planeamento e Gestão Urbana de Luanda</w:t>
      </w:r>
      <w:r w:rsidRPr="00AC1163">
        <w:rPr>
          <w:rFonts w:asciiTheme="majorHAnsi" w:hAnsiTheme="majorHAnsi"/>
          <w:color w:val="000000"/>
        </w:rPr>
        <w:t xml:space="preserve">: </w:t>
      </w:r>
      <w:r w:rsidR="007F7BB1">
        <w:rPr>
          <w:rFonts w:asciiTheme="majorHAnsi" w:hAnsiTheme="majorHAnsi"/>
          <w:color w:val="000000"/>
        </w:rPr>
        <w:t>i</w:t>
      </w:r>
      <w:r w:rsidRPr="00AC1163">
        <w:rPr>
          <w:rFonts w:asciiTheme="majorHAnsi" w:hAnsiTheme="majorHAnsi"/>
          <w:color w:val="000000"/>
        </w:rPr>
        <w:t>nstituto público do sector económico ou produtivo, pessoa colectiva de direito público, dotada de personalidade jurídica e de autonomia administrativa, financeira e patrimonial que integra a administração indirecta do Estado, responsável pela promoção e coordenação de todas as actividades de ordenamento, planeamento e gestão urbana da Província de Luanda;</w:t>
      </w:r>
    </w:p>
    <w:p w14:paraId="1357DB54" w14:textId="77777777" w:rsidR="00097C88" w:rsidRPr="00D91D81" w:rsidRDefault="00097C88" w:rsidP="00D91D81">
      <w:pPr>
        <w:pStyle w:val="PargrafodaLista"/>
        <w:numPr>
          <w:ilvl w:val="0"/>
          <w:numId w:val="38"/>
        </w:numPr>
        <w:tabs>
          <w:tab w:val="left" w:pos="426"/>
        </w:tabs>
        <w:spacing w:line="360" w:lineRule="auto"/>
        <w:ind w:right="-1"/>
        <w:jc w:val="both"/>
        <w:rPr>
          <w:rFonts w:asciiTheme="majorHAnsi" w:hAnsiTheme="majorHAnsi"/>
          <w:color w:val="000000"/>
        </w:rPr>
      </w:pPr>
      <w:r w:rsidRPr="00AC1163">
        <w:rPr>
          <w:rFonts w:asciiTheme="majorHAnsi" w:hAnsiTheme="majorHAnsi"/>
          <w:b/>
          <w:color w:val="000000"/>
        </w:rPr>
        <w:t>Governo Provincial</w:t>
      </w:r>
      <w:r w:rsidRPr="00AC1163">
        <w:rPr>
          <w:rFonts w:asciiTheme="majorHAnsi" w:hAnsiTheme="majorHAnsi"/>
          <w:color w:val="000000"/>
        </w:rPr>
        <w:t xml:space="preserve">: </w:t>
      </w:r>
      <w:r w:rsidR="007F7BB1">
        <w:rPr>
          <w:rFonts w:asciiTheme="majorHAnsi" w:hAnsiTheme="majorHAnsi"/>
          <w:color w:val="000000"/>
        </w:rPr>
        <w:t>ó</w:t>
      </w:r>
      <w:r w:rsidRPr="00AC1163">
        <w:rPr>
          <w:rFonts w:asciiTheme="majorHAnsi" w:hAnsiTheme="majorHAnsi"/>
          <w:color w:val="000000"/>
        </w:rPr>
        <w:t>rgão desconcentrado da administração central que assegura a realização das funções do Estado a nível da província;</w:t>
      </w:r>
    </w:p>
    <w:p w14:paraId="2C85D865" w14:textId="77777777" w:rsidR="00097C88" w:rsidRPr="00D91D81" w:rsidRDefault="00097C88" w:rsidP="00D91D81">
      <w:pPr>
        <w:pStyle w:val="PargrafodaLista"/>
        <w:numPr>
          <w:ilvl w:val="0"/>
          <w:numId w:val="38"/>
        </w:numPr>
        <w:tabs>
          <w:tab w:val="left" w:pos="426"/>
        </w:tabs>
        <w:spacing w:line="360" w:lineRule="auto"/>
        <w:ind w:right="-1"/>
        <w:jc w:val="both"/>
        <w:rPr>
          <w:rFonts w:asciiTheme="majorHAnsi" w:hAnsiTheme="majorHAnsi"/>
          <w:color w:val="000000"/>
        </w:rPr>
      </w:pPr>
      <w:r w:rsidRPr="00AC1163">
        <w:rPr>
          <w:rFonts w:asciiTheme="majorHAnsi" w:hAnsiTheme="majorHAnsi"/>
          <w:b/>
          <w:color w:val="000000"/>
        </w:rPr>
        <w:t>Munícipe</w:t>
      </w:r>
      <w:r w:rsidRPr="00AC1163">
        <w:rPr>
          <w:rFonts w:asciiTheme="majorHAnsi" w:hAnsiTheme="majorHAnsi"/>
          <w:color w:val="000000"/>
        </w:rPr>
        <w:t xml:space="preserve">: </w:t>
      </w:r>
      <w:r w:rsidR="007F7BB1">
        <w:rPr>
          <w:rFonts w:asciiTheme="majorHAnsi" w:hAnsiTheme="majorHAnsi"/>
          <w:color w:val="000000"/>
        </w:rPr>
        <w:t>c</w:t>
      </w:r>
      <w:r w:rsidRPr="00AC1163">
        <w:rPr>
          <w:rFonts w:asciiTheme="majorHAnsi" w:hAnsiTheme="majorHAnsi"/>
          <w:color w:val="000000"/>
        </w:rPr>
        <w:t>idadão que habita ou pretende exercer determinada actividade no Município, recorrendo, para o efeito, aos serviços da Administração Municipal;</w:t>
      </w:r>
    </w:p>
    <w:p w14:paraId="056E232F" w14:textId="52DA5BE2" w:rsidR="00097C88" w:rsidRPr="00635717" w:rsidRDefault="00097C88" w:rsidP="00635717">
      <w:pPr>
        <w:pStyle w:val="PargrafodaLista"/>
        <w:numPr>
          <w:ilvl w:val="0"/>
          <w:numId w:val="38"/>
        </w:numPr>
        <w:tabs>
          <w:tab w:val="left" w:pos="426"/>
        </w:tabs>
        <w:spacing w:line="360" w:lineRule="auto"/>
        <w:ind w:right="-1"/>
        <w:jc w:val="both"/>
        <w:rPr>
          <w:rFonts w:asciiTheme="majorHAnsi" w:hAnsiTheme="majorHAnsi"/>
          <w:color w:val="000000"/>
        </w:rPr>
      </w:pPr>
      <w:r w:rsidRPr="00AC1163">
        <w:rPr>
          <w:rFonts w:asciiTheme="majorHAnsi" w:hAnsiTheme="majorHAnsi"/>
          <w:b/>
          <w:color w:val="000000"/>
        </w:rPr>
        <w:t>Secretaria da Administração Municipal</w:t>
      </w:r>
      <w:r w:rsidRPr="00AC1163">
        <w:rPr>
          <w:rFonts w:asciiTheme="majorHAnsi" w:hAnsiTheme="majorHAnsi"/>
          <w:color w:val="000000"/>
        </w:rPr>
        <w:t xml:space="preserve">: </w:t>
      </w:r>
      <w:r w:rsidR="007F7BB1">
        <w:rPr>
          <w:rFonts w:asciiTheme="majorHAnsi" w:hAnsiTheme="majorHAnsi"/>
          <w:color w:val="000000"/>
        </w:rPr>
        <w:t>s</w:t>
      </w:r>
      <w:r w:rsidRPr="00AC1163">
        <w:rPr>
          <w:rFonts w:asciiTheme="majorHAnsi" w:hAnsiTheme="majorHAnsi"/>
          <w:color w:val="000000"/>
        </w:rPr>
        <w:t xml:space="preserve">erviço que se ocupa da generalidade das questões administrativas, do orçamento, do património, das relações </w:t>
      </w:r>
      <w:r w:rsidR="00635717" w:rsidRPr="00AC1163">
        <w:rPr>
          <w:rFonts w:asciiTheme="majorHAnsi" w:hAnsiTheme="majorHAnsi"/>
          <w:color w:val="000000"/>
        </w:rPr>
        <w:t>públicas</w:t>
      </w:r>
      <w:r w:rsidR="00635717">
        <w:rPr>
          <w:rFonts w:asciiTheme="majorHAnsi" w:hAnsiTheme="majorHAnsi"/>
          <w:color w:val="000000"/>
        </w:rPr>
        <w:t>.</w:t>
      </w:r>
    </w:p>
    <w:p w14:paraId="6D4866F0" w14:textId="77777777" w:rsidR="00097C88" w:rsidRPr="00AC1163" w:rsidRDefault="00097C88" w:rsidP="00D91D81">
      <w:pPr>
        <w:pStyle w:val="PargrafodaLista"/>
        <w:numPr>
          <w:ilvl w:val="0"/>
          <w:numId w:val="38"/>
        </w:numPr>
        <w:tabs>
          <w:tab w:val="left" w:pos="426"/>
        </w:tabs>
        <w:spacing w:line="360" w:lineRule="auto"/>
        <w:ind w:right="-1"/>
        <w:jc w:val="both"/>
        <w:rPr>
          <w:rFonts w:asciiTheme="majorHAnsi" w:hAnsiTheme="majorHAnsi"/>
          <w:color w:val="000000"/>
        </w:rPr>
      </w:pPr>
      <w:r w:rsidRPr="00AC1163">
        <w:rPr>
          <w:rFonts w:asciiTheme="majorHAnsi" w:hAnsiTheme="majorHAnsi"/>
          <w:b/>
          <w:color w:val="000000"/>
        </w:rPr>
        <w:t>Serviço Nacional de Protecção Civil e Bombeiros – Centros de Coordenação Operacional Municipais</w:t>
      </w:r>
      <w:r w:rsidRPr="00AC1163">
        <w:rPr>
          <w:rFonts w:asciiTheme="majorHAnsi" w:hAnsiTheme="majorHAnsi"/>
          <w:color w:val="000000"/>
        </w:rPr>
        <w:t xml:space="preserve">: </w:t>
      </w:r>
      <w:r w:rsidR="007F7BB1">
        <w:rPr>
          <w:rFonts w:asciiTheme="majorHAnsi" w:hAnsiTheme="majorHAnsi"/>
          <w:color w:val="000000"/>
        </w:rPr>
        <w:t>ó</w:t>
      </w:r>
      <w:r w:rsidRPr="00AC1163">
        <w:rPr>
          <w:rFonts w:asciiTheme="majorHAnsi" w:hAnsiTheme="majorHAnsi"/>
          <w:color w:val="000000"/>
        </w:rPr>
        <w:t>rgão que assegura a participação de todas as entidades e instituições de âmbito municipal imprescindíveis às operações de protecção civil, emergência e assistência a previsíveis ou decorrentes de acidente grave, catástrofe ou calamidade, articulando-se entre si, garantindo os meios considerados adequados à gestão da ocorrência em cada caso concreto.</w:t>
      </w:r>
    </w:p>
    <w:p w14:paraId="0DA1ED1E" w14:textId="77777777" w:rsidR="003E6AE6" w:rsidRPr="00D91D81" w:rsidRDefault="003E6AE6" w:rsidP="00D91D81">
      <w:pPr>
        <w:tabs>
          <w:tab w:val="left" w:pos="426"/>
        </w:tabs>
        <w:spacing w:line="360" w:lineRule="auto"/>
        <w:ind w:right="-1"/>
        <w:jc w:val="both"/>
        <w:rPr>
          <w:rFonts w:asciiTheme="majorHAnsi" w:hAnsiTheme="majorHAnsi"/>
          <w:color w:val="000000"/>
        </w:rPr>
      </w:pPr>
    </w:p>
    <w:p w14:paraId="181248FB" w14:textId="77777777" w:rsidR="00121A09" w:rsidRDefault="00B63B9A" w:rsidP="00D91D81">
      <w:pPr>
        <w:pStyle w:val="ndice6"/>
        <w:widowControl w:val="0"/>
        <w:tabs>
          <w:tab w:val="clear" w:pos="1134"/>
          <w:tab w:val="left" w:pos="2187"/>
          <w:tab w:val="left" w:leader="dot" w:pos="8898"/>
        </w:tabs>
        <w:autoSpaceDE w:val="0"/>
        <w:autoSpaceDN w:val="0"/>
        <w:spacing w:before="18" w:line="360" w:lineRule="auto"/>
        <w:ind w:left="0"/>
        <w:rPr>
          <w:rFonts w:asciiTheme="majorHAnsi" w:hAnsiTheme="majorHAnsi"/>
          <w:b/>
          <w:sz w:val="24"/>
          <w:szCs w:val="24"/>
        </w:rPr>
      </w:pPr>
      <w:r>
        <w:rPr>
          <w:rFonts w:asciiTheme="majorHAnsi" w:hAnsiTheme="majorHAnsi"/>
          <w:b/>
          <w:sz w:val="24"/>
          <w:szCs w:val="24"/>
        </w:rPr>
        <w:t>7</w:t>
      </w:r>
      <w:r w:rsidR="003977E4">
        <w:rPr>
          <w:rFonts w:asciiTheme="majorHAnsi" w:hAnsiTheme="majorHAnsi"/>
          <w:b/>
          <w:sz w:val="24"/>
          <w:szCs w:val="24"/>
        </w:rPr>
        <w:t xml:space="preserve">. </w:t>
      </w:r>
      <w:r w:rsidR="00FD18A6">
        <w:rPr>
          <w:rFonts w:asciiTheme="majorHAnsi" w:hAnsiTheme="majorHAnsi"/>
          <w:b/>
          <w:sz w:val="24"/>
          <w:szCs w:val="24"/>
        </w:rPr>
        <w:t>PROCEDIMENTOS</w:t>
      </w:r>
    </w:p>
    <w:p w14:paraId="108677B0" w14:textId="77777777" w:rsidR="00C325F8" w:rsidRPr="00C325F8" w:rsidRDefault="00C325F8" w:rsidP="00D91D81">
      <w:pPr>
        <w:spacing w:line="360" w:lineRule="auto"/>
      </w:pPr>
    </w:p>
    <w:p w14:paraId="11AA5EC0" w14:textId="77777777" w:rsidR="00C325F8" w:rsidRPr="00DF2CF6" w:rsidRDefault="00C325F8" w:rsidP="00D91D81">
      <w:pPr>
        <w:spacing w:line="360" w:lineRule="auto"/>
        <w:rPr>
          <w:rFonts w:asciiTheme="majorHAnsi" w:hAnsiTheme="majorHAnsi"/>
          <w:b/>
        </w:rPr>
      </w:pPr>
      <w:r w:rsidRPr="00DF2CF6">
        <w:rPr>
          <w:rFonts w:asciiTheme="majorHAnsi" w:hAnsiTheme="majorHAnsi"/>
          <w:b/>
        </w:rPr>
        <w:t>7.1. ESTRUTURA DOS PROCEDIMENTOS</w:t>
      </w:r>
    </w:p>
    <w:p w14:paraId="5001ADFC" w14:textId="77777777" w:rsidR="00DF2CF6" w:rsidRPr="00FD1333" w:rsidRDefault="00C325F8" w:rsidP="00D91D81">
      <w:pPr>
        <w:spacing w:line="360" w:lineRule="auto"/>
        <w:jc w:val="both"/>
        <w:rPr>
          <w:rFonts w:asciiTheme="majorHAnsi" w:hAnsiTheme="majorHAnsi"/>
        </w:rPr>
      </w:pPr>
      <w:r w:rsidRPr="00FD1333">
        <w:rPr>
          <w:rFonts w:asciiTheme="majorHAnsi" w:hAnsiTheme="majorHAnsi"/>
        </w:rPr>
        <w:t xml:space="preserve">Os títulos dos </w:t>
      </w:r>
      <w:r w:rsidR="00DF2CF6" w:rsidRPr="00FD1333">
        <w:rPr>
          <w:rFonts w:asciiTheme="majorHAnsi" w:hAnsiTheme="majorHAnsi"/>
        </w:rPr>
        <w:t>pont</w:t>
      </w:r>
      <w:r w:rsidRPr="00FD1333">
        <w:rPr>
          <w:rFonts w:asciiTheme="majorHAnsi" w:hAnsiTheme="majorHAnsi"/>
        </w:rPr>
        <w:t>os principais de um procedimento são:</w:t>
      </w:r>
    </w:p>
    <w:p w14:paraId="6B7C8C43" w14:textId="77777777" w:rsidR="00DF2CF6" w:rsidRPr="00FD1333" w:rsidRDefault="00043B5A" w:rsidP="00D91D81">
      <w:pPr>
        <w:spacing w:line="360" w:lineRule="auto"/>
        <w:ind w:left="709"/>
        <w:jc w:val="both"/>
        <w:rPr>
          <w:rFonts w:asciiTheme="majorHAnsi" w:hAnsiTheme="majorHAnsi"/>
        </w:rPr>
      </w:pPr>
      <w:r>
        <w:rPr>
          <w:rFonts w:asciiTheme="majorHAnsi" w:hAnsiTheme="majorHAnsi"/>
          <w:b/>
        </w:rPr>
        <w:t xml:space="preserve">7.1.1. </w:t>
      </w:r>
      <w:r w:rsidR="00C325F8" w:rsidRPr="00FD1333">
        <w:rPr>
          <w:rFonts w:asciiTheme="majorHAnsi" w:hAnsiTheme="majorHAnsi"/>
          <w:b/>
        </w:rPr>
        <w:t>Serviço</w:t>
      </w:r>
      <w:r w:rsidR="00581E08" w:rsidRPr="00FD1333">
        <w:rPr>
          <w:rFonts w:asciiTheme="majorHAnsi" w:hAnsiTheme="majorHAnsi"/>
        </w:rPr>
        <w:t xml:space="preserve">: </w:t>
      </w:r>
      <w:r w:rsidR="00DF2CF6" w:rsidRPr="00FD1333">
        <w:rPr>
          <w:rFonts w:asciiTheme="majorHAnsi" w:hAnsiTheme="majorHAnsi"/>
        </w:rPr>
        <w:t>neste ponto</w:t>
      </w:r>
      <w:r w:rsidR="00581E08" w:rsidRPr="00FD1333">
        <w:rPr>
          <w:rFonts w:asciiTheme="majorHAnsi" w:hAnsiTheme="majorHAnsi"/>
        </w:rPr>
        <w:t xml:space="preserve"> apresenta-se o propósito do procedimento;</w:t>
      </w:r>
      <w:r w:rsidR="00C325F8" w:rsidRPr="00FD1333">
        <w:rPr>
          <w:rFonts w:asciiTheme="majorHAnsi" w:hAnsiTheme="majorHAnsi"/>
        </w:rPr>
        <w:t xml:space="preserve"> </w:t>
      </w:r>
    </w:p>
    <w:p w14:paraId="241DDFE0" w14:textId="77777777" w:rsidR="00DF2CF6" w:rsidRPr="00D91D81" w:rsidRDefault="00C325F8" w:rsidP="00D91D81">
      <w:pPr>
        <w:pStyle w:val="PargrafodaLista"/>
        <w:numPr>
          <w:ilvl w:val="0"/>
          <w:numId w:val="98"/>
        </w:numPr>
        <w:spacing w:line="360" w:lineRule="auto"/>
        <w:ind w:left="1429"/>
        <w:jc w:val="both"/>
        <w:rPr>
          <w:rFonts w:asciiTheme="majorHAnsi" w:hAnsiTheme="majorHAnsi"/>
        </w:rPr>
      </w:pPr>
      <w:r w:rsidRPr="00043B5A">
        <w:rPr>
          <w:rFonts w:asciiTheme="majorHAnsi" w:hAnsiTheme="majorHAnsi"/>
          <w:b/>
        </w:rPr>
        <w:t>Beneficiário</w:t>
      </w:r>
      <w:r w:rsidR="00DF2CF6" w:rsidRPr="00043B5A">
        <w:rPr>
          <w:rFonts w:asciiTheme="majorHAnsi" w:hAnsiTheme="majorHAnsi"/>
        </w:rPr>
        <w:t>: neste</w:t>
      </w:r>
      <w:r w:rsidR="00581E08" w:rsidRPr="00043B5A">
        <w:rPr>
          <w:rFonts w:asciiTheme="majorHAnsi" w:hAnsiTheme="majorHAnsi"/>
        </w:rPr>
        <w:t xml:space="preserve"> </w:t>
      </w:r>
      <w:r w:rsidR="00DF2CF6" w:rsidRPr="00043B5A">
        <w:rPr>
          <w:rFonts w:asciiTheme="majorHAnsi" w:hAnsiTheme="majorHAnsi"/>
        </w:rPr>
        <w:t>pont</w:t>
      </w:r>
      <w:r w:rsidR="00581E08" w:rsidRPr="00043B5A">
        <w:rPr>
          <w:rFonts w:asciiTheme="majorHAnsi" w:hAnsiTheme="majorHAnsi"/>
        </w:rPr>
        <w:t>o apresenta-se o destinatário do serviço, ou seja, quem pode solicitar o serviço;</w:t>
      </w:r>
    </w:p>
    <w:p w14:paraId="29225FD4" w14:textId="779A713B" w:rsidR="00DF2CF6" w:rsidRPr="00D91D81" w:rsidRDefault="00C325F8" w:rsidP="00D91D81">
      <w:pPr>
        <w:pStyle w:val="PargrafodaLista"/>
        <w:numPr>
          <w:ilvl w:val="0"/>
          <w:numId w:val="98"/>
        </w:numPr>
        <w:spacing w:line="360" w:lineRule="auto"/>
        <w:ind w:left="1429"/>
        <w:jc w:val="both"/>
        <w:rPr>
          <w:rFonts w:asciiTheme="majorHAnsi" w:hAnsiTheme="majorHAnsi"/>
        </w:rPr>
      </w:pPr>
      <w:r w:rsidRPr="00043B5A">
        <w:rPr>
          <w:rFonts w:asciiTheme="majorHAnsi" w:hAnsiTheme="majorHAnsi"/>
          <w:b/>
        </w:rPr>
        <w:t>Formulários</w:t>
      </w:r>
      <w:r w:rsidRPr="00043B5A">
        <w:rPr>
          <w:rFonts w:asciiTheme="majorHAnsi" w:hAnsiTheme="majorHAnsi"/>
        </w:rPr>
        <w:t xml:space="preserve">: </w:t>
      </w:r>
      <w:r w:rsidR="00581E08" w:rsidRPr="00043B5A">
        <w:rPr>
          <w:rFonts w:asciiTheme="majorHAnsi" w:hAnsiTheme="majorHAnsi"/>
        </w:rPr>
        <w:t>nest</w:t>
      </w:r>
      <w:r w:rsidR="00DF2CF6" w:rsidRPr="00043B5A">
        <w:rPr>
          <w:rFonts w:asciiTheme="majorHAnsi" w:hAnsiTheme="majorHAnsi"/>
        </w:rPr>
        <w:t>e</w:t>
      </w:r>
      <w:r w:rsidR="00581E08" w:rsidRPr="00043B5A">
        <w:rPr>
          <w:rFonts w:asciiTheme="majorHAnsi" w:hAnsiTheme="majorHAnsi"/>
        </w:rPr>
        <w:t xml:space="preserve"> </w:t>
      </w:r>
      <w:r w:rsidR="00DF2CF6" w:rsidRPr="00043B5A">
        <w:rPr>
          <w:rFonts w:asciiTheme="majorHAnsi" w:hAnsiTheme="majorHAnsi"/>
        </w:rPr>
        <w:t>ponto</w:t>
      </w:r>
      <w:r w:rsidR="00581E08" w:rsidRPr="00043B5A">
        <w:rPr>
          <w:rFonts w:asciiTheme="majorHAnsi" w:hAnsiTheme="majorHAnsi"/>
        </w:rPr>
        <w:t xml:space="preserve"> são listados os formulários e/ou requerimentos que o </w:t>
      </w:r>
      <w:r w:rsidR="00077D01">
        <w:rPr>
          <w:rFonts w:asciiTheme="majorHAnsi" w:hAnsiTheme="majorHAnsi"/>
        </w:rPr>
        <w:t>interessado</w:t>
      </w:r>
      <w:r w:rsidR="00581E08" w:rsidRPr="00043B5A">
        <w:rPr>
          <w:rFonts w:asciiTheme="majorHAnsi" w:hAnsiTheme="majorHAnsi"/>
        </w:rPr>
        <w:t xml:space="preserve"> deve apresentar para desencadear o procedimento, cujo </w:t>
      </w:r>
      <w:r w:rsidR="00DF2CF6" w:rsidRPr="00043B5A">
        <w:rPr>
          <w:rFonts w:asciiTheme="majorHAnsi" w:hAnsiTheme="majorHAnsi"/>
        </w:rPr>
        <w:t>conteúdo</w:t>
      </w:r>
      <w:r w:rsidR="00581E08" w:rsidRPr="00043B5A">
        <w:rPr>
          <w:rFonts w:asciiTheme="majorHAnsi" w:hAnsiTheme="majorHAnsi"/>
        </w:rPr>
        <w:t xml:space="preserve"> é detalhado no ponto 10;</w:t>
      </w:r>
    </w:p>
    <w:p w14:paraId="26C31E7C" w14:textId="77777777" w:rsidR="00DF2CF6" w:rsidRPr="00D91D81" w:rsidRDefault="00C325F8" w:rsidP="00D91D81">
      <w:pPr>
        <w:pStyle w:val="PargrafodaLista"/>
        <w:numPr>
          <w:ilvl w:val="0"/>
          <w:numId w:val="98"/>
        </w:numPr>
        <w:spacing w:line="360" w:lineRule="auto"/>
        <w:ind w:left="1429"/>
        <w:jc w:val="both"/>
        <w:rPr>
          <w:rFonts w:asciiTheme="majorHAnsi" w:hAnsiTheme="majorHAnsi"/>
        </w:rPr>
      </w:pPr>
      <w:r w:rsidRPr="00043B5A">
        <w:rPr>
          <w:rFonts w:asciiTheme="majorHAnsi" w:hAnsiTheme="majorHAnsi"/>
          <w:b/>
        </w:rPr>
        <w:lastRenderedPageBreak/>
        <w:t>Requisitos</w:t>
      </w:r>
      <w:r w:rsidR="00DF2CF6" w:rsidRPr="00043B5A">
        <w:rPr>
          <w:rFonts w:asciiTheme="majorHAnsi" w:hAnsiTheme="majorHAnsi"/>
        </w:rPr>
        <w:t>: neste</w:t>
      </w:r>
      <w:r w:rsidR="00581E08" w:rsidRPr="00043B5A">
        <w:rPr>
          <w:rFonts w:asciiTheme="majorHAnsi" w:hAnsiTheme="majorHAnsi"/>
        </w:rPr>
        <w:t xml:space="preserve"> </w:t>
      </w:r>
      <w:r w:rsidR="00DF2CF6" w:rsidRPr="00043B5A">
        <w:rPr>
          <w:rFonts w:asciiTheme="majorHAnsi" w:hAnsiTheme="majorHAnsi"/>
        </w:rPr>
        <w:t>pont</w:t>
      </w:r>
      <w:r w:rsidR="00581E08" w:rsidRPr="00043B5A">
        <w:rPr>
          <w:rFonts w:asciiTheme="majorHAnsi" w:hAnsiTheme="majorHAnsi"/>
        </w:rPr>
        <w:t>o listam-se as condições de adesão e/ou solicitação do serviço;</w:t>
      </w:r>
    </w:p>
    <w:p w14:paraId="2675460D" w14:textId="77777777" w:rsidR="00DF2CF6" w:rsidRPr="00D91D81" w:rsidRDefault="00C325F8" w:rsidP="00D91D81">
      <w:pPr>
        <w:pStyle w:val="PargrafodaLista"/>
        <w:numPr>
          <w:ilvl w:val="0"/>
          <w:numId w:val="98"/>
        </w:numPr>
        <w:spacing w:line="360" w:lineRule="auto"/>
        <w:ind w:left="1429"/>
        <w:jc w:val="both"/>
        <w:rPr>
          <w:rFonts w:asciiTheme="majorHAnsi" w:hAnsiTheme="majorHAnsi"/>
        </w:rPr>
      </w:pPr>
      <w:r w:rsidRPr="00043B5A">
        <w:rPr>
          <w:rFonts w:asciiTheme="majorHAnsi" w:hAnsiTheme="majorHAnsi"/>
          <w:b/>
        </w:rPr>
        <w:t>Documentos Necessários</w:t>
      </w:r>
      <w:r w:rsidR="00581E08" w:rsidRPr="00043B5A">
        <w:rPr>
          <w:rFonts w:asciiTheme="majorHAnsi" w:hAnsiTheme="majorHAnsi"/>
        </w:rPr>
        <w:t>: nest</w:t>
      </w:r>
      <w:r w:rsidR="00DF2CF6" w:rsidRPr="00043B5A">
        <w:rPr>
          <w:rFonts w:asciiTheme="majorHAnsi" w:hAnsiTheme="majorHAnsi"/>
        </w:rPr>
        <w:t>e</w:t>
      </w:r>
      <w:r w:rsidR="00581E08" w:rsidRPr="00043B5A">
        <w:rPr>
          <w:rFonts w:asciiTheme="majorHAnsi" w:hAnsiTheme="majorHAnsi"/>
        </w:rPr>
        <w:t xml:space="preserve"> </w:t>
      </w:r>
      <w:r w:rsidR="00DF2CF6" w:rsidRPr="00043B5A">
        <w:rPr>
          <w:rFonts w:asciiTheme="majorHAnsi" w:hAnsiTheme="majorHAnsi"/>
        </w:rPr>
        <w:t>pont</w:t>
      </w:r>
      <w:r w:rsidR="00581E08" w:rsidRPr="00043B5A">
        <w:rPr>
          <w:rFonts w:asciiTheme="majorHAnsi" w:hAnsiTheme="majorHAnsi"/>
        </w:rPr>
        <w:t xml:space="preserve">o listam-se os documentos que o solicitante deve apresentar ao recorrer ao serviço; </w:t>
      </w:r>
    </w:p>
    <w:p w14:paraId="7C0D33BD" w14:textId="77777777" w:rsidR="00DF2CF6" w:rsidRPr="00D91D81" w:rsidRDefault="00C325F8" w:rsidP="00D91D81">
      <w:pPr>
        <w:pStyle w:val="PargrafodaLista"/>
        <w:numPr>
          <w:ilvl w:val="0"/>
          <w:numId w:val="98"/>
        </w:numPr>
        <w:spacing w:line="360" w:lineRule="auto"/>
        <w:ind w:left="1429"/>
        <w:jc w:val="both"/>
        <w:rPr>
          <w:rFonts w:asciiTheme="majorHAnsi" w:hAnsiTheme="majorHAnsi"/>
        </w:rPr>
      </w:pPr>
      <w:r w:rsidRPr="00043B5A">
        <w:rPr>
          <w:rFonts w:asciiTheme="majorHAnsi" w:hAnsiTheme="majorHAnsi"/>
          <w:b/>
        </w:rPr>
        <w:t>Prazo de Execução</w:t>
      </w:r>
      <w:r w:rsidR="00581E08" w:rsidRPr="00043B5A">
        <w:rPr>
          <w:rFonts w:asciiTheme="majorHAnsi" w:hAnsiTheme="majorHAnsi"/>
        </w:rPr>
        <w:t>: nest</w:t>
      </w:r>
      <w:r w:rsidR="00DF2CF6" w:rsidRPr="00043B5A">
        <w:rPr>
          <w:rFonts w:asciiTheme="majorHAnsi" w:hAnsiTheme="majorHAnsi"/>
        </w:rPr>
        <w:t>e</w:t>
      </w:r>
      <w:r w:rsidR="00581E08" w:rsidRPr="00043B5A">
        <w:rPr>
          <w:rFonts w:asciiTheme="majorHAnsi" w:hAnsiTheme="majorHAnsi"/>
        </w:rPr>
        <w:t xml:space="preserve"> </w:t>
      </w:r>
      <w:r w:rsidR="00DF2CF6" w:rsidRPr="00043B5A">
        <w:rPr>
          <w:rFonts w:asciiTheme="majorHAnsi" w:hAnsiTheme="majorHAnsi"/>
        </w:rPr>
        <w:t>pont</w:t>
      </w:r>
      <w:r w:rsidR="00581E08" w:rsidRPr="00043B5A">
        <w:rPr>
          <w:rFonts w:asciiTheme="majorHAnsi" w:hAnsiTheme="majorHAnsi"/>
        </w:rPr>
        <w:t xml:space="preserve">o apresenta-se o tempo que decorre desde o momento que as Administrações acusam a recepção dos pedidos do Munícipe, desde que estejam </w:t>
      </w:r>
      <w:r w:rsidR="00DF2CF6" w:rsidRPr="00043B5A">
        <w:rPr>
          <w:rFonts w:asciiTheme="majorHAnsi" w:hAnsiTheme="majorHAnsi"/>
        </w:rPr>
        <w:t>completos, até a satisfação da solicitação do Mun</w:t>
      </w:r>
      <w:r w:rsidR="00FD1333" w:rsidRPr="00043B5A">
        <w:rPr>
          <w:rFonts w:asciiTheme="majorHAnsi" w:hAnsiTheme="majorHAnsi"/>
        </w:rPr>
        <w:t>ícipe;</w:t>
      </w:r>
    </w:p>
    <w:p w14:paraId="4EDC33F6" w14:textId="42AD6D65" w:rsidR="00DF2CF6" w:rsidRPr="00717B23" w:rsidRDefault="00C325F8" w:rsidP="00A01850">
      <w:pPr>
        <w:pStyle w:val="PargrafodaLista"/>
        <w:numPr>
          <w:ilvl w:val="0"/>
          <w:numId w:val="98"/>
        </w:numPr>
        <w:spacing w:line="360" w:lineRule="auto"/>
        <w:ind w:left="1429"/>
        <w:jc w:val="both"/>
        <w:rPr>
          <w:rFonts w:asciiTheme="majorHAnsi" w:hAnsiTheme="majorHAnsi"/>
        </w:rPr>
      </w:pPr>
      <w:r w:rsidRPr="00043B5A">
        <w:rPr>
          <w:rFonts w:asciiTheme="majorHAnsi" w:hAnsiTheme="majorHAnsi"/>
          <w:b/>
        </w:rPr>
        <w:t>Resultado</w:t>
      </w:r>
      <w:r w:rsidR="00DF2CF6" w:rsidRPr="00043B5A">
        <w:rPr>
          <w:rFonts w:asciiTheme="majorHAnsi" w:hAnsiTheme="majorHAnsi"/>
        </w:rPr>
        <w:t xml:space="preserve">: neste ponto apresenta-se o produto ou documento resultante </w:t>
      </w:r>
      <w:r w:rsidR="00FD1333" w:rsidRPr="00043B5A">
        <w:rPr>
          <w:rFonts w:asciiTheme="majorHAnsi" w:hAnsiTheme="majorHAnsi"/>
        </w:rPr>
        <w:t>do serviço prestado;</w:t>
      </w:r>
      <w:r w:rsidR="00DF2CF6" w:rsidRPr="00043B5A">
        <w:rPr>
          <w:rFonts w:asciiTheme="majorHAnsi" w:hAnsiTheme="majorHAnsi"/>
        </w:rPr>
        <w:t xml:space="preserve"> </w:t>
      </w:r>
    </w:p>
    <w:p w14:paraId="70C23DD4" w14:textId="77777777" w:rsidR="00C325F8" w:rsidRPr="00043B5A" w:rsidRDefault="00C325F8" w:rsidP="00D91D81">
      <w:pPr>
        <w:pStyle w:val="PargrafodaLista"/>
        <w:numPr>
          <w:ilvl w:val="0"/>
          <w:numId w:val="98"/>
        </w:numPr>
        <w:spacing w:line="360" w:lineRule="auto"/>
        <w:ind w:left="1429"/>
        <w:jc w:val="both"/>
        <w:rPr>
          <w:rFonts w:asciiTheme="majorHAnsi" w:hAnsiTheme="majorHAnsi"/>
        </w:rPr>
      </w:pPr>
      <w:r w:rsidRPr="00043B5A">
        <w:rPr>
          <w:rFonts w:asciiTheme="majorHAnsi" w:hAnsiTheme="majorHAnsi"/>
          <w:b/>
        </w:rPr>
        <w:t>Base Legal</w:t>
      </w:r>
      <w:r w:rsidR="00FD1333" w:rsidRPr="00043B5A">
        <w:rPr>
          <w:rFonts w:asciiTheme="majorHAnsi" w:hAnsiTheme="majorHAnsi"/>
        </w:rPr>
        <w:t>: neste ponto apresentam-se os Normativos Legais que regulam o procedimento em causa;</w:t>
      </w:r>
    </w:p>
    <w:p w14:paraId="66CAE992" w14:textId="77777777" w:rsidR="00DF2CF6" w:rsidRPr="00FD1333" w:rsidRDefault="00DF2CF6" w:rsidP="00D91D81">
      <w:pPr>
        <w:spacing w:line="360" w:lineRule="auto"/>
        <w:ind w:left="709"/>
        <w:jc w:val="both"/>
        <w:rPr>
          <w:rFonts w:asciiTheme="majorHAnsi" w:hAnsiTheme="majorHAnsi"/>
        </w:rPr>
      </w:pPr>
    </w:p>
    <w:p w14:paraId="116F741D" w14:textId="77777777" w:rsidR="00DF2CF6" w:rsidRPr="00FD1333" w:rsidRDefault="00043B5A" w:rsidP="00D91D81">
      <w:pPr>
        <w:spacing w:line="360" w:lineRule="auto"/>
        <w:ind w:left="709"/>
        <w:jc w:val="both"/>
        <w:rPr>
          <w:rFonts w:asciiTheme="majorHAnsi" w:hAnsiTheme="majorHAnsi"/>
        </w:rPr>
      </w:pPr>
      <w:r>
        <w:rPr>
          <w:rFonts w:asciiTheme="majorHAnsi" w:hAnsiTheme="majorHAnsi"/>
          <w:b/>
        </w:rPr>
        <w:t xml:space="preserve">7.1.2. </w:t>
      </w:r>
      <w:r w:rsidR="00C325F8" w:rsidRPr="00FD1333">
        <w:rPr>
          <w:rFonts w:asciiTheme="majorHAnsi" w:hAnsiTheme="majorHAnsi"/>
          <w:b/>
        </w:rPr>
        <w:t>Passos de Execução</w:t>
      </w:r>
      <w:r w:rsidR="00FD1333" w:rsidRPr="00FD1333">
        <w:rPr>
          <w:rFonts w:asciiTheme="majorHAnsi" w:hAnsiTheme="majorHAnsi"/>
        </w:rPr>
        <w:t>: neste ponto apresentam-se as rotinas associadas ao processo, em obediência à uma sequência lógica nas intervenções dos seus participantes e a delimitação de responsabilidades</w:t>
      </w:r>
      <w:r w:rsidR="00020963">
        <w:rPr>
          <w:rFonts w:asciiTheme="majorHAnsi" w:hAnsiTheme="majorHAnsi"/>
        </w:rPr>
        <w:t>.</w:t>
      </w:r>
    </w:p>
    <w:p w14:paraId="7BC6297D" w14:textId="0E37195E" w:rsidR="006210A6" w:rsidRDefault="00043B5A" w:rsidP="00D91D81">
      <w:pPr>
        <w:spacing w:line="360" w:lineRule="auto"/>
        <w:ind w:left="709"/>
        <w:jc w:val="both"/>
        <w:rPr>
          <w:rFonts w:asciiTheme="majorHAnsi" w:hAnsiTheme="majorHAnsi"/>
        </w:rPr>
      </w:pPr>
      <w:r>
        <w:rPr>
          <w:rFonts w:asciiTheme="majorHAnsi" w:hAnsiTheme="majorHAnsi"/>
          <w:b/>
        </w:rPr>
        <w:t xml:space="preserve">7.1.3. </w:t>
      </w:r>
      <w:r w:rsidR="00C325F8" w:rsidRPr="00FD1333">
        <w:rPr>
          <w:rFonts w:asciiTheme="majorHAnsi" w:hAnsiTheme="majorHAnsi"/>
          <w:b/>
        </w:rPr>
        <w:t>Modelos de Documentos</w:t>
      </w:r>
      <w:r w:rsidR="00C325F8" w:rsidRPr="00FD1333">
        <w:rPr>
          <w:rFonts w:asciiTheme="majorHAnsi" w:hAnsiTheme="majorHAnsi"/>
        </w:rPr>
        <w:t xml:space="preserve">: </w:t>
      </w:r>
      <w:r w:rsidR="00581E08" w:rsidRPr="00FD1333">
        <w:rPr>
          <w:rFonts w:asciiTheme="majorHAnsi" w:hAnsiTheme="majorHAnsi"/>
        </w:rPr>
        <w:t>n</w:t>
      </w:r>
      <w:r w:rsidR="00FD1333" w:rsidRPr="00FD1333">
        <w:rPr>
          <w:rFonts w:asciiTheme="majorHAnsi" w:hAnsiTheme="majorHAnsi"/>
        </w:rPr>
        <w:t>este</w:t>
      </w:r>
      <w:r w:rsidR="00C325F8" w:rsidRPr="00FD1333">
        <w:rPr>
          <w:rFonts w:asciiTheme="majorHAnsi" w:hAnsiTheme="majorHAnsi"/>
        </w:rPr>
        <w:t xml:space="preserve"> </w:t>
      </w:r>
      <w:r w:rsidR="00FD1333" w:rsidRPr="00FD1333">
        <w:rPr>
          <w:rFonts w:asciiTheme="majorHAnsi" w:hAnsiTheme="majorHAnsi"/>
        </w:rPr>
        <w:t>ponto</w:t>
      </w:r>
      <w:r w:rsidR="00C325F8" w:rsidRPr="00FD1333">
        <w:rPr>
          <w:rFonts w:asciiTheme="majorHAnsi" w:hAnsiTheme="majorHAnsi"/>
        </w:rPr>
        <w:t xml:space="preserve"> são </w:t>
      </w:r>
      <w:r w:rsidR="00FD1333" w:rsidRPr="00FD1333">
        <w:rPr>
          <w:rFonts w:asciiTheme="majorHAnsi" w:hAnsiTheme="majorHAnsi"/>
        </w:rPr>
        <w:t>dadas instruções sobre a forma de elaboração dos requerimentos, descrevendo-se a quem se destinam e qual o seu conteúd</w:t>
      </w:r>
      <w:r w:rsidR="00970B0E">
        <w:rPr>
          <w:rFonts w:asciiTheme="majorHAnsi" w:hAnsiTheme="majorHAnsi"/>
        </w:rPr>
        <w:t>o</w:t>
      </w:r>
      <w:r w:rsidR="00723878">
        <w:rPr>
          <w:rFonts w:asciiTheme="majorHAnsi" w:hAnsiTheme="majorHAnsi"/>
        </w:rPr>
        <w:t>.</w:t>
      </w:r>
    </w:p>
    <w:p w14:paraId="091804AD" w14:textId="77777777" w:rsidR="00192076" w:rsidRPr="00AC1163" w:rsidRDefault="00192076" w:rsidP="00D91D81">
      <w:pPr>
        <w:spacing w:line="360" w:lineRule="auto"/>
        <w:rPr>
          <w:rFonts w:asciiTheme="majorHAnsi" w:hAnsiTheme="majorHAnsi"/>
        </w:rPr>
      </w:pPr>
    </w:p>
    <w:p w14:paraId="3D3179D1" w14:textId="77777777" w:rsidR="00121A09" w:rsidRPr="00AC1163" w:rsidRDefault="00B63B9A" w:rsidP="00D91D81">
      <w:pPr>
        <w:spacing w:line="360" w:lineRule="auto"/>
        <w:rPr>
          <w:rFonts w:asciiTheme="majorHAnsi" w:hAnsiTheme="majorHAnsi"/>
          <w:b/>
          <w:color w:val="000000"/>
        </w:rPr>
      </w:pPr>
      <w:r>
        <w:rPr>
          <w:rFonts w:asciiTheme="majorHAnsi" w:hAnsiTheme="majorHAnsi"/>
          <w:b/>
          <w:color w:val="000000"/>
        </w:rPr>
        <w:t>7</w:t>
      </w:r>
      <w:r w:rsidR="00581E08">
        <w:rPr>
          <w:rFonts w:asciiTheme="majorHAnsi" w:hAnsiTheme="majorHAnsi"/>
          <w:b/>
          <w:color w:val="000000"/>
        </w:rPr>
        <w:t>.2</w:t>
      </w:r>
      <w:r w:rsidR="00820AA4" w:rsidRPr="00AC1163">
        <w:rPr>
          <w:rFonts w:asciiTheme="majorHAnsi" w:hAnsiTheme="majorHAnsi"/>
          <w:b/>
          <w:color w:val="000000"/>
        </w:rPr>
        <w:t xml:space="preserve">. </w:t>
      </w:r>
      <w:r w:rsidR="00635721">
        <w:rPr>
          <w:rFonts w:asciiTheme="majorHAnsi" w:hAnsiTheme="majorHAnsi"/>
          <w:b/>
          <w:color w:val="000000"/>
        </w:rPr>
        <w:t xml:space="preserve">PROCEDIMENTO DE </w:t>
      </w:r>
      <w:r w:rsidR="005C2A8D" w:rsidRPr="00AC1163">
        <w:rPr>
          <w:rFonts w:asciiTheme="majorHAnsi" w:hAnsiTheme="majorHAnsi"/>
          <w:b/>
          <w:color w:val="000000"/>
        </w:rPr>
        <w:t>EMISSÃO DE DIREITO DE SUPERFÍCIE</w:t>
      </w:r>
    </w:p>
    <w:p w14:paraId="2E1B21F7" w14:textId="77777777" w:rsidR="006E3847" w:rsidRPr="00AC1163" w:rsidRDefault="006E3847" w:rsidP="00D91D81">
      <w:pPr>
        <w:spacing w:line="360" w:lineRule="auto"/>
        <w:rPr>
          <w:rFonts w:asciiTheme="majorHAnsi" w:hAnsiTheme="majorHAnsi"/>
          <w:b/>
          <w:color w:val="000000"/>
        </w:rPr>
      </w:pPr>
    </w:p>
    <w:p w14:paraId="61F2CECE" w14:textId="77777777" w:rsidR="00730965" w:rsidRPr="003977E4" w:rsidRDefault="00B63B9A" w:rsidP="00D91D81">
      <w:pPr>
        <w:spacing w:line="360" w:lineRule="auto"/>
        <w:ind w:left="142"/>
        <w:rPr>
          <w:rFonts w:asciiTheme="majorHAnsi" w:hAnsiTheme="majorHAnsi"/>
          <w:b/>
        </w:rPr>
      </w:pPr>
      <w:r>
        <w:rPr>
          <w:rFonts w:asciiTheme="majorHAnsi" w:hAnsiTheme="majorHAnsi"/>
          <w:b/>
        </w:rPr>
        <w:t>7</w:t>
      </w:r>
      <w:r w:rsidR="00581E08">
        <w:rPr>
          <w:rFonts w:asciiTheme="majorHAnsi" w:hAnsiTheme="majorHAnsi"/>
          <w:b/>
        </w:rPr>
        <w:t>.2</w:t>
      </w:r>
      <w:r w:rsidR="003977E4">
        <w:rPr>
          <w:rFonts w:asciiTheme="majorHAnsi" w:hAnsiTheme="majorHAnsi"/>
          <w:b/>
        </w:rPr>
        <w:t>.</w:t>
      </w:r>
      <w:r w:rsidR="0000104B">
        <w:rPr>
          <w:rFonts w:asciiTheme="majorHAnsi" w:hAnsiTheme="majorHAnsi"/>
          <w:b/>
        </w:rPr>
        <w:t xml:space="preserve">1. </w:t>
      </w:r>
      <w:r w:rsidR="00DE337B">
        <w:rPr>
          <w:rFonts w:asciiTheme="majorHAnsi" w:hAnsiTheme="majorHAnsi"/>
          <w:b/>
        </w:rPr>
        <w:t>SERVIÇO</w:t>
      </w:r>
      <w:r w:rsidR="00271230" w:rsidRPr="003977E4">
        <w:rPr>
          <w:rFonts w:asciiTheme="majorHAnsi" w:hAnsiTheme="majorHAnsi"/>
          <w:b/>
        </w:rPr>
        <w:t xml:space="preserve">: </w:t>
      </w:r>
      <w:r w:rsidR="007F7BB1">
        <w:rPr>
          <w:rFonts w:asciiTheme="majorHAnsi" w:hAnsiTheme="majorHAnsi"/>
          <w:color w:val="000000"/>
        </w:rPr>
        <w:t>c</w:t>
      </w:r>
      <w:r w:rsidR="00271230" w:rsidRPr="003977E4">
        <w:rPr>
          <w:rFonts w:asciiTheme="majorHAnsi" w:hAnsiTheme="majorHAnsi"/>
          <w:color w:val="000000"/>
        </w:rPr>
        <w:t xml:space="preserve">oncessão do documento que permite ao Munícipe </w:t>
      </w:r>
      <w:r w:rsidR="00271230" w:rsidRPr="003977E4">
        <w:rPr>
          <w:rFonts w:asciiTheme="majorHAnsi" w:hAnsiTheme="majorHAnsi" w:cs="Tahoma"/>
          <w:bCs/>
          <w:color w:val="333333"/>
          <w:shd w:val="clear" w:color="auto" w:fill="FFFFFF"/>
        </w:rPr>
        <w:t>construir ou manter, perpétua ou temporariamente, uma obra em determinado terreno.</w:t>
      </w:r>
    </w:p>
    <w:tbl>
      <w:tblPr>
        <w:tblStyle w:val="Tabelacomgrelha"/>
        <w:tblW w:w="1006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3961"/>
        <w:gridCol w:w="6099"/>
      </w:tblGrid>
      <w:tr w:rsidR="001B666A" w:rsidRPr="0007291D" w14:paraId="7336609D" w14:textId="77777777" w:rsidTr="00730965">
        <w:tc>
          <w:tcPr>
            <w:tcW w:w="3176" w:type="dxa"/>
          </w:tcPr>
          <w:p w14:paraId="3AF49904" w14:textId="77777777" w:rsidR="001B666A" w:rsidRPr="00043B5A" w:rsidRDefault="001B666A" w:rsidP="00D91D81">
            <w:pPr>
              <w:pStyle w:val="PargrafodaLista"/>
              <w:numPr>
                <w:ilvl w:val="0"/>
                <w:numId w:val="99"/>
              </w:numPr>
              <w:tabs>
                <w:tab w:val="left" w:pos="426"/>
              </w:tabs>
              <w:spacing w:line="360" w:lineRule="auto"/>
              <w:ind w:right="-1"/>
              <w:rPr>
                <w:rFonts w:asciiTheme="majorHAnsi" w:hAnsiTheme="majorHAnsi"/>
                <w:color w:val="000000"/>
              </w:rPr>
            </w:pPr>
            <w:r w:rsidRPr="00043B5A">
              <w:rPr>
                <w:rFonts w:asciiTheme="majorHAnsi" w:hAnsiTheme="majorHAnsi"/>
                <w:color w:val="000000"/>
              </w:rPr>
              <w:t>Beneficiário</w:t>
            </w:r>
          </w:p>
        </w:tc>
        <w:tc>
          <w:tcPr>
            <w:tcW w:w="6884" w:type="dxa"/>
          </w:tcPr>
          <w:p w14:paraId="549F02AC" w14:textId="77777777" w:rsidR="001B666A" w:rsidRPr="0007291D" w:rsidRDefault="001B666A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 w:rsidRPr="0007291D">
              <w:rPr>
                <w:rFonts w:asciiTheme="majorHAnsi" w:hAnsiTheme="majorHAnsi"/>
              </w:rPr>
              <w:t>Munícipe</w:t>
            </w:r>
          </w:p>
        </w:tc>
      </w:tr>
      <w:tr w:rsidR="001B666A" w:rsidRPr="0007291D" w14:paraId="30931C78" w14:textId="77777777" w:rsidTr="00730965">
        <w:tc>
          <w:tcPr>
            <w:tcW w:w="3176" w:type="dxa"/>
          </w:tcPr>
          <w:p w14:paraId="082568F7" w14:textId="77777777" w:rsidR="001B666A" w:rsidRPr="00043B5A" w:rsidRDefault="001B666A" w:rsidP="00D91D81">
            <w:pPr>
              <w:pStyle w:val="PargrafodaLista"/>
              <w:numPr>
                <w:ilvl w:val="0"/>
                <w:numId w:val="99"/>
              </w:numPr>
              <w:tabs>
                <w:tab w:val="left" w:pos="426"/>
              </w:tabs>
              <w:spacing w:line="360" w:lineRule="auto"/>
              <w:ind w:right="-1"/>
              <w:rPr>
                <w:rFonts w:asciiTheme="majorHAnsi" w:hAnsiTheme="majorHAnsi"/>
                <w:color w:val="000000"/>
              </w:rPr>
            </w:pPr>
            <w:r w:rsidRPr="00043B5A">
              <w:rPr>
                <w:rFonts w:asciiTheme="majorHAnsi" w:hAnsiTheme="majorHAnsi"/>
                <w:color w:val="000000"/>
              </w:rPr>
              <w:t>Formulários/Requerimentos</w:t>
            </w:r>
          </w:p>
        </w:tc>
        <w:tc>
          <w:tcPr>
            <w:tcW w:w="6884" w:type="dxa"/>
          </w:tcPr>
          <w:p w14:paraId="1E387E02" w14:textId="77777777" w:rsidR="001B666A" w:rsidRPr="0007291D" w:rsidRDefault="00460F3B" w:rsidP="00D91D81">
            <w:pPr>
              <w:pStyle w:val="PargrafodaLista"/>
              <w:numPr>
                <w:ilvl w:val="0"/>
                <w:numId w:val="44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>
              <w:rPr>
                <w:rFonts w:asciiTheme="majorHAnsi" w:hAnsiTheme="majorHAnsi"/>
                <w:color w:val="000000"/>
              </w:rPr>
              <w:t xml:space="preserve">Requerimento </w:t>
            </w:r>
            <w:r w:rsidR="00891CF8">
              <w:rPr>
                <w:rFonts w:asciiTheme="majorHAnsi" w:hAnsiTheme="majorHAnsi"/>
                <w:color w:val="000000"/>
              </w:rPr>
              <w:t xml:space="preserve">Inicial Único </w:t>
            </w:r>
            <w:r>
              <w:rPr>
                <w:rFonts w:asciiTheme="majorHAnsi" w:hAnsiTheme="majorHAnsi"/>
                <w:color w:val="000000"/>
              </w:rPr>
              <w:t>à Administração</w:t>
            </w:r>
            <w:r w:rsidR="001B666A" w:rsidRPr="0007291D">
              <w:rPr>
                <w:rFonts w:asciiTheme="majorHAnsi" w:hAnsiTheme="majorHAnsi"/>
                <w:color w:val="000000"/>
              </w:rPr>
              <w:t xml:space="preserve"> Municipal;</w:t>
            </w:r>
          </w:p>
          <w:p w14:paraId="7846E7FE" w14:textId="77777777" w:rsidR="001B666A" w:rsidRPr="0007291D" w:rsidRDefault="001B666A" w:rsidP="00D91D81">
            <w:pPr>
              <w:pStyle w:val="PargrafodaLista"/>
              <w:numPr>
                <w:ilvl w:val="0"/>
                <w:numId w:val="44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 w:rsidRPr="0007291D">
              <w:rPr>
                <w:rFonts w:asciiTheme="majorHAnsi" w:hAnsiTheme="majorHAnsi"/>
                <w:color w:val="000000"/>
              </w:rPr>
              <w:t>Termo de Responsabilidade;</w:t>
            </w:r>
          </w:p>
          <w:p w14:paraId="533EF03C" w14:textId="77777777" w:rsidR="001B666A" w:rsidRPr="0007291D" w:rsidRDefault="001B666A" w:rsidP="00D91D81">
            <w:pPr>
              <w:pStyle w:val="PargrafodaLista"/>
              <w:numPr>
                <w:ilvl w:val="0"/>
                <w:numId w:val="44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 w:rsidRPr="0007291D">
              <w:rPr>
                <w:rFonts w:asciiTheme="majorHAnsi" w:hAnsiTheme="majorHAnsi"/>
                <w:color w:val="000000"/>
              </w:rPr>
              <w:t>Parecer Testemunhal</w:t>
            </w:r>
            <w:r w:rsidR="007F0B72">
              <w:rPr>
                <w:rFonts w:asciiTheme="majorHAnsi" w:hAnsiTheme="majorHAnsi"/>
                <w:color w:val="000000"/>
              </w:rPr>
              <w:t>, caso o cidadão não possua o BI.</w:t>
            </w:r>
          </w:p>
        </w:tc>
      </w:tr>
      <w:tr w:rsidR="001B666A" w:rsidRPr="0007291D" w14:paraId="2B3BD228" w14:textId="77777777" w:rsidTr="00D91D81">
        <w:tc>
          <w:tcPr>
            <w:tcW w:w="3176" w:type="dxa"/>
          </w:tcPr>
          <w:p w14:paraId="16B7E5F0" w14:textId="77777777" w:rsidR="001B666A" w:rsidRPr="00043B5A" w:rsidRDefault="001B666A" w:rsidP="00D91D81">
            <w:pPr>
              <w:pStyle w:val="PargrafodaLista"/>
              <w:numPr>
                <w:ilvl w:val="0"/>
                <w:numId w:val="99"/>
              </w:numPr>
              <w:tabs>
                <w:tab w:val="left" w:pos="426"/>
              </w:tabs>
              <w:spacing w:line="360" w:lineRule="auto"/>
              <w:ind w:right="-1"/>
              <w:rPr>
                <w:rFonts w:asciiTheme="majorHAnsi" w:hAnsiTheme="majorHAnsi"/>
                <w:color w:val="000000"/>
              </w:rPr>
            </w:pPr>
            <w:r w:rsidRPr="00043B5A">
              <w:rPr>
                <w:rFonts w:asciiTheme="majorHAnsi" w:hAnsiTheme="majorHAnsi"/>
                <w:color w:val="000000"/>
              </w:rPr>
              <w:t>Requisitos</w:t>
            </w:r>
          </w:p>
        </w:tc>
        <w:tc>
          <w:tcPr>
            <w:tcW w:w="6884" w:type="dxa"/>
            <w:shd w:val="clear" w:color="auto" w:fill="FFFF00"/>
          </w:tcPr>
          <w:p w14:paraId="27FCE076" w14:textId="77777777" w:rsidR="001B666A" w:rsidRPr="00D91D81" w:rsidRDefault="00AC6819" w:rsidP="00D91D81">
            <w:pPr>
              <w:pStyle w:val="PargrafodaLista"/>
              <w:numPr>
                <w:ilvl w:val="0"/>
                <w:numId w:val="122"/>
              </w:numPr>
              <w:tabs>
                <w:tab w:val="left" w:pos="249"/>
              </w:tabs>
              <w:spacing w:line="360" w:lineRule="auto"/>
              <w:ind w:left="391" w:right="-1"/>
              <w:jc w:val="both"/>
              <w:rPr>
                <w:rFonts w:asciiTheme="majorHAnsi" w:hAnsiTheme="majorHAnsi"/>
                <w:color w:val="000000"/>
                <w:highlight w:val="yellow"/>
              </w:rPr>
            </w:pPr>
            <w:r w:rsidRPr="00D91D81">
              <w:rPr>
                <w:rFonts w:asciiTheme="majorHAnsi" w:hAnsiTheme="majorHAnsi"/>
                <w:color w:val="FF0000"/>
                <w:highlight w:val="yellow"/>
              </w:rPr>
              <w:t xml:space="preserve">  </w:t>
            </w:r>
          </w:p>
        </w:tc>
      </w:tr>
      <w:tr w:rsidR="001B666A" w:rsidRPr="0007291D" w14:paraId="372CC9D5" w14:textId="77777777" w:rsidTr="00730965">
        <w:tc>
          <w:tcPr>
            <w:tcW w:w="3176" w:type="dxa"/>
          </w:tcPr>
          <w:p w14:paraId="30FA005B" w14:textId="77777777" w:rsidR="001B666A" w:rsidRPr="00043B5A" w:rsidRDefault="001B666A" w:rsidP="00D91D81">
            <w:pPr>
              <w:pStyle w:val="PargrafodaLista"/>
              <w:numPr>
                <w:ilvl w:val="0"/>
                <w:numId w:val="99"/>
              </w:numPr>
              <w:tabs>
                <w:tab w:val="left" w:pos="426"/>
              </w:tabs>
              <w:spacing w:line="360" w:lineRule="auto"/>
              <w:ind w:right="-1"/>
              <w:rPr>
                <w:rFonts w:asciiTheme="majorHAnsi" w:hAnsiTheme="majorHAnsi"/>
                <w:color w:val="000000"/>
              </w:rPr>
            </w:pPr>
            <w:r w:rsidRPr="00043B5A">
              <w:rPr>
                <w:rFonts w:asciiTheme="majorHAnsi" w:hAnsiTheme="majorHAnsi"/>
                <w:color w:val="000000"/>
              </w:rPr>
              <w:lastRenderedPageBreak/>
              <w:t>Documentos Necessários</w:t>
            </w:r>
          </w:p>
        </w:tc>
        <w:tc>
          <w:tcPr>
            <w:tcW w:w="6884" w:type="dxa"/>
          </w:tcPr>
          <w:p w14:paraId="01EC62E7" w14:textId="77777777" w:rsidR="001B666A" w:rsidRPr="0007291D" w:rsidRDefault="001B666A" w:rsidP="00D91D81">
            <w:pPr>
              <w:pStyle w:val="PargrafodaLista"/>
              <w:numPr>
                <w:ilvl w:val="0"/>
                <w:numId w:val="42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 w:rsidRPr="0007291D">
              <w:rPr>
                <w:rFonts w:asciiTheme="majorHAnsi" w:hAnsiTheme="majorHAnsi"/>
                <w:color w:val="000000"/>
              </w:rPr>
              <w:t>Cópia do BI;</w:t>
            </w:r>
          </w:p>
          <w:p w14:paraId="649AE21A" w14:textId="77777777" w:rsidR="001B666A" w:rsidRPr="0007291D" w:rsidRDefault="001B666A" w:rsidP="00D91D81">
            <w:pPr>
              <w:pStyle w:val="PargrafodaLista"/>
              <w:numPr>
                <w:ilvl w:val="0"/>
                <w:numId w:val="42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 w:rsidRPr="0007291D">
              <w:rPr>
                <w:rFonts w:asciiTheme="majorHAnsi" w:hAnsiTheme="majorHAnsi"/>
                <w:color w:val="000000"/>
              </w:rPr>
              <w:t>Croquis de Localização;</w:t>
            </w:r>
          </w:p>
          <w:p w14:paraId="24E0E367" w14:textId="77777777" w:rsidR="001B666A" w:rsidRPr="0007291D" w:rsidRDefault="001B666A" w:rsidP="00D91D81">
            <w:pPr>
              <w:pStyle w:val="PargrafodaLista"/>
              <w:numPr>
                <w:ilvl w:val="0"/>
                <w:numId w:val="42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 w:rsidRPr="0007291D">
              <w:rPr>
                <w:rFonts w:asciiTheme="majorHAnsi" w:hAnsiTheme="majorHAnsi"/>
                <w:color w:val="000000"/>
              </w:rPr>
              <w:t>Título de Concessão Provisória;</w:t>
            </w:r>
          </w:p>
          <w:p w14:paraId="6280BCBC" w14:textId="77777777" w:rsidR="001B666A" w:rsidRPr="0007291D" w:rsidRDefault="001B666A" w:rsidP="00D91D81">
            <w:pPr>
              <w:pStyle w:val="PargrafodaLista"/>
              <w:numPr>
                <w:ilvl w:val="0"/>
                <w:numId w:val="42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 w:rsidRPr="0007291D">
              <w:rPr>
                <w:rFonts w:asciiTheme="majorHAnsi" w:hAnsiTheme="majorHAnsi"/>
                <w:color w:val="000000"/>
              </w:rPr>
              <w:t>Licença de Construção;</w:t>
            </w:r>
          </w:p>
          <w:p w14:paraId="7FD55BB9" w14:textId="77777777" w:rsidR="001B666A" w:rsidRPr="0007291D" w:rsidRDefault="001B666A" w:rsidP="00D91D81">
            <w:pPr>
              <w:pStyle w:val="PargrafodaLista"/>
              <w:numPr>
                <w:ilvl w:val="0"/>
                <w:numId w:val="42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 w:rsidRPr="0007291D">
              <w:rPr>
                <w:rFonts w:asciiTheme="majorHAnsi" w:hAnsiTheme="majorHAnsi"/>
                <w:color w:val="000000"/>
              </w:rPr>
              <w:t>Titularidade do Terreno.</w:t>
            </w:r>
          </w:p>
        </w:tc>
      </w:tr>
      <w:tr w:rsidR="001B666A" w:rsidRPr="0007291D" w14:paraId="1C60F54A" w14:textId="77777777" w:rsidTr="00730965">
        <w:tc>
          <w:tcPr>
            <w:tcW w:w="3176" w:type="dxa"/>
          </w:tcPr>
          <w:p w14:paraId="4C47D382" w14:textId="77777777" w:rsidR="001B666A" w:rsidRPr="00043B5A" w:rsidRDefault="001B666A" w:rsidP="00D91D81">
            <w:pPr>
              <w:pStyle w:val="PargrafodaLista"/>
              <w:numPr>
                <w:ilvl w:val="0"/>
                <w:numId w:val="99"/>
              </w:numPr>
              <w:tabs>
                <w:tab w:val="left" w:pos="426"/>
              </w:tabs>
              <w:spacing w:line="360" w:lineRule="auto"/>
              <w:ind w:right="-1"/>
              <w:rPr>
                <w:rFonts w:asciiTheme="majorHAnsi" w:hAnsiTheme="majorHAnsi"/>
                <w:color w:val="000000"/>
              </w:rPr>
            </w:pPr>
            <w:r w:rsidRPr="00043B5A">
              <w:rPr>
                <w:rFonts w:asciiTheme="majorHAnsi" w:hAnsiTheme="majorHAnsi"/>
                <w:color w:val="000000"/>
              </w:rPr>
              <w:t>Prazo de Execução</w:t>
            </w:r>
          </w:p>
        </w:tc>
        <w:tc>
          <w:tcPr>
            <w:tcW w:w="6884" w:type="dxa"/>
          </w:tcPr>
          <w:p w14:paraId="7A8A07FA" w14:textId="77777777" w:rsidR="001B666A" w:rsidRPr="0007291D" w:rsidRDefault="001B666A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 w:rsidRPr="00171CBB">
              <w:rPr>
                <w:rFonts w:asciiTheme="majorHAnsi" w:hAnsiTheme="majorHAnsi"/>
                <w:color w:val="FF0000"/>
              </w:rPr>
              <w:t>POR INSERIR APÓS VALIDAÇÃO DO PRAZO PROPOSTO NO FLUXO</w:t>
            </w:r>
            <w:r>
              <w:rPr>
                <w:rFonts w:asciiTheme="majorHAnsi" w:hAnsiTheme="majorHAnsi"/>
                <w:color w:val="FF0000"/>
              </w:rPr>
              <w:t xml:space="preserve"> (que sugere acréscimos de passos voltados para o Munícipe)</w:t>
            </w:r>
          </w:p>
        </w:tc>
      </w:tr>
      <w:tr w:rsidR="001B666A" w:rsidRPr="0007291D" w14:paraId="5E321D23" w14:textId="77777777" w:rsidTr="00730965">
        <w:tc>
          <w:tcPr>
            <w:tcW w:w="3176" w:type="dxa"/>
          </w:tcPr>
          <w:p w14:paraId="4EAEC7E9" w14:textId="77777777" w:rsidR="001B666A" w:rsidRPr="00043B5A" w:rsidRDefault="001B666A" w:rsidP="00D91D81">
            <w:pPr>
              <w:pStyle w:val="PargrafodaLista"/>
              <w:numPr>
                <w:ilvl w:val="0"/>
                <w:numId w:val="99"/>
              </w:numPr>
              <w:tabs>
                <w:tab w:val="left" w:pos="426"/>
              </w:tabs>
              <w:spacing w:line="360" w:lineRule="auto"/>
              <w:ind w:right="-1"/>
              <w:rPr>
                <w:rFonts w:asciiTheme="majorHAnsi" w:hAnsiTheme="majorHAnsi"/>
                <w:color w:val="000000"/>
              </w:rPr>
            </w:pPr>
            <w:r w:rsidRPr="00043B5A">
              <w:rPr>
                <w:rFonts w:asciiTheme="majorHAnsi" w:hAnsiTheme="majorHAnsi"/>
                <w:color w:val="000000"/>
              </w:rPr>
              <w:t>Resultado</w:t>
            </w:r>
          </w:p>
        </w:tc>
        <w:tc>
          <w:tcPr>
            <w:tcW w:w="6884" w:type="dxa"/>
          </w:tcPr>
          <w:p w14:paraId="2238200B" w14:textId="77777777" w:rsidR="001B666A" w:rsidRPr="0007291D" w:rsidRDefault="001B666A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 w:rsidRPr="0007291D">
              <w:rPr>
                <w:rFonts w:asciiTheme="majorHAnsi" w:hAnsiTheme="majorHAnsi"/>
              </w:rPr>
              <w:t>Direito de Superfície</w:t>
            </w:r>
          </w:p>
        </w:tc>
      </w:tr>
      <w:tr w:rsidR="001B666A" w:rsidRPr="0007291D" w14:paraId="04C3094B" w14:textId="77777777" w:rsidTr="00730965">
        <w:tc>
          <w:tcPr>
            <w:tcW w:w="3176" w:type="dxa"/>
          </w:tcPr>
          <w:p w14:paraId="4394AB12" w14:textId="77777777" w:rsidR="001B666A" w:rsidRPr="00043B5A" w:rsidRDefault="001B666A" w:rsidP="00D91D81">
            <w:pPr>
              <w:pStyle w:val="PargrafodaLista"/>
              <w:numPr>
                <w:ilvl w:val="0"/>
                <w:numId w:val="99"/>
              </w:numPr>
              <w:tabs>
                <w:tab w:val="left" w:pos="426"/>
              </w:tabs>
              <w:spacing w:line="360" w:lineRule="auto"/>
              <w:ind w:right="-1"/>
              <w:rPr>
                <w:rFonts w:asciiTheme="majorHAnsi" w:hAnsiTheme="majorHAnsi"/>
                <w:color w:val="000000"/>
              </w:rPr>
            </w:pPr>
            <w:r w:rsidRPr="00043B5A">
              <w:rPr>
                <w:rFonts w:asciiTheme="majorHAnsi" w:hAnsiTheme="majorHAnsi"/>
                <w:color w:val="000000"/>
              </w:rPr>
              <w:t>Base Legal</w:t>
            </w:r>
          </w:p>
        </w:tc>
        <w:tc>
          <w:tcPr>
            <w:tcW w:w="6884" w:type="dxa"/>
          </w:tcPr>
          <w:p w14:paraId="10C57B8C" w14:textId="68452898" w:rsidR="00EB586E" w:rsidRDefault="00EB586E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 xml:space="preserve">Artigo 29.º do </w:t>
            </w:r>
            <w:r w:rsidRPr="00EB586E">
              <w:rPr>
                <w:rFonts w:asciiTheme="majorHAnsi" w:hAnsiTheme="majorHAnsi"/>
              </w:rPr>
              <w:t>Decreto - Lei n.º 16-A/95 de 15 de Dezembro – Regula o Procedimento e a Actividade Administrativa;</w:t>
            </w:r>
          </w:p>
          <w:p w14:paraId="422399FF" w14:textId="385655FD" w:rsidR="007E0C26" w:rsidRDefault="007E0C26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 xml:space="preserve">Alínea k) do artigo 61.º </w:t>
            </w:r>
            <w:r w:rsidR="00C37B23">
              <w:rPr>
                <w:rFonts w:asciiTheme="majorHAnsi" w:hAnsiTheme="majorHAnsi"/>
              </w:rPr>
              <w:t xml:space="preserve">e alínea g) do n.º3 do artigo 55.º, ambos </w:t>
            </w:r>
            <w:r w:rsidR="00F178AA">
              <w:rPr>
                <w:rFonts w:asciiTheme="majorHAnsi" w:hAnsiTheme="majorHAnsi"/>
              </w:rPr>
              <w:t xml:space="preserve">do </w:t>
            </w:r>
            <w:r w:rsidRPr="006F65DD">
              <w:rPr>
                <w:rFonts w:ascii="Cambria" w:hAnsi="Cambria"/>
              </w:rPr>
              <w:t>Decreto Presidencial n.º 202/19 de 25 de Junho – Regulamento da Lei da Administração Local do Estado</w:t>
            </w:r>
            <w:r>
              <w:rPr>
                <w:rFonts w:ascii="Cambria" w:hAnsi="Cambria"/>
              </w:rPr>
              <w:t>;</w:t>
            </w:r>
            <w:r>
              <w:rPr>
                <w:rFonts w:asciiTheme="majorHAnsi" w:hAnsiTheme="majorHAnsi"/>
              </w:rPr>
              <w:t xml:space="preserve"> </w:t>
            </w:r>
          </w:p>
          <w:p w14:paraId="3973A5D6" w14:textId="77777777" w:rsidR="001B666A" w:rsidRPr="00D91D81" w:rsidRDefault="001B666A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D91D81">
              <w:rPr>
                <w:rFonts w:asciiTheme="majorHAnsi" w:hAnsiTheme="majorHAnsi"/>
              </w:rPr>
              <w:t>Lei n.º 03/04 de 25 de Junho – Lei do Ordenamento do Território e Urbanismo;</w:t>
            </w:r>
          </w:p>
          <w:p w14:paraId="24ADC37B" w14:textId="77777777" w:rsidR="001B666A" w:rsidRPr="00D91D81" w:rsidRDefault="001B666A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D91D81">
              <w:rPr>
                <w:rFonts w:asciiTheme="majorHAnsi" w:hAnsiTheme="majorHAnsi"/>
              </w:rPr>
              <w:t>Decreto n.º 2/06 de 23 de Janeiro – Regulamento Geral dos Planos Territoriais Urbanísticos e Rurais;</w:t>
            </w:r>
          </w:p>
          <w:p w14:paraId="39311D20" w14:textId="3781FDDD" w:rsidR="001B666A" w:rsidRPr="00D91D81" w:rsidRDefault="009C5140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 xml:space="preserve">Artigo </w:t>
            </w:r>
            <w:r w:rsidR="00D33EB0">
              <w:rPr>
                <w:rFonts w:asciiTheme="majorHAnsi" w:hAnsiTheme="majorHAnsi"/>
              </w:rPr>
              <w:t xml:space="preserve">39.º, </w:t>
            </w:r>
            <w:r>
              <w:rPr>
                <w:rFonts w:asciiTheme="majorHAnsi" w:hAnsiTheme="majorHAnsi"/>
              </w:rPr>
              <w:t>42.º</w:t>
            </w:r>
            <w:r w:rsidR="00F02676">
              <w:rPr>
                <w:rFonts w:asciiTheme="majorHAnsi" w:hAnsiTheme="majorHAnsi"/>
              </w:rPr>
              <w:t>,</w:t>
            </w:r>
            <w:r w:rsidR="00D33EB0">
              <w:rPr>
                <w:rFonts w:asciiTheme="majorHAnsi" w:hAnsiTheme="majorHAnsi"/>
              </w:rPr>
              <w:t xml:space="preserve"> 59.º</w:t>
            </w:r>
            <w:r>
              <w:rPr>
                <w:rFonts w:asciiTheme="majorHAnsi" w:hAnsiTheme="majorHAnsi"/>
              </w:rPr>
              <w:t xml:space="preserve"> </w:t>
            </w:r>
            <w:r w:rsidR="00F02676">
              <w:rPr>
                <w:rFonts w:asciiTheme="majorHAnsi" w:hAnsiTheme="majorHAnsi"/>
              </w:rPr>
              <w:t xml:space="preserve">e 68.º </w:t>
            </w:r>
            <w:r>
              <w:rPr>
                <w:rFonts w:asciiTheme="majorHAnsi" w:hAnsiTheme="majorHAnsi"/>
              </w:rPr>
              <w:t xml:space="preserve">da </w:t>
            </w:r>
            <w:r w:rsidR="001B666A" w:rsidRPr="00D91D81">
              <w:rPr>
                <w:rFonts w:asciiTheme="majorHAnsi" w:hAnsiTheme="majorHAnsi"/>
              </w:rPr>
              <w:t>Lei n.º 9/04 de Novembro – Lei de Terras;</w:t>
            </w:r>
          </w:p>
          <w:p w14:paraId="2C372D7E" w14:textId="481A6EB2" w:rsidR="001B666A" w:rsidRPr="00D91D81" w:rsidRDefault="00C520DF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 xml:space="preserve">Artigo 78.º do </w:t>
            </w:r>
            <w:r w:rsidR="001B666A" w:rsidRPr="00D91D81">
              <w:rPr>
                <w:rFonts w:asciiTheme="majorHAnsi" w:hAnsiTheme="majorHAnsi"/>
              </w:rPr>
              <w:t>Decreto n.º 58/07, de 13 de Julho – Regulamento Geral de Concessão de Terrenos;</w:t>
            </w:r>
          </w:p>
          <w:p w14:paraId="5BD8FE95" w14:textId="7134A5A1" w:rsidR="001B666A" w:rsidRPr="00D91D81" w:rsidRDefault="002D4C63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 xml:space="preserve">Artigo 1.º 2.º e 3.º, todos do </w:t>
            </w:r>
            <w:r w:rsidR="001B666A" w:rsidRPr="00D91D81">
              <w:rPr>
                <w:rFonts w:asciiTheme="majorHAnsi" w:hAnsiTheme="majorHAnsi"/>
              </w:rPr>
              <w:t>Decreto n.º 13/07, de 26 de Fevereiro – Regulamento Geral de Edificações Urbanas;</w:t>
            </w:r>
          </w:p>
          <w:p w14:paraId="2EAB82BB" w14:textId="7F0FD2E0" w:rsidR="001B666A" w:rsidRPr="0007291D" w:rsidRDefault="00BD2CC2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>
              <w:rPr>
                <w:rFonts w:asciiTheme="majorHAnsi" w:hAnsiTheme="majorHAnsi"/>
              </w:rPr>
              <w:t xml:space="preserve">Artigo 14.º do </w:t>
            </w:r>
            <w:r w:rsidR="001B666A" w:rsidRPr="00D91D81">
              <w:rPr>
                <w:rFonts w:asciiTheme="majorHAnsi" w:hAnsiTheme="majorHAnsi"/>
              </w:rPr>
              <w:t>Decreto Presidencial n.º 216/11, de 08 de Agosto – Fixa as Bases Sobre a Política Nacional para Concessão de Direitos Sobre a Terra.</w:t>
            </w:r>
          </w:p>
        </w:tc>
      </w:tr>
    </w:tbl>
    <w:p w14:paraId="49482F0E" w14:textId="77777777" w:rsidR="00635721" w:rsidRDefault="00635721" w:rsidP="00D91D81">
      <w:pPr>
        <w:spacing w:line="360" w:lineRule="auto"/>
        <w:rPr>
          <w:rFonts w:asciiTheme="majorHAnsi" w:hAnsiTheme="majorHAnsi"/>
          <w:b/>
        </w:rPr>
      </w:pPr>
    </w:p>
    <w:p w14:paraId="7141F763" w14:textId="77777777" w:rsidR="00635721" w:rsidRDefault="00635721" w:rsidP="00D91D81">
      <w:pPr>
        <w:spacing w:line="360" w:lineRule="auto"/>
        <w:ind w:left="142"/>
        <w:rPr>
          <w:rFonts w:asciiTheme="majorHAnsi" w:hAnsiTheme="majorHAnsi"/>
          <w:b/>
        </w:rPr>
      </w:pPr>
    </w:p>
    <w:p w14:paraId="0ABC7FDD" w14:textId="77777777" w:rsidR="00A3518B" w:rsidRPr="003977E4" w:rsidRDefault="00B63B9A" w:rsidP="00D91D81">
      <w:pPr>
        <w:spacing w:line="360" w:lineRule="auto"/>
        <w:ind w:left="142"/>
        <w:rPr>
          <w:rFonts w:asciiTheme="majorHAnsi" w:hAnsiTheme="majorHAnsi"/>
          <w:b/>
        </w:rPr>
      </w:pPr>
      <w:r>
        <w:rPr>
          <w:rFonts w:asciiTheme="majorHAnsi" w:hAnsiTheme="majorHAnsi"/>
          <w:b/>
        </w:rPr>
        <w:t>7</w:t>
      </w:r>
      <w:r w:rsidR="003977E4">
        <w:rPr>
          <w:rFonts w:asciiTheme="majorHAnsi" w:hAnsiTheme="majorHAnsi"/>
          <w:b/>
        </w:rPr>
        <w:t>.</w:t>
      </w:r>
      <w:r w:rsidR="00581E08">
        <w:rPr>
          <w:rFonts w:asciiTheme="majorHAnsi" w:hAnsiTheme="majorHAnsi"/>
          <w:b/>
        </w:rPr>
        <w:t>2</w:t>
      </w:r>
      <w:r w:rsidR="003977E4">
        <w:rPr>
          <w:rFonts w:asciiTheme="majorHAnsi" w:hAnsiTheme="majorHAnsi"/>
          <w:b/>
        </w:rPr>
        <w:t xml:space="preserve">.2. </w:t>
      </w:r>
      <w:r w:rsidR="00271230" w:rsidRPr="003977E4">
        <w:rPr>
          <w:rFonts w:asciiTheme="majorHAnsi" w:hAnsiTheme="majorHAnsi"/>
          <w:b/>
        </w:rPr>
        <w:t>PASSOS DE EXECUÇÃO</w:t>
      </w:r>
    </w:p>
    <w:p w14:paraId="7C81EE2A" w14:textId="77777777" w:rsidR="00103F43" w:rsidRPr="00AC1163" w:rsidRDefault="00103F43" w:rsidP="00D91D81">
      <w:pPr>
        <w:spacing w:line="360" w:lineRule="auto"/>
        <w:rPr>
          <w:rFonts w:asciiTheme="majorHAnsi" w:hAnsiTheme="majorHAnsi"/>
        </w:rPr>
      </w:pPr>
    </w:p>
    <w:tbl>
      <w:tblPr>
        <w:tblStyle w:val="Tabelacomgrelha"/>
        <w:tblW w:w="1006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2690"/>
        <w:gridCol w:w="7370"/>
      </w:tblGrid>
      <w:tr w:rsidR="005D4249" w:rsidRPr="00AC1163" w14:paraId="0A72894F" w14:textId="77777777" w:rsidTr="005D4249">
        <w:tc>
          <w:tcPr>
            <w:tcW w:w="2698" w:type="dxa"/>
            <w:shd w:val="clear" w:color="auto" w:fill="FBD4B4" w:themeFill="accent6" w:themeFillTint="66"/>
          </w:tcPr>
          <w:p w14:paraId="1F9AB9E5" w14:textId="77777777" w:rsidR="005D4249" w:rsidRPr="00AC1163" w:rsidRDefault="005D4249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center"/>
              <w:rPr>
                <w:rFonts w:asciiTheme="majorHAnsi" w:hAnsiTheme="majorHAnsi"/>
                <w:b/>
                <w:color w:val="000000"/>
              </w:rPr>
            </w:pPr>
            <w:r w:rsidRPr="00AC1163">
              <w:rPr>
                <w:rFonts w:asciiTheme="majorHAnsi" w:hAnsiTheme="majorHAnsi"/>
                <w:b/>
                <w:color w:val="000000"/>
              </w:rPr>
              <w:t>EXECUTANTE</w:t>
            </w:r>
          </w:p>
        </w:tc>
        <w:tc>
          <w:tcPr>
            <w:tcW w:w="7362" w:type="dxa"/>
            <w:shd w:val="clear" w:color="auto" w:fill="FBD4B4" w:themeFill="accent6" w:themeFillTint="66"/>
          </w:tcPr>
          <w:p w14:paraId="0DDA4AC1" w14:textId="77777777" w:rsidR="005D4249" w:rsidRPr="00AC1163" w:rsidRDefault="005D4249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center"/>
              <w:rPr>
                <w:rFonts w:asciiTheme="majorHAnsi" w:hAnsiTheme="majorHAnsi"/>
                <w:b/>
                <w:color w:val="000000"/>
              </w:rPr>
            </w:pPr>
            <w:r w:rsidRPr="00AC1163">
              <w:rPr>
                <w:rFonts w:asciiTheme="majorHAnsi" w:hAnsiTheme="majorHAnsi"/>
                <w:b/>
                <w:color w:val="000000"/>
              </w:rPr>
              <w:t>ACTIVIDADE</w:t>
            </w:r>
          </w:p>
        </w:tc>
      </w:tr>
      <w:tr w:rsidR="00103F43" w:rsidRPr="00AC1163" w14:paraId="0B0A82FC" w14:textId="77777777" w:rsidTr="008A30CA">
        <w:tc>
          <w:tcPr>
            <w:tcW w:w="2698" w:type="dxa"/>
          </w:tcPr>
          <w:p w14:paraId="670A6234" w14:textId="77777777" w:rsidR="005D4249" w:rsidRPr="00AC1163" w:rsidRDefault="005D4249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rPr>
                <w:rFonts w:asciiTheme="majorHAnsi" w:hAnsiTheme="majorHAnsi"/>
                <w:color w:val="000000"/>
              </w:rPr>
            </w:pPr>
          </w:p>
          <w:p w14:paraId="1466622C" w14:textId="7AF6E981" w:rsidR="00103F43" w:rsidRPr="00AC1163" w:rsidRDefault="00AD2EC9" w:rsidP="00D91D81">
            <w:pPr>
              <w:tabs>
                <w:tab w:val="left" w:pos="426"/>
              </w:tabs>
              <w:spacing w:line="360" w:lineRule="auto"/>
              <w:ind w:right="-1"/>
              <w:rPr>
                <w:rFonts w:asciiTheme="majorHAnsi" w:hAnsiTheme="majorHAnsi"/>
                <w:color w:val="000000"/>
              </w:rPr>
            </w:pPr>
            <w:r>
              <w:rPr>
                <w:rFonts w:asciiTheme="majorHAnsi" w:hAnsiTheme="majorHAnsi"/>
              </w:rPr>
              <w:t xml:space="preserve">Requerente </w:t>
            </w:r>
          </w:p>
        </w:tc>
        <w:tc>
          <w:tcPr>
            <w:tcW w:w="7362" w:type="dxa"/>
          </w:tcPr>
          <w:p w14:paraId="36D1006F" w14:textId="6D68EA7A" w:rsidR="00103F43" w:rsidRPr="00AC1163" w:rsidRDefault="00660D8B" w:rsidP="00D91D81">
            <w:pPr>
              <w:pStyle w:val="PargrafodaLista"/>
              <w:numPr>
                <w:ilvl w:val="0"/>
                <w:numId w:val="35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/>
                <w:color w:val="000000"/>
              </w:rPr>
              <w:t xml:space="preserve">Entrega os documentos necessários </w:t>
            </w:r>
            <w:r w:rsidR="00376FE8" w:rsidRPr="00AC1163">
              <w:rPr>
                <w:rFonts w:asciiTheme="majorHAnsi" w:hAnsiTheme="majorHAnsi"/>
                <w:color w:val="000000"/>
              </w:rPr>
              <w:t xml:space="preserve">e respectivos requerimentos </w:t>
            </w:r>
            <w:r w:rsidR="002A16BA">
              <w:rPr>
                <w:rFonts w:asciiTheme="majorHAnsi" w:hAnsiTheme="majorHAnsi"/>
                <w:color w:val="000000"/>
              </w:rPr>
              <w:t>à</w:t>
            </w:r>
            <w:r w:rsidRPr="00AC1163">
              <w:rPr>
                <w:rFonts w:asciiTheme="majorHAnsi" w:hAnsiTheme="majorHAnsi"/>
                <w:color w:val="000000"/>
              </w:rPr>
              <w:t xml:space="preserve"> Secretá</w:t>
            </w:r>
            <w:r w:rsidR="00A66BC4" w:rsidRPr="00AC1163">
              <w:rPr>
                <w:rFonts w:asciiTheme="majorHAnsi" w:hAnsiTheme="majorHAnsi"/>
                <w:color w:val="000000"/>
              </w:rPr>
              <w:t>ria da Administração Municipal</w:t>
            </w:r>
            <w:r w:rsidR="00376FE8" w:rsidRPr="00AC1163">
              <w:rPr>
                <w:rFonts w:asciiTheme="majorHAnsi" w:hAnsiTheme="majorHAnsi"/>
                <w:color w:val="000000"/>
              </w:rPr>
              <w:t xml:space="preserve"> (</w:t>
            </w:r>
            <w:r w:rsidR="00460F3B">
              <w:rPr>
                <w:rFonts w:asciiTheme="majorHAnsi" w:hAnsiTheme="majorHAnsi"/>
                <w:color w:val="000000"/>
              </w:rPr>
              <w:t>Requerimento à Administração</w:t>
            </w:r>
            <w:r w:rsidR="005E04F2" w:rsidRPr="00AC1163">
              <w:rPr>
                <w:rFonts w:asciiTheme="majorHAnsi" w:hAnsiTheme="majorHAnsi"/>
                <w:color w:val="000000"/>
              </w:rPr>
              <w:t xml:space="preserve"> Municipal, Termo de Responsabilidade, Parecer Testemunhal, Cópia do BI, Croquis de Localização, Título de Concessão Provisória, Licença de Construção e Titularidade do Terreno</w:t>
            </w:r>
            <w:r w:rsidR="00376FE8" w:rsidRPr="00AC1163">
              <w:rPr>
                <w:rFonts w:asciiTheme="majorHAnsi" w:hAnsiTheme="majorHAnsi"/>
                <w:color w:val="000000"/>
              </w:rPr>
              <w:t>)</w:t>
            </w:r>
            <w:r w:rsidR="00B67D0F" w:rsidRPr="00AC1163">
              <w:rPr>
                <w:rFonts w:asciiTheme="majorHAnsi" w:hAnsiTheme="majorHAnsi"/>
                <w:color w:val="000000"/>
              </w:rPr>
              <w:t>.</w:t>
            </w:r>
          </w:p>
        </w:tc>
      </w:tr>
      <w:tr w:rsidR="0001632B" w:rsidRPr="00AC1163" w14:paraId="41452191" w14:textId="77777777" w:rsidTr="008A30CA">
        <w:tc>
          <w:tcPr>
            <w:tcW w:w="2698" w:type="dxa"/>
            <w:vMerge w:val="restart"/>
          </w:tcPr>
          <w:p w14:paraId="2D4FBD2A" w14:textId="77777777" w:rsidR="0001632B" w:rsidRPr="00AC1163" w:rsidRDefault="0001632B" w:rsidP="00D91D81">
            <w:pPr>
              <w:tabs>
                <w:tab w:val="left" w:pos="426"/>
              </w:tabs>
              <w:spacing w:line="360" w:lineRule="auto"/>
              <w:ind w:right="-1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/>
                <w:color w:val="000000"/>
              </w:rPr>
              <w:t>Secretária</w:t>
            </w:r>
            <w:r w:rsidR="00C4637E" w:rsidRPr="00AC1163">
              <w:rPr>
                <w:rFonts w:asciiTheme="majorHAnsi" w:hAnsiTheme="majorHAnsi"/>
                <w:color w:val="000000"/>
              </w:rPr>
              <w:t xml:space="preserve"> da Administração Municipal</w:t>
            </w:r>
          </w:p>
        </w:tc>
        <w:tc>
          <w:tcPr>
            <w:tcW w:w="7362" w:type="dxa"/>
          </w:tcPr>
          <w:p w14:paraId="6718AFE6" w14:textId="6CF84AD2" w:rsidR="0001632B" w:rsidRDefault="0001632B" w:rsidP="00D91D81">
            <w:pPr>
              <w:pStyle w:val="PargrafodaLista"/>
              <w:numPr>
                <w:ilvl w:val="0"/>
                <w:numId w:val="35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/>
                <w:color w:val="000000"/>
              </w:rPr>
              <w:t>Recebe</w:t>
            </w:r>
            <w:r w:rsidR="002A16BA">
              <w:rPr>
                <w:rFonts w:asciiTheme="majorHAnsi" w:hAnsiTheme="majorHAnsi"/>
                <w:color w:val="000000"/>
              </w:rPr>
              <w:t>, verifica</w:t>
            </w:r>
            <w:r w:rsidRPr="00AC1163">
              <w:rPr>
                <w:rFonts w:asciiTheme="majorHAnsi" w:hAnsiTheme="majorHAnsi"/>
                <w:color w:val="000000"/>
              </w:rPr>
              <w:t xml:space="preserve"> </w:t>
            </w:r>
            <w:r w:rsidR="002A16BA">
              <w:rPr>
                <w:rFonts w:asciiTheme="majorHAnsi" w:hAnsiTheme="majorHAnsi"/>
                <w:color w:val="000000"/>
              </w:rPr>
              <w:t xml:space="preserve">os requisitos </w:t>
            </w:r>
            <w:r w:rsidRPr="00AC1163">
              <w:rPr>
                <w:rFonts w:asciiTheme="majorHAnsi" w:hAnsiTheme="majorHAnsi"/>
                <w:color w:val="000000"/>
              </w:rPr>
              <w:t xml:space="preserve">e regista </w:t>
            </w:r>
            <w:r w:rsidR="002A16BA">
              <w:rPr>
                <w:rFonts w:asciiTheme="majorHAnsi" w:hAnsiTheme="majorHAnsi"/>
                <w:color w:val="000000"/>
              </w:rPr>
              <w:t>a entrada do</w:t>
            </w:r>
            <w:r w:rsidRPr="00AC1163">
              <w:rPr>
                <w:rFonts w:asciiTheme="majorHAnsi" w:hAnsiTheme="majorHAnsi"/>
                <w:color w:val="000000"/>
              </w:rPr>
              <w:t xml:space="preserve"> processo</w:t>
            </w:r>
            <w:r w:rsidR="00B67D0F" w:rsidRPr="00AC1163">
              <w:rPr>
                <w:rFonts w:asciiTheme="majorHAnsi" w:hAnsiTheme="majorHAnsi"/>
                <w:color w:val="000000"/>
              </w:rPr>
              <w:t>.</w:t>
            </w:r>
          </w:p>
          <w:p w14:paraId="3920FADF" w14:textId="77777777" w:rsidR="00696889" w:rsidRPr="00AC1163" w:rsidRDefault="00696889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</w:p>
        </w:tc>
      </w:tr>
      <w:tr w:rsidR="0001632B" w:rsidRPr="00AC1163" w14:paraId="7BAFCADA" w14:textId="77777777" w:rsidTr="008A30CA">
        <w:tc>
          <w:tcPr>
            <w:tcW w:w="2698" w:type="dxa"/>
            <w:vMerge/>
          </w:tcPr>
          <w:p w14:paraId="14258860" w14:textId="77777777" w:rsidR="0001632B" w:rsidRPr="00AC1163" w:rsidRDefault="0001632B" w:rsidP="00D91D81">
            <w:pPr>
              <w:tabs>
                <w:tab w:val="left" w:pos="426"/>
              </w:tabs>
              <w:spacing w:line="360" w:lineRule="auto"/>
              <w:ind w:right="-1"/>
              <w:rPr>
                <w:rFonts w:asciiTheme="majorHAnsi" w:hAnsiTheme="majorHAnsi"/>
                <w:color w:val="000000"/>
              </w:rPr>
            </w:pPr>
          </w:p>
        </w:tc>
        <w:tc>
          <w:tcPr>
            <w:tcW w:w="7362" w:type="dxa"/>
          </w:tcPr>
          <w:p w14:paraId="7EED9666" w14:textId="0C5B47EA" w:rsidR="0001632B" w:rsidRPr="00AC1163" w:rsidRDefault="002A16BA" w:rsidP="00D91D81">
            <w:pPr>
              <w:pStyle w:val="PargrafodaLista"/>
              <w:numPr>
                <w:ilvl w:val="0"/>
                <w:numId w:val="35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>
              <w:rPr>
                <w:rFonts w:asciiTheme="majorHAnsi" w:hAnsiTheme="majorHAnsi"/>
                <w:color w:val="000000"/>
              </w:rPr>
              <w:t>R</w:t>
            </w:r>
            <w:r w:rsidR="0001632B" w:rsidRPr="00AC1163">
              <w:rPr>
                <w:rFonts w:asciiTheme="majorHAnsi" w:hAnsiTheme="majorHAnsi"/>
                <w:color w:val="000000"/>
              </w:rPr>
              <w:t>emete ao Administrador Municipal</w:t>
            </w:r>
          </w:p>
        </w:tc>
      </w:tr>
      <w:tr w:rsidR="008A30CA" w:rsidRPr="00AC1163" w14:paraId="74460361" w14:textId="77777777" w:rsidTr="00A47A88">
        <w:tc>
          <w:tcPr>
            <w:tcW w:w="2547" w:type="dxa"/>
            <w:vMerge w:val="restart"/>
          </w:tcPr>
          <w:p w14:paraId="2205FA85" w14:textId="77777777" w:rsidR="008A30CA" w:rsidRPr="00AC1163" w:rsidRDefault="008A30CA" w:rsidP="00D91D81">
            <w:pPr>
              <w:tabs>
                <w:tab w:val="left" w:pos="426"/>
              </w:tabs>
              <w:spacing w:line="360" w:lineRule="auto"/>
              <w:ind w:right="-1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/>
                <w:color w:val="000000"/>
              </w:rPr>
              <w:t>Administrador Municipal</w:t>
            </w:r>
          </w:p>
        </w:tc>
        <w:tc>
          <w:tcPr>
            <w:tcW w:w="7513" w:type="dxa"/>
          </w:tcPr>
          <w:p w14:paraId="5A687464" w14:textId="77777777" w:rsidR="008A30CA" w:rsidRPr="00AC1163" w:rsidRDefault="008A30CA" w:rsidP="00D91D81">
            <w:pPr>
              <w:pStyle w:val="PargrafodaLista"/>
              <w:numPr>
                <w:ilvl w:val="0"/>
                <w:numId w:val="35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/>
                <w:color w:val="000000"/>
              </w:rPr>
              <w:t>Reverifica o processo.</w:t>
            </w:r>
          </w:p>
        </w:tc>
      </w:tr>
      <w:tr w:rsidR="008A30CA" w:rsidRPr="00AC1163" w14:paraId="121B1F41" w14:textId="77777777" w:rsidTr="008A30CA">
        <w:tc>
          <w:tcPr>
            <w:tcW w:w="2698" w:type="dxa"/>
            <w:vMerge/>
          </w:tcPr>
          <w:p w14:paraId="3CFCA563" w14:textId="77777777" w:rsidR="008A30CA" w:rsidRPr="00AC1163" w:rsidRDefault="008A30CA" w:rsidP="00D91D81">
            <w:pPr>
              <w:tabs>
                <w:tab w:val="left" w:pos="426"/>
              </w:tabs>
              <w:spacing w:line="360" w:lineRule="auto"/>
              <w:ind w:right="-1"/>
              <w:rPr>
                <w:rFonts w:asciiTheme="majorHAnsi" w:hAnsiTheme="majorHAnsi"/>
                <w:color w:val="000000"/>
              </w:rPr>
            </w:pPr>
          </w:p>
        </w:tc>
        <w:tc>
          <w:tcPr>
            <w:tcW w:w="7362" w:type="dxa"/>
          </w:tcPr>
          <w:p w14:paraId="43619843" w14:textId="77777777" w:rsidR="008A30CA" w:rsidRPr="00AC1163" w:rsidRDefault="008A30CA" w:rsidP="00D91D81">
            <w:pPr>
              <w:pStyle w:val="PargrafodaLista"/>
              <w:numPr>
                <w:ilvl w:val="0"/>
                <w:numId w:val="35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 w:cs="Calibri"/>
                <w:color w:val="000000"/>
                <w:lang w:eastAsia="pt-PT"/>
              </w:rPr>
              <w:t>Emite um despach</w:t>
            </w:r>
            <w:r w:rsidR="006B7C16">
              <w:rPr>
                <w:rFonts w:asciiTheme="majorHAnsi" w:hAnsiTheme="majorHAnsi" w:cs="Calibri"/>
                <w:color w:val="000000"/>
                <w:lang w:eastAsia="pt-PT"/>
              </w:rPr>
              <w:t>o</w:t>
            </w:r>
            <w:r w:rsidRPr="00AC1163">
              <w:rPr>
                <w:rFonts w:asciiTheme="majorHAnsi" w:hAnsiTheme="majorHAnsi" w:cs="Calibri"/>
                <w:color w:val="000000"/>
                <w:lang w:eastAsia="pt-PT"/>
              </w:rPr>
              <w:t xml:space="preserve"> </w:t>
            </w:r>
            <w:r w:rsidR="006B7C16" w:rsidRPr="00AC1163">
              <w:rPr>
                <w:rFonts w:asciiTheme="majorHAnsi" w:hAnsiTheme="majorHAnsi" w:cs="Calibri"/>
                <w:color w:val="000000"/>
                <w:lang w:eastAsia="pt-PT"/>
              </w:rPr>
              <w:t>sobre o</w:t>
            </w:r>
            <w:r w:rsidRPr="00AC1163">
              <w:rPr>
                <w:rFonts w:asciiTheme="majorHAnsi" w:hAnsiTheme="majorHAnsi" w:cs="Calibri"/>
                <w:color w:val="000000"/>
                <w:lang w:eastAsia="pt-PT"/>
              </w:rPr>
              <w:t xml:space="preserve"> documento e remete ao </w:t>
            </w:r>
            <w:r w:rsidR="006B7C16">
              <w:rPr>
                <w:rFonts w:asciiTheme="majorHAnsi" w:hAnsiTheme="majorHAnsi" w:cs="Calibri"/>
                <w:color w:val="000000"/>
                <w:lang w:eastAsia="pt-PT"/>
              </w:rPr>
              <w:t>A</w:t>
            </w:r>
            <w:r w:rsidRPr="00AC1163">
              <w:rPr>
                <w:rFonts w:asciiTheme="majorHAnsi" w:hAnsiTheme="majorHAnsi" w:cs="Calibri"/>
                <w:color w:val="000000"/>
                <w:lang w:eastAsia="pt-PT"/>
              </w:rPr>
              <w:t>dministrador Adjunto para Área Técnica.</w:t>
            </w:r>
          </w:p>
        </w:tc>
      </w:tr>
      <w:tr w:rsidR="008A30CA" w:rsidRPr="00AC1163" w14:paraId="47DB90D0" w14:textId="77777777" w:rsidTr="008A30CA">
        <w:tc>
          <w:tcPr>
            <w:tcW w:w="2698" w:type="dxa"/>
            <w:vMerge w:val="restart"/>
          </w:tcPr>
          <w:p w14:paraId="358ABD15" w14:textId="77777777" w:rsidR="008A30CA" w:rsidRPr="00AC1163" w:rsidRDefault="008A30CA" w:rsidP="00D91D81">
            <w:pPr>
              <w:tabs>
                <w:tab w:val="left" w:pos="426"/>
              </w:tabs>
              <w:spacing w:line="360" w:lineRule="auto"/>
              <w:ind w:right="-1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/>
                <w:color w:val="000000"/>
              </w:rPr>
              <w:t>Administrador Adjunto para Área Técnica</w:t>
            </w:r>
          </w:p>
        </w:tc>
        <w:tc>
          <w:tcPr>
            <w:tcW w:w="7362" w:type="dxa"/>
          </w:tcPr>
          <w:p w14:paraId="26849883" w14:textId="77777777" w:rsidR="008A30CA" w:rsidRPr="00AC1163" w:rsidRDefault="00594CA8" w:rsidP="00D91D81">
            <w:pPr>
              <w:pStyle w:val="PargrafodaLista"/>
              <w:numPr>
                <w:ilvl w:val="0"/>
                <w:numId w:val="35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>
              <w:rPr>
                <w:rFonts w:asciiTheme="majorHAnsi" w:hAnsiTheme="majorHAnsi" w:cs="Calibri"/>
                <w:color w:val="000000"/>
                <w:lang w:eastAsia="pt-PT"/>
              </w:rPr>
              <w:t>Verifica</w:t>
            </w:r>
            <w:r w:rsidR="008A30CA" w:rsidRPr="00AC1163">
              <w:rPr>
                <w:rFonts w:asciiTheme="majorHAnsi" w:hAnsiTheme="majorHAnsi" w:cs="Calibri"/>
                <w:color w:val="000000"/>
                <w:lang w:eastAsia="pt-PT"/>
              </w:rPr>
              <w:t xml:space="preserve"> o processo</w:t>
            </w:r>
          </w:p>
        </w:tc>
      </w:tr>
      <w:tr w:rsidR="008A30CA" w:rsidRPr="00AC1163" w14:paraId="7996EF11" w14:textId="77777777" w:rsidTr="008A30CA">
        <w:tc>
          <w:tcPr>
            <w:tcW w:w="2698" w:type="dxa"/>
            <w:vMerge/>
          </w:tcPr>
          <w:p w14:paraId="4D4F5061" w14:textId="77777777" w:rsidR="008A30CA" w:rsidRPr="00AC1163" w:rsidRDefault="008A30CA" w:rsidP="00D91D81">
            <w:pPr>
              <w:tabs>
                <w:tab w:val="left" w:pos="426"/>
              </w:tabs>
              <w:spacing w:line="360" w:lineRule="auto"/>
              <w:ind w:right="-1"/>
              <w:rPr>
                <w:rFonts w:asciiTheme="majorHAnsi" w:hAnsiTheme="majorHAnsi"/>
                <w:color w:val="000000"/>
              </w:rPr>
            </w:pPr>
          </w:p>
        </w:tc>
        <w:tc>
          <w:tcPr>
            <w:tcW w:w="7362" w:type="dxa"/>
          </w:tcPr>
          <w:p w14:paraId="76CB8AC0" w14:textId="77777777" w:rsidR="008A30CA" w:rsidRPr="00AC1163" w:rsidRDefault="008A30CA" w:rsidP="00D91D81">
            <w:pPr>
              <w:pStyle w:val="PargrafodaLista"/>
              <w:numPr>
                <w:ilvl w:val="0"/>
                <w:numId w:val="35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 w:cs="Calibri"/>
                <w:color w:val="000000"/>
                <w:lang w:eastAsia="pt-PT"/>
              </w:rPr>
              <w:t>Emi</w:t>
            </w:r>
            <w:r w:rsidR="00594CA8">
              <w:rPr>
                <w:rFonts w:asciiTheme="majorHAnsi" w:hAnsiTheme="majorHAnsi" w:cs="Calibri"/>
                <w:color w:val="000000"/>
                <w:lang w:eastAsia="pt-PT"/>
              </w:rPr>
              <w:t>te</w:t>
            </w:r>
            <w:r w:rsidRPr="00AC1163">
              <w:rPr>
                <w:rFonts w:asciiTheme="majorHAnsi" w:hAnsiTheme="majorHAnsi" w:cs="Calibri"/>
                <w:color w:val="000000"/>
                <w:lang w:eastAsia="pt-PT"/>
              </w:rPr>
              <w:t xml:space="preserve"> </w:t>
            </w:r>
            <w:r w:rsidR="00594CA8">
              <w:rPr>
                <w:rFonts w:asciiTheme="majorHAnsi" w:hAnsiTheme="majorHAnsi" w:cs="Calibri"/>
                <w:color w:val="000000"/>
                <w:lang w:eastAsia="pt-PT"/>
              </w:rPr>
              <w:t>o</w:t>
            </w:r>
            <w:r w:rsidRPr="00AC1163">
              <w:rPr>
                <w:rFonts w:asciiTheme="majorHAnsi" w:hAnsiTheme="majorHAnsi" w:cs="Calibri"/>
                <w:color w:val="000000"/>
                <w:lang w:eastAsia="pt-PT"/>
              </w:rPr>
              <w:t xml:space="preserve"> despacho para área técnica</w:t>
            </w:r>
          </w:p>
        </w:tc>
      </w:tr>
      <w:tr w:rsidR="008A30CA" w:rsidRPr="00AC1163" w14:paraId="4AC674B0" w14:textId="77777777" w:rsidTr="008A30CA">
        <w:tc>
          <w:tcPr>
            <w:tcW w:w="2698" w:type="dxa"/>
            <w:vMerge w:val="restart"/>
          </w:tcPr>
          <w:p w14:paraId="2E5E612E" w14:textId="77777777" w:rsidR="005D4249" w:rsidRPr="00AC1163" w:rsidRDefault="005D4249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rPr>
                <w:rFonts w:asciiTheme="majorHAnsi" w:hAnsiTheme="majorHAnsi"/>
                <w:color w:val="000000"/>
              </w:rPr>
            </w:pPr>
          </w:p>
          <w:p w14:paraId="75C2DAE1" w14:textId="77777777" w:rsidR="005D4249" w:rsidRPr="00AC1163" w:rsidRDefault="005D4249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rPr>
                <w:rFonts w:asciiTheme="majorHAnsi" w:hAnsiTheme="majorHAnsi"/>
                <w:color w:val="000000"/>
              </w:rPr>
            </w:pPr>
          </w:p>
          <w:p w14:paraId="4F53DA48" w14:textId="77777777" w:rsidR="008A30CA" w:rsidRPr="00AC1163" w:rsidRDefault="008A30CA" w:rsidP="00D91D81">
            <w:pPr>
              <w:tabs>
                <w:tab w:val="left" w:pos="426"/>
              </w:tabs>
              <w:spacing w:line="360" w:lineRule="auto"/>
              <w:ind w:right="-1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/>
                <w:color w:val="000000"/>
              </w:rPr>
              <w:t>Área Técnica</w:t>
            </w:r>
          </w:p>
        </w:tc>
        <w:tc>
          <w:tcPr>
            <w:tcW w:w="7362" w:type="dxa"/>
          </w:tcPr>
          <w:p w14:paraId="5EE9CF66" w14:textId="77777777" w:rsidR="008A30CA" w:rsidRPr="00AC1163" w:rsidRDefault="00594CA8" w:rsidP="00D91D81">
            <w:pPr>
              <w:pStyle w:val="PargrafodaLista"/>
              <w:numPr>
                <w:ilvl w:val="0"/>
                <w:numId w:val="35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>
              <w:rPr>
                <w:rFonts w:asciiTheme="majorHAnsi" w:hAnsiTheme="majorHAnsi" w:cs="Calibri"/>
                <w:color w:val="000000"/>
                <w:lang w:eastAsia="pt-PT"/>
              </w:rPr>
              <w:t>Verifica</w:t>
            </w:r>
            <w:r w:rsidR="008A30CA" w:rsidRPr="00AC1163">
              <w:rPr>
                <w:rFonts w:asciiTheme="majorHAnsi" w:hAnsiTheme="majorHAnsi" w:cs="Calibri"/>
                <w:color w:val="000000"/>
                <w:lang w:eastAsia="pt-PT"/>
              </w:rPr>
              <w:t xml:space="preserve"> os requisitos</w:t>
            </w:r>
          </w:p>
        </w:tc>
      </w:tr>
      <w:tr w:rsidR="008A30CA" w:rsidRPr="00AC1163" w14:paraId="126B946A" w14:textId="77777777" w:rsidTr="008A30CA">
        <w:tc>
          <w:tcPr>
            <w:tcW w:w="2698" w:type="dxa"/>
            <w:vMerge/>
          </w:tcPr>
          <w:p w14:paraId="3A776EB6" w14:textId="77777777" w:rsidR="008A30CA" w:rsidRPr="00AC1163" w:rsidRDefault="008A30CA" w:rsidP="00D91D81">
            <w:pPr>
              <w:tabs>
                <w:tab w:val="left" w:pos="426"/>
              </w:tabs>
              <w:spacing w:line="360" w:lineRule="auto"/>
              <w:ind w:right="-1"/>
              <w:rPr>
                <w:rFonts w:asciiTheme="majorHAnsi" w:hAnsiTheme="majorHAnsi"/>
                <w:color w:val="000000"/>
              </w:rPr>
            </w:pPr>
          </w:p>
        </w:tc>
        <w:tc>
          <w:tcPr>
            <w:tcW w:w="7362" w:type="dxa"/>
          </w:tcPr>
          <w:p w14:paraId="12DF0FBE" w14:textId="77777777" w:rsidR="008A30CA" w:rsidRPr="00AC1163" w:rsidRDefault="00B2048E" w:rsidP="00D91D81">
            <w:pPr>
              <w:pStyle w:val="PargrafodaLista"/>
              <w:numPr>
                <w:ilvl w:val="0"/>
                <w:numId w:val="35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>
              <w:rPr>
                <w:rFonts w:asciiTheme="majorHAnsi" w:hAnsiTheme="majorHAnsi" w:cs="Calibri"/>
                <w:color w:val="000000"/>
                <w:lang w:eastAsia="pt-PT"/>
              </w:rPr>
              <w:t>Procede à v</w:t>
            </w:r>
            <w:r w:rsidR="008A30CA" w:rsidRPr="00AC1163">
              <w:rPr>
                <w:rFonts w:asciiTheme="majorHAnsi" w:hAnsiTheme="majorHAnsi" w:cs="Calibri"/>
                <w:color w:val="000000"/>
                <w:lang w:eastAsia="pt-PT"/>
              </w:rPr>
              <w:t xml:space="preserve">istoria: Confirmação das coordenadas geográficas, croquis, localização etc.  </w:t>
            </w:r>
          </w:p>
        </w:tc>
      </w:tr>
      <w:tr w:rsidR="008A30CA" w:rsidRPr="00AC1163" w14:paraId="5544FB17" w14:textId="77777777" w:rsidTr="008A30CA">
        <w:tc>
          <w:tcPr>
            <w:tcW w:w="2698" w:type="dxa"/>
            <w:vMerge/>
          </w:tcPr>
          <w:p w14:paraId="44295650" w14:textId="77777777" w:rsidR="008A30CA" w:rsidRPr="00AC1163" w:rsidRDefault="008A30CA" w:rsidP="00D91D81">
            <w:pPr>
              <w:tabs>
                <w:tab w:val="left" w:pos="426"/>
              </w:tabs>
              <w:spacing w:line="360" w:lineRule="auto"/>
              <w:ind w:right="-1"/>
              <w:rPr>
                <w:rFonts w:asciiTheme="majorHAnsi" w:hAnsiTheme="majorHAnsi"/>
                <w:color w:val="000000"/>
              </w:rPr>
            </w:pPr>
          </w:p>
        </w:tc>
        <w:tc>
          <w:tcPr>
            <w:tcW w:w="7362" w:type="dxa"/>
          </w:tcPr>
          <w:p w14:paraId="00E1108F" w14:textId="77777777" w:rsidR="008A30CA" w:rsidRPr="00AC1163" w:rsidRDefault="008A30CA" w:rsidP="00D91D81">
            <w:pPr>
              <w:pStyle w:val="PargrafodaLista"/>
              <w:numPr>
                <w:ilvl w:val="0"/>
                <w:numId w:val="35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 w:cs="Calibri"/>
                <w:color w:val="000000"/>
                <w:lang w:eastAsia="pt-PT"/>
              </w:rPr>
              <w:t>Emi</w:t>
            </w:r>
            <w:r w:rsidR="00B2048E">
              <w:rPr>
                <w:rFonts w:asciiTheme="majorHAnsi" w:hAnsiTheme="majorHAnsi" w:cs="Calibri"/>
                <w:color w:val="000000"/>
                <w:lang w:eastAsia="pt-PT"/>
              </w:rPr>
              <w:t>te</w:t>
            </w:r>
            <w:r w:rsidRPr="00AC1163">
              <w:rPr>
                <w:rFonts w:asciiTheme="majorHAnsi" w:hAnsiTheme="majorHAnsi" w:cs="Calibri"/>
                <w:color w:val="000000"/>
                <w:lang w:eastAsia="pt-PT"/>
              </w:rPr>
              <w:t xml:space="preserve"> parecer sobre vistoria e remete processo ao Gabinete Jurídico</w:t>
            </w:r>
          </w:p>
        </w:tc>
      </w:tr>
      <w:tr w:rsidR="008A30CA" w:rsidRPr="00AC1163" w14:paraId="2126511A" w14:textId="77777777" w:rsidTr="008A30CA">
        <w:tc>
          <w:tcPr>
            <w:tcW w:w="2698" w:type="dxa"/>
          </w:tcPr>
          <w:p w14:paraId="52618396" w14:textId="77777777" w:rsidR="008A30CA" w:rsidRPr="00AC1163" w:rsidRDefault="008A30CA" w:rsidP="00D91D81">
            <w:pPr>
              <w:tabs>
                <w:tab w:val="left" w:pos="426"/>
              </w:tabs>
              <w:spacing w:line="360" w:lineRule="auto"/>
              <w:ind w:right="-1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/>
                <w:color w:val="000000"/>
              </w:rPr>
              <w:t>Gabinete Jurídico</w:t>
            </w:r>
          </w:p>
        </w:tc>
        <w:tc>
          <w:tcPr>
            <w:tcW w:w="7362" w:type="dxa"/>
          </w:tcPr>
          <w:p w14:paraId="0201FBD2" w14:textId="24E28598" w:rsidR="008A30CA" w:rsidRPr="00AC1163" w:rsidRDefault="008A30CA" w:rsidP="00D91D81">
            <w:pPr>
              <w:pStyle w:val="PargrafodaLista"/>
              <w:numPr>
                <w:ilvl w:val="0"/>
                <w:numId w:val="35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 w:cs="Calibri"/>
                <w:color w:val="000000"/>
                <w:lang w:eastAsia="pt-PT"/>
              </w:rPr>
              <w:t>Emi</w:t>
            </w:r>
            <w:r w:rsidR="00B2048E">
              <w:rPr>
                <w:rFonts w:asciiTheme="majorHAnsi" w:hAnsiTheme="majorHAnsi" w:cs="Calibri"/>
                <w:color w:val="000000"/>
                <w:lang w:eastAsia="pt-PT"/>
              </w:rPr>
              <w:t>te</w:t>
            </w:r>
            <w:r w:rsidRPr="00AC1163">
              <w:rPr>
                <w:rFonts w:asciiTheme="majorHAnsi" w:hAnsiTheme="majorHAnsi" w:cs="Calibri"/>
                <w:color w:val="000000"/>
                <w:lang w:eastAsia="pt-PT"/>
              </w:rPr>
              <w:t xml:space="preserve"> o parecer técnico nos termos da lei e remete ao Administrador Municipal</w:t>
            </w:r>
          </w:p>
        </w:tc>
      </w:tr>
      <w:tr w:rsidR="008A30CA" w:rsidRPr="00AC1163" w14:paraId="4C602F91" w14:textId="77777777" w:rsidTr="008A30CA">
        <w:tc>
          <w:tcPr>
            <w:tcW w:w="2698" w:type="dxa"/>
          </w:tcPr>
          <w:p w14:paraId="5602138F" w14:textId="77777777" w:rsidR="008A30CA" w:rsidRPr="00AC1163" w:rsidRDefault="008A30CA" w:rsidP="00D91D81">
            <w:pPr>
              <w:tabs>
                <w:tab w:val="left" w:pos="426"/>
              </w:tabs>
              <w:spacing w:line="360" w:lineRule="auto"/>
              <w:ind w:right="-1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/>
                <w:color w:val="000000"/>
              </w:rPr>
              <w:t>Administrador Municipal</w:t>
            </w:r>
          </w:p>
        </w:tc>
        <w:tc>
          <w:tcPr>
            <w:tcW w:w="7362" w:type="dxa"/>
          </w:tcPr>
          <w:p w14:paraId="28B53FE0" w14:textId="77777777" w:rsidR="008A30CA" w:rsidRPr="00AC1163" w:rsidRDefault="008A30CA" w:rsidP="00D91D81">
            <w:pPr>
              <w:pStyle w:val="PargrafodaLista"/>
              <w:numPr>
                <w:ilvl w:val="0"/>
                <w:numId w:val="35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 w:cs="Calibri"/>
                <w:color w:val="000000"/>
                <w:lang w:eastAsia="pt-PT"/>
              </w:rPr>
              <w:t>Aprecia o parecer jurídico e emite um despacho para o Administrador Adjunto para a Área Técnica</w:t>
            </w:r>
          </w:p>
        </w:tc>
      </w:tr>
      <w:tr w:rsidR="008A30CA" w:rsidRPr="00AC1163" w14:paraId="579297BE" w14:textId="77777777" w:rsidTr="008A30CA">
        <w:tc>
          <w:tcPr>
            <w:tcW w:w="2698" w:type="dxa"/>
          </w:tcPr>
          <w:p w14:paraId="210DBA8C" w14:textId="77777777" w:rsidR="008A30CA" w:rsidRPr="00AC1163" w:rsidRDefault="008A30CA" w:rsidP="00D91D81">
            <w:pPr>
              <w:tabs>
                <w:tab w:val="left" w:pos="426"/>
              </w:tabs>
              <w:spacing w:line="360" w:lineRule="auto"/>
              <w:ind w:right="-1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/>
                <w:color w:val="000000"/>
              </w:rPr>
              <w:lastRenderedPageBreak/>
              <w:t>Administrador Adjunto para a Área Técnica</w:t>
            </w:r>
          </w:p>
        </w:tc>
        <w:tc>
          <w:tcPr>
            <w:tcW w:w="7362" w:type="dxa"/>
          </w:tcPr>
          <w:p w14:paraId="26BA63C7" w14:textId="77777777" w:rsidR="008A30CA" w:rsidRPr="00AC1163" w:rsidRDefault="005D4249" w:rsidP="00D91D81">
            <w:pPr>
              <w:pStyle w:val="PargrafodaLista"/>
              <w:numPr>
                <w:ilvl w:val="0"/>
                <w:numId w:val="35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 w:cs="Calibri"/>
                <w:color w:val="000000"/>
                <w:lang w:eastAsia="pt-PT"/>
              </w:rPr>
              <w:t xml:space="preserve">Emite </w:t>
            </w:r>
            <w:r w:rsidR="008A30CA" w:rsidRPr="00AC1163">
              <w:rPr>
                <w:rFonts w:asciiTheme="majorHAnsi" w:hAnsiTheme="majorHAnsi" w:cs="Calibri"/>
                <w:color w:val="000000"/>
                <w:lang w:eastAsia="pt-PT"/>
              </w:rPr>
              <w:t xml:space="preserve">Despacho </w:t>
            </w:r>
            <w:r w:rsidRPr="00AC1163">
              <w:rPr>
                <w:rFonts w:asciiTheme="majorHAnsi" w:hAnsiTheme="majorHAnsi" w:cs="Calibri"/>
                <w:color w:val="000000"/>
                <w:lang w:eastAsia="pt-PT"/>
              </w:rPr>
              <w:t xml:space="preserve">para a Área Técnica a </w:t>
            </w:r>
            <w:r w:rsidR="008A30CA" w:rsidRPr="00AC1163">
              <w:rPr>
                <w:rFonts w:asciiTheme="majorHAnsi" w:hAnsiTheme="majorHAnsi" w:cs="Calibri"/>
                <w:color w:val="000000"/>
                <w:lang w:eastAsia="pt-PT"/>
              </w:rPr>
              <w:t>solicita</w:t>
            </w:r>
            <w:r w:rsidRPr="00AC1163">
              <w:rPr>
                <w:rFonts w:asciiTheme="majorHAnsi" w:hAnsiTheme="majorHAnsi" w:cs="Calibri"/>
                <w:color w:val="000000"/>
                <w:lang w:eastAsia="pt-PT"/>
              </w:rPr>
              <w:t>r a emissão do T</w:t>
            </w:r>
            <w:r w:rsidR="008A30CA" w:rsidRPr="00AC1163">
              <w:rPr>
                <w:rFonts w:asciiTheme="majorHAnsi" w:hAnsiTheme="majorHAnsi" w:cs="Calibri"/>
                <w:color w:val="000000"/>
                <w:lang w:eastAsia="pt-PT"/>
              </w:rPr>
              <w:t xml:space="preserve">ítulo </w:t>
            </w:r>
            <w:r w:rsidRPr="00AC1163">
              <w:rPr>
                <w:rFonts w:asciiTheme="majorHAnsi" w:hAnsiTheme="majorHAnsi" w:cs="Calibri"/>
                <w:color w:val="000000"/>
                <w:lang w:eastAsia="pt-PT"/>
              </w:rPr>
              <w:t>P</w:t>
            </w:r>
            <w:r w:rsidR="008A30CA" w:rsidRPr="00AC1163">
              <w:rPr>
                <w:rFonts w:asciiTheme="majorHAnsi" w:hAnsiTheme="majorHAnsi" w:cs="Calibri"/>
                <w:color w:val="000000"/>
                <w:lang w:eastAsia="pt-PT"/>
              </w:rPr>
              <w:t>rovisório</w:t>
            </w:r>
          </w:p>
        </w:tc>
      </w:tr>
      <w:tr w:rsidR="008A30CA" w:rsidRPr="00AC1163" w14:paraId="33335C72" w14:textId="77777777" w:rsidTr="008A30CA">
        <w:tc>
          <w:tcPr>
            <w:tcW w:w="2698" w:type="dxa"/>
          </w:tcPr>
          <w:p w14:paraId="2DD434AF" w14:textId="77777777" w:rsidR="008A30CA" w:rsidRPr="00AC1163" w:rsidRDefault="005D4249" w:rsidP="00D91D81">
            <w:pPr>
              <w:tabs>
                <w:tab w:val="left" w:pos="426"/>
              </w:tabs>
              <w:spacing w:line="360" w:lineRule="auto"/>
              <w:ind w:right="-1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/>
                <w:color w:val="000000"/>
              </w:rPr>
              <w:t>Área Técnica</w:t>
            </w:r>
          </w:p>
        </w:tc>
        <w:tc>
          <w:tcPr>
            <w:tcW w:w="7362" w:type="dxa"/>
          </w:tcPr>
          <w:p w14:paraId="40F5DD30" w14:textId="2CDB27AB" w:rsidR="008A30CA" w:rsidRPr="00AC1163" w:rsidRDefault="005D4249" w:rsidP="00D91D81">
            <w:pPr>
              <w:pStyle w:val="PargrafodaLista"/>
              <w:numPr>
                <w:ilvl w:val="0"/>
                <w:numId w:val="35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/>
                <w:color w:val="000000"/>
              </w:rPr>
              <w:t xml:space="preserve">Emite </w:t>
            </w:r>
            <w:r w:rsidR="00AD2EC9" w:rsidRPr="00AC1163">
              <w:rPr>
                <w:rFonts w:asciiTheme="majorHAnsi" w:hAnsiTheme="majorHAnsi"/>
                <w:color w:val="000000"/>
              </w:rPr>
              <w:t>o Título</w:t>
            </w:r>
            <w:r w:rsidRPr="00AC1163">
              <w:rPr>
                <w:rFonts w:asciiTheme="majorHAnsi" w:hAnsiTheme="majorHAnsi"/>
                <w:color w:val="000000"/>
              </w:rPr>
              <w:t xml:space="preserve"> Provisório e remete </w:t>
            </w:r>
            <w:r w:rsidR="00B74660">
              <w:rPr>
                <w:rFonts w:asciiTheme="majorHAnsi" w:hAnsiTheme="majorHAnsi"/>
                <w:color w:val="000000"/>
              </w:rPr>
              <w:t>à</w:t>
            </w:r>
            <w:r w:rsidRPr="00AC1163">
              <w:rPr>
                <w:rFonts w:asciiTheme="majorHAnsi" w:hAnsiTheme="majorHAnsi"/>
                <w:color w:val="000000"/>
              </w:rPr>
              <w:t xml:space="preserve"> Secretária</w:t>
            </w:r>
          </w:p>
        </w:tc>
      </w:tr>
      <w:tr w:rsidR="005D4249" w:rsidRPr="00AC1163" w14:paraId="22087F17" w14:textId="77777777" w:rsidTr="008A30CA">
        <w:tc>
          <w:tcPr>
            <w:tcW w:w="2698" w:type="dxa"/>
          </w:tcPr>
          <w:p w14:paraId="546E4B5E" w14:textId="77777777" w:rsidR="005D4249" w:rsidRPr="00AC1163" w:rsidRDefault="005D4249" w:rsidP="00D91D81">
            <w:pPr>
              <w:tabs>
                <w:tab w:val="left" w:pos="426"/>
              </w:tabs>
              <w:spacing w:line="360" w:lineRule="auto"/>
              <w:ind w:right="-1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/>
                <w:color w:val="000000"/>
              </w:rPr>
              <w:t>Secretária</w:t>
            </w:r>
          </w:p>
        </w:tc>
        <w:tc>
          <w:tcPr>
            <w:tcW w:w="7362" w:type="dxa"/>
          </w:tcPr>
          <w:p w14:paraId="264E39B4" w14:textId="0D185831" w:rsidR="005D4249" w:rsidRPr="00AC1163" w:rsidRDefault="00192076" w:rsidP="00D91D81">
            <w:pPr>
              <w:pStyle w:val="PargrafodaLista"/>
              <w:numPr>
                <w:ilvl w:val="0"/>
                <w:numId w:val="35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>
              <w:rPr>
                <w:rFonts w:asciiTheme="majorHAnsi" w:hAnsiTheme="majorHAnsi"/>
                <w:color w:val="000000"/>
              </w:rPr>
              <w:t xml:space="preserve">Notifica o </w:t>
            </w:r>
            <w:r w:rsidR="00B74660">
              <w:rPr>
                <w:rFonts w:asciiTheme="majorHAnsi" w:hAnsiTheme="majorHAnsi"/>
                <w:color w:val="000000"/>
              </w:rPr>
              <w:t xml:space="preserve">requerente </w:t>
            </w:r>
            <w:r w:rsidR="005D4249" w:rsidRPr="00AC1163">
              <w:rPr>
                <w:rFonts w:asciiTheme="majorHAnsi" w:hAnsiTheme="majorHAnsi"/>
                <w:color w:val="000000"/>
              </w:rPr>
              <w:t>e entrega o Título Provisório</w:t>
            </w:r>
          </w:p>
        </w:tc>
      </w:tr>
    </w:tbl>
    <w:p w14:paraId="6D97B631" w14:textId="77777777" w:rsidR="005C4589" w:rsidRDefault="005C4589" w:rsidP="000C46F0">
      <w:pPr>
        <w:spacing w:line="360" w:lineRule="auto"/>
        <w:rPr>
          <w:rFonts w:asciiTheme="majorHAnsi" w:hAnsiTheme="majorHAnsi"/>
          <w:b/>
        </w:rPr>
      </w:pPr>
    </w:p>
    <w:p w14:paraId="70356F7B" w14:textId="77777777" w:rsidR="008C392E" w:rsidRDefault="00810E34" w:rsidP="00D91D81">
      <w:pPr>
        <w:spacing w:line="360" w:lineRule="auto"/>
        <w:rPr>
          <w:rFonts w:asciiTheme="majorHAnsi" w:hAnsiTheme="majorHAnsi"/>
          <w:b/>
        </w:rPr>
      </w:pPr>
      <w:r>
        <w:rPr>
          <w:rFonts w:asciiTheme="majorHAnsi" w:hAnsiTheme="majorHAnsi"/>
          <w:b/>
        </w:rPr>
        <w:t>7.2</w:t>
      </w:r>
      <w:r w:rsidR="008C392E" w:rsidRPr="008C392E">
        <w:rPr>
          <w:rFonts w:asciiTheme="majorHAnsi" w:hAnsiTheme="majorHAnsi"/>
          <w:b/>
        </w:rPr>
        <w:t>.3. MODELOS</w:t>
      </w:r>
    </w:p>
    <w:p w14:paraId="4D02C149" w14:textId="77777777" w:rsidR="005C4589" w:rsidRPr="008C392E" w:rsidRDefault="005C4589" w:rsidP="00D91D81">
      <w:pPr>
        <w:spacing w:line="360" w:lineRule="auto"/>
        <w:rPr>
          <w:rFonts w:asciiTheme="majorHAnsi" w:hAnsiTheme="majorHAnsi"/>
          <w:b/>
        </w:rPr>
      </w:pPr>
    </w:p>
    <w:p w14:paraId="7DBDF43E" w14:textId="77777777" w:rsidR="008C392E" w:rsidRDefault="00460F3B" w:rsidP="00D91D81">
      <w:pPr>
        <w:pStyle w:val="PargrafodaLista"/>
        <w:numPr>
          <w:ilvl w:val="0"/>
          <w:numId w:val="46"/>
        </w:numPr>
        <w:spacing w:line="360" w:lineRule="auto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Requerimento</w:t>
      </w:r>
      <w:r w:rsidR="00BD201C">
        <w:rPr>
          <w:rFonts w:asciiTheme="majorHAnsi" w:hAnsiTheme="majorHAnsi"/>
          <w:color w:val="000000"/>
        </w:rPr>
        <w:t xml:space="preserve"> Inicial Único</w:t>
      </w:r>
      <w:r>
        <w:rPr>
          <w:rFonts w:asciiTheme="majorHAnsi" w:hAnsiTheme="majorHAnsi"/>
          <w:color w:val="000000"/>
        </w:rPr>
        <w:t xml:space="preserve"> à Administração</w:t>
      </w:r>
      <w:r w:rsidR="00B74041">
        <w:rPr>
          <w:rFonts w:asciiTheme="majorHAnsi" w:hAnsiTheme="majorHAnsi"/>
          <w:color w:val="000000"/>
        </w:rPr>
        <w:t xml:space="preserve"> Municipal</w:t>
      </w:r>
      <w:r w:rsidR="00EB6DE8">
        <w:rPr>
          <w:rFonts w:asciiTheme="majorHAnsi" w:hAnsiTheme="majorHAnsi"/>
          <w:color w:val="000000"/>
        </w:rPr>
        <w:t xml:space="preserve"> </w:t>
      </w:r>
    </w:p>
    <w:p w14:paraId="7B4FEFD9" w14:textId="77777777" w:rsidR="0039334D" w:rsidRDefault="0039334D" w:rsidP="00D91D81">
      <w:pPr>
        <w:pStyle w:val="PargrafodaLista"/>
        <w:spacing w:line="360" w:lineRule="auto"/>
        <w:ind w:left="4963"/>
        <w:rPr>
          <w:rFonts w:asciiTheme="majorHAnsi" w:hAnsiTheme="majorHAnsi"/>
          <w:color w:val="000000"/>
        </w:rPr>
      </w:pPr>
    </w:p>
    <w:p w14:paraId="44B14574" w14:textId="77777777" w:rsidR="005C4589" w:rsidRPr="00D91D81" w:rsidRDefault="00BD201C" w:rsidP="00D91D81">
      <w:pPr>
        <w:pStyle w:val="PargrafodaLista"/>
        <w:spacing w:line="360" w:lineRule="auto"/>
        <w:ind w:left="4963"/>
        <w:rPr>
          <w:rFonts w:asciiTheme="majorHAnsi" w:hAnsiTheme="majorHAnsi"/>
          <w:b/>
          <w:color w:val="000000"/>
        </w:rPr>
      </w:pPr>
      <w:r w:rsidRPr="00D91D81">
        <w:rPr>
          <w:rFonts w:asciiTheme="majorHAnsi" w:hAnsiTheme="majorHAnsi"/>
          <w:b/>
          <w:color w:val="000000"/>
        </w:rPr>
        <w:t>AO</w:t>
      </w:r>
    </w:p>
    <w:p w14:paraId="5FC24316" w14:textId="77777777" w:rsidR="00BD201C" w:rsidRPr="00D91D81" w:rsidRDefault="00BD201C" w:rsidP="00D91D81">
      <w:pPr>
        <w:pStyle w:val="PargrafodaLista"/>
        <w:spacing w:line="360" w:lineRule="auto"/>
        <w:ind w:left="4963"/>
        <w:rPr>
          <w:rFonts w:asciiTheme="majorHAnsi" w:hAnsiTheme="majorHAnsi"/>
          <w:b/>
          <w:color w:val="000000"/>
        </w:rPr>
      </w:pPr>
      <w:r w:rsidRPr="00D91D81">
        <w:rPr>
          <w:rFonts w:asciiTheme="majorHAnsi" w:hAnsiTheme="majorHAnsi"/>
          <w:b/>
          <w:color w:val="000000"/>
        </w:rPr>
        <w:t>EXMO. SENHOR ADMINISTRADOR</w:t>
      </w:r>
    </w:p>
    <w:p w14:paraId="3A949BED" w14:textId="77777777" w:rsidR="00BD201C" w:rsidRPr="00D91D81" w:rsidRDefault="00BD201C" w:rsidP="00D91D81">
      <w:pPr>
        <w:pStyle w:val="PargrafodaLista"/>
        <w:spacing w:line="360" w:lineRule="auto"/>
        <w:ind w:left="4963"/>
        <w:rPr>
          <w:rFonts w:asciiTheme="majorHAnsi" w:hAnsiTheme="majorHAnsi"/>
          <w:b/>
          <w:color w:val="000000"/>
        </w:rPr>
      </w:pPr>
      <w:r w:rsidRPr="00D91D81">
        <w:rPr>
          <w:rFonts w:asciiTheme="majorHAnsi" w:hAnsiTheme="majorHAnsi"/>
          <w:b/>
          <w:color w:val="000000"/>
        </w:rPr>
        <w:t>MUNICIPAL DE XXXX</w:t>
      </w:r>
      <w:r w:rsidR="0039334D">
        <w:rPr>
          <w:rFonts w:asciiTheme="majorHAnsi" w:hAnsiTheme="majorHAnsi"/>
          <w:b/>
          <w:color w:val="000000"/>
        </w:rPr>
        <w:t>X.</w:t>
      </w:r>
    </w:p>
    <w:p w14:paraId="722EB361" w14:textId="77777777" w:rsidR="00BD201C" w:rsidRDefault="00BD201C" w:rsidP="00D91D81">
      <w:pPr>
        <w:pStyle w:val="PargrafodaLista"/>
        <w:spacing w:line="360" w:lineRule="auto"/>
        <w:ind w:left="709"/>
        <w:rPr>
          <w:rFonts w:asciiTheme="majorHAnsi" w:hAnsiTheme="majorHAnsi"/>
          <w:color w:val="000000"/>
        </w:rPr>
      </w:pPr>
    </w:p>
    <w:p w14:paraId="04A479BE" w14:textId="77777777" w:rsidR="00BD201C" w:rsidRDefault="00397E1E" w:rsidP="00D91D81">
      <w:pPr>
        <w:pStyle w:val="PargrafodaLista"/>
        <w:spacing w:line="360" w:lineRule="auto"/>
        <w:ind w:left="709"/>
        <w:jc w:val="both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Eu, xxxxxxxxxx, solteiro (a)</w:t>
      </w:r>
      <w:r w:rsidR="005A4E5A">
        <w:rPr>
          <w:rFonts w:asciiTheme="majorHAnsi" w:hAnsiTheme="majorHAnsi"/>
          <w:color w:val="000000"/>
        </w:rPr>
        <w:t xml:space="preserve"> xxx anos de idade, filho (a) xxxxx e de xxxxx</w:t>
      </w:r>
      <w:r w:rsidR="00461AB6">
        <w:rPr>
          <w:rFonts w:asciiTheme="majorHAnsi" w:hAnsiTheme="majorHAnsi"/>
          <w:color w:val="000000"/>
        </w:rPr>
        <w:t>, Natural de xxxxx, Província de xxxxx, portador (a) do B.I n.º</w:t>
      </w:r>
      <w:r w:rsidR="00555940">
        <w:rPr>
          <w:rFonts w:asciiTheme="majorHAnsi" w:hAnsiTheme="majorHAnsi"/>
          <w:color w:val="000000"/>
        </w:rPr>
        <w:t xml:space="preserve"> xxxxx, passado pela Direcção Nacional de Identificação de xxxxx, aos xx/xx/xx.</w:t>
      </w:r>
    </w:p>
    <w:p w14:paraId="34DF17E9" w14:textId="77777777" w:rsidR="00555940" w:rsidRDefault="00555940" w:rsidP="00D91D81">
      <w:pPr>
        <w:pStyle w:val="PargrafodaLista"/>
        <w:spacing w:line="360" w:lineRule="auto"/>
        <w:ind w:left="709"/>
        <w:jc w:val="both"/>
        <w:rPr>
          <w:rFonts w:asciiTheme="majorHAnsi" w:hAnsiTheme="majorHAnsi"/>
          <w:color w:val="000000"/>
        </w:rPr>
      </w:pPr>
    </w:p>
    <w:p w14:paraId="6DA50DB9" w14:textId="47974A3A" w:rsidR="00555940" w:rsidRDefault="007769E2" w:rsidP="00D91D81">
      <w:pPr>
        <w:pStyle w:val="PargrafodaLista"/>
        <w:spacing w:line="360" w:lineRule="auto"/>
        <w:ind w:left="709"/>
        <w:jc w:val="both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Necessidando de autorização para obtenção do Contrato de Direito de Superfície da minha parcela de Terra</w:t>
      </w:r>
      <w:r w:rsidR="00116881">
        <w:rPr>
          <w:rFonts w:asciiTheme="majorHAnsi" w:hAnsiTheme="majorHAnsi"/>
          <w:color w:val="000000"/>
        </w:rPr>
        <w:t>, sit</w:t>
      </w:r>
      <w:r w:rsidR="00653AA4">
        <w:rPr>
          <w:rFonts w:asciiTheme="majorHAnsi" w:hAnsiTheme="majorHAnsi"/>
          <w:color w:val="000000"/>
        </w:rPr>
        <w:t>a</w:t>
      </w:r>
      <w:r w:rsidR="00116881">
        <w:rPr>
          <w:rFonts w:asciiTheme="majorHAnsi" w:hAnsiTheme="majorHAnsi"/>
          <w:color w:val="000000"/>
        </w:rPr>
        <w:t xml:space="preserve"> no bairro xxxxx, Comuna ou Distrito Urbano xxxxxx, do Município xxxxxx.</w:t>
      </w:r>
    </w:p>
    <w:p w14:paraId="700C685E" w14:textId="77777777" w:rsidR="00116881" w:rsidRPr="000C46F0" w:rsidRDefault="00116881" w:rsidP="000C46F0">
      <w:pPr>
        <w:spacing w:line="360" w:lineRule="auto"/>
        <w:jc w:val="both"/>
        <w:rPr>
          <w:rFonts w:asciiTheme="majorHAnsi" w:hAnsiTheme="majorHAnsi"/>
          <w:color w:val="000000"/>
        </w:rPr>
      </w:pPr>
    </w:p>
    <w:p w14:paraId="309058EA" w14:textId="7718F97C" w:rsidR="00AB449B" w:rsidRPr="000C46F0" w:rsidRDefault="004323AF" w:rsidP="000C46F0">
      <w:pPr>
        <w:pStyle w:val="PargrafodaLista"/>
        <w:spacing w:line="360" w:lineRule="auto"/>
        <w:ind w:left="1418"/>
        <w:jc w:val="both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Vem mui respeitosamente requerer ao Exmo. Senhor Administrador se digne autorizar</w:t>
      </w:r>
      <w:r w:rsidR="00AB449B">
        <w:rPr>
          <w:rFonts w:asciiTheme="majorHAnsi" w:hAnsiTheme="majorHAnsi"/>
          <w:color w:val="000000"/>
        </w:rPr>
        <w:t>.</w:t>
      </w:r>
    </w:p>
    <w:p w14:paraId="2CAFCE3E" w14:textId="77777777" w:rsidR="00AB449B" w:rsidRDefault="00AB449B" w:rsidP="00D91D81">
      <w:pPr>
        <w:pStyle w:val="PargrafodaLista"/>
        <w:spacing w:line="360" w:lineRule="auto"/>
        <w:ind w:left="4254"/>
        <w:jc w:val="both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Espera Deferimento</w:t>
      </w:r>
    </w:p>
    <w:p w14:paraId="6F87F411" w14:textId="77777777" w:rsidR="00C12E05" w:rsidRDefault="00C12E05" w:rsidP="00D91D81">
      <w:pPr>
        <w:pStyle w:val="PargrafodaLista"/>
        <w:spacing w:line="360" w:lineRule="auto"/>
        <w:ind w:left="4254"/>
        <w:jc w:val="both"/>
        <w:rPr>
          <w:rFonts w:asciiTheme="majorHAnsi" w:hAnsiTheme="majorHAnsi"/>
          <w:color w:val="000000"/>
        </w:rPr>
      </w:pPr>
    </w:p>
    <w:p w14:paraId="4DAB1E52" w14:textId="77777777" w:rsidR="00AB449B" w:rsidRDefault="00C12E05" w:rsidP="00D91D81">
      <w:pPr>
        <w:pStyle w:val="PargrafodaLista"/>
        <w:spacing w:line="360" w:lineRule="auto"/>
        <w:ind w:left="709"/>
        <w:jc w:val="center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Xxxxxx, aos 1 de Julho de 2021</w:t>
      </w:r>
    </w:p>
    <w:p w14:paraId="38B70A3A" w14:textId="77777777" w:rsidR="00C12E05" w:rsidRDefault="00C12E05" w:rsidP="00D91D81">
      <w:pPr>
        <w:pStyle w:val="PargrafodaLista"/>
        <w:spacing w:line="360" w:lineRule="auto"/>
        <w:ind w:left="709"/>
        <w:jc w:val="center"/>
        <w:rPr>
          <w:rFonts w:asciiTheme="majorHAnsi" w:hAnsiTheme="majorHAnsi"/>
          <w:color w:val="000000"/>
        </w:rPr>
      </w:pPr>
    </w:p>
    <w:p w14:paraId="61103620" w14:textId="77777777" w:rsidR="00C12E05" w:rsidRDefault="00C12E05" w:rsidP="00D91D81">
      <w:pPr>
        <w:pStyle w:val="PargrafodaLista"/>
        <w:spacing w:line="360" w:lineRule="auto"/>
        <w:ind w:left="709"/>
        <w:jc w:val="center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O Requerente</w:t>
      </w:r>
    </w:p>
    <w:p w14:paraId="45F94869" w14:textId="77777777" w:rsidR="00C12E05" w:rsidRDefault="00C12E05" w:rsidP="00D91D81">
      <w:pPr>
        <w:pStyle w:val="PargrafodaLista"/>
        <w:spacing w:line="360" w:lineRule="auto"/>
        <w:ind w:left="709"/>
        <w:jc w:val="center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____________________________________</w:t>
      </w:r>
    </w:p>
    <w:p w14:paraId="075BB55F" w14:textId="77777777" w:rsidR="00B74041" w:rsidRDefault="00B74041" w:rsidP="00D91D81">
      <w:pPr>
        <w:pStyle w:val="PargrafodaLista"/>
        <w:spacing w:line="360" w:lineRule="auto"/>
        <w:rPr>
          <w:rFonts w:asciiTheme="majorHAnsi" w:hAnsiTheme="majorHAnsi"/>
          <w:color w:val="000000"/>
        </w:rPr>
      </w:pPr>
    </w:p>
    <w:p w14:paraId="7982324E" w14:textId="77777777" w:rsidR="005C4589" w:rsidRPr="000C46F0" w:rsidRDefault="005C4589" w:rsidP="000C46F0">
      <w:pPr>
        <w:spacing w:line="360" w:lineRule="auto"/>
        <w:rPr>
          <w:rFonts w:asciiTheme="majorHAnsi" w:hAnsiTheme="majorHAnsi"/>
          <w:color w:val="000000"/>
        </w:rPr>
      </w:pPr>
    </w:p>
    <w:p w14:paraId="12D0CA35" w14:textId="77777777" w:rsidR="008C392E" w:rsidRPr="00D148AE" w:rsidRDefault="008C392E" w:rsidP="00D91D81">
      <w:pPr>
        <w:pStyle w:val="PargrafodaLista"/>
        <w:numPr>
          <w:ilvl w:val="0"/>
          <w:numId w:val="46"/>
        </w:numPr>
        <w:spacing w:line="360" w:lineRule="auto"/>
        <w:rPr>
          <w:rFonts w:asciiTheme="majorHAnsi" w:hAnsiTheme="majorHAnsi"/>
          <w:color w:val="000000"/>
        </w:rPr>
      </w:pPr>
      <w:r w:rsidRPr="00D148AE">
        <w:rPr>
          <w:rFonts w:asciiTheme="majorHAnsi" w:hAnsiTheme="majorHAnsi"/>
          <w:color w:val="000000"/>
        </w:rPr>
        <w:t>Termo de Responsabilidade</w:t>
      </w:r>
      <w:r w:rsidR="00B83874">
        <w:rPr>
          <w:rFonts w:asciiTheme="majorHAnsi" w:hAnsiTheme="majorHAnsi"/>
          <w:color w:val="000000"/>
        </w:rPr>
        <w:t xml:space="preserve"> (</w:t>
      </w:r>
      <w:r w:rsidR="00B83874" w:rsidRPr="00B83874">
        <w:rPr>
          <w:rFonts w:asciiTheme="majorHAnsi" w:hAnsiTheme="majorHAnsi"/>
          <w:color w:val="FF0000"/>
        </w:rPr>
        <w:t>POR INSERIR</w:t>
      </w:r>
      <w:r w:rsidR="00B83874">
        <w:rPr>
          <w:rFonts w:asciiTheme="majorHAnsi" w:hAnsiTheme="majorHAnsi"/>
          <w:color w:val="000000"/>
        </w:rPr>
        <w:t>)</w:t>
      </w:r>
      <w:r w:rsidRPr="00D148AE">
        <w:rPr>
          <w:rFonts w:asciiTheme="majorHAnsi" w:hAnsiTheme="majorHAnsi"/>
          <w:color w:val="000000"/>
        </w:rPr>
        <w:t>;</w:t>
      </w:r>
    </w:p>
    <w:p w14:paraId="6EEA0E12" w14:textId="77777777" w:rsidR="006E3847" w:rsidRDefault="005C4589" w:rsidP="00D91D81">
      <w:pPr>
        <w:pStyle w:val="PargrafodaLista"/>
        <w:numPr>
          <w:ilvl w:val="0"/>
          <w:numId w:val="46"/>
        </w:numPr>
        <w:spacing w:line="360" w:lineRule="auto"/>
      </w:pPr>
      <w:r>
        <w:rPr>
          <w:rFonts w:asciiTheme="majorHAnsi" w:hAnsiTheme="majorHAnsi"/>
          <w:color w:val="000000"/>
        </w:rPr>
        <w:t>Parecer Testemunhal</w:t>
      </w:r>
      <w:r w:rsidR="00B83874">
        <w:rPr>
          <w:rFonts w:asciiTheme="majorHAnsi" w:hAnsiTheme="majorHAnsi"/>
          <w:color w:val="000000"/>
        </w:rPr>
        <w:t xml:space="preserve"> (</w:t>
      </w:r>
      <w:r w:rsidR="00B83874" w:rsidRPr="00B83874">
        <w:rPr>
          <w:rFonts w:asciiTheme="majorHAnsi" w:hAnsiTheme="majorHAnsi"/>
          <w:color w:val="FF0000"/>
        </w:rPr>
        <w:t>POR INSERIR</w:t>
      </w:r>
      <w:r w:rsidR="00B83874">
        <w:rPr>
          <w:rFonts w:asciiTheme="majorHAnsi" w:hAnsiTheme="majorHAnsi"/>
          <w:color w:val="000000"/>
        </w:rPr>
        <w:t>)</w:t>
      </w:r>
      <w:r w:rsidR="008C392E" w:rsidRPr="00D148AE">
        <w:rPr>
          <w:rFonts w:asciiTheme="majorHAnsi" w:hAnsiTheme="majorHAnsi"/>
          <w:color w:val="000000"/>
        </w:rPr>
        <w:t>;</w:t>
      </w:r>
    </w:p>
    <w:p w14:paraId="242AB8EF" w14:textId="77777777" w:rsidR="006E3847" w:rsidRDefault="006E3847" w:rsidP="00D91D81">
      <w:pPr>
        <w:spacing w:line="360" w:lineRule="auto"/>
        <w:ind w:left="709"/>
        <w:rPr>
          <w:rFonts w:asciiTheme="majorHAnsi" w:hAnsiTheme="majorHAnsi"/>
        </w:rPr>
      </w:pPr>
    </w:p>
    <w:p w14:paraId="16056DFC" w14:textId="77777777" w:rsidR="006E3847" w:rsidRPr="00AC1163" w:rsidRDefault="006E3847" w:rsidP="00D91D81">
      <w:pPr>
        <w:spacing w:line="360" w:lineRule="auto"/>
        <w:ind w:left="709"/>
        <w:rPr>
          <w:rFonts w:asciiTheme="majorHAnsi" w:hAnsiTheme="majorHAnsi"/>
        </w:rPr>
      </w:pPr>
    </w:p>
    <w:p w14:paraId="6959291F" w14:textId="77777777" w:rsidR="00544BAC" w:rsidRPr="00AC1163" w:rsidRDefault="00B63B9A" w:rsidP="00D91D81">
      <w:pPr>
        <w:pStyle w:val="ndice6"/>
        <w:widowControl w:val="0"/>
        <w:tabs>
          <w:tab w:val="clear" w:pos="1134"/>
          <w:tab w:val="left" w:pos="2187"/>
          <w:tab w:val="left" w:leader="dot" w:pos="8898"/>
        </w:tabs>
        <w:autoSpaceDE w:val="0"/>
        <w:autoSpaceDN w:val="0"/>
        <w:spacing w:before="18" w:line="360" w:lineRule="auto"/>
        <w:ind w:left="0"/>
        <w:jc w:val="both"/>
        <w:rPr>
          <w:rFonts w:asciiTheme="majorHAnsi" w:hAnsiTheme="majorHAnsi"/>
          <w:b/>
          <w:sz w:val="24"/>
          <w:szCs w:val="24"/>
        </w:rPr>
      </w:pPr>
      <w:r>
        <w:rPr>
          <w:rFonts w:asciiTheme="majorHAnsi" w:hAnsiTheme="majorHAnsi"/>
          <w:b/>
          <w:color w:val="000000"/>
          <w:sz w:val="24"/>
          <w:szCs w:val="24"/>
        </w:rPr>
        <w:t>7</w:t>
      </w:r>
      <w:r w:rsidR="00BC0156" w:rsidRPr="00BC0156">
        <w:rPr>
          <w:rFonts w:asciiTheme="majorHAnsi" w:hAnsiTheme="majorHAnsi"/>
          <w:b/>
          <w:color w:val="000000"/>
          <w:sz w:val="24"/>
          <w:szCs w:val="24"/>
        </w:rPr>
        <w:t>.</w:t>
      </w:r>
      <w:r w:rsidR="00810E34">
        <w:rPr>
          <w:rFonts w:asciiTheme="majorHAnsi" w:hAnsiTheme="majorHAnsi"/>
          <w:b/>
          <w:color w:val="000000"/>
          <w:sz w:val="24"/>
          <w:szCs w:val="24"/>
        </w:rPr>
        <w:t>3</w:t>
      </w:r>
      <w:r w:rsidR="00BC0156">
        <w:rPr>
          <w:rFonts w:asciiTheme="majorHAnsi" w:hAnsiTheme="majorHAnsi"/>
          <w:b/>
          <w:color w:val="000000"/>
          <w:sz w:val="24"/>
          <w:szCs w:val="24"/>
        </w:rPr>
        <w:t xml:space="preserve">. </w:t>
      </w:r>
      <w:r w:rsidR="00635721">
        <w:rPr>
          <w:rFonts w:asciiTheme="majorHAnsi" w:hAnsiTheme="majorHAnsi"/>
          <w:b/>
          <w:color w:val="000000"/>
          <w:sz w:val="24"/>
          <w:szCs w:val="24"/>
        </w:rPr>
        <w:t xml:space="preserve">PROCEDIMENTO DE </w:t>
      </w:r>
      <w:r w:rsidR="00AC1163">
        <w:rPr>
          <w:rFonts w:asciiTheme="majorHAnsi" w:hAnsiTheme="majorHAnsi"/>
          <w:b/>
          <w:color w:val="000000"/>
          <w:sz w:val="24"/>
          <w:szCs w:val="24"/>
        </w:rPr>
        <w:t xml:space="preserve">EMISSÃO DE </w:t>
      </w:r>
      <w:r w:rsidR="00544BAC" w:rsidRPr="00AC1163">
        <w:rPr>
          <w:rFonts w:asciiTheme="majorHAnsi" w:hAnsiTheme="majorHAnsi"/>
          <w:b/>
          <w:sz w:val="24"/>
          <w:szCs w:val="24"/>
        </w:rPr>
        <w:t>LICENÇA DE CONSTRUÇÕES HABITACIONAIS NO MÁXIMO ATÉ 3 PISOS; MELHORIA, RENOVAÇÃO, TRANSFORMAÇÃO, VEDAÇÃO E DEMOLIÇÃO</w:t>
      </w:r>
    </w:p>
    <w:p w14:paraId="1C8B7C88" w14:textId="77777777" w:rsidR="00271230" w:rsidRPr="00AC1163" w:rsidRDefault="00271230" w:rsidP="00D91D81">
      <w:pPr>
        <w:spacing w:line="360" w:lineRule="auto"/>
        <w:rPr>
          <w:rFonts w:asciiTheme="majorHAnsi" w:hAnsiTheme="majorHAnsi"/>
        </w:rPr>
      </w:pPr>
    </w:p>
    <w:p w14:paraId="2E3520F5" w14:textId="3FF6815C" w:rsidR="00271230" w:rsidRDefault="00B63B9A" w:rsidP="00D91D81">
      <w:pPr>
        <w:spacing w:line="360" w:lineRule="auto"/>
        <w:rPr>
          <w:rFonts w:asciiTheme="majorHAnsi" w:hAnsiTheme="majorHAnsi"/>
          <w:color w:val="000000"/>
        </w:rPr>
      </w:pPr>
      <w:r>
        <w:rPr>
          <w:rFonts w:asciiTheme="majorHAnsi" w:hAnsiTheme="majorHAnsi"/>
          <w:b/>
        </w:rPr>
        <w:t>7</w:t>
      </w:r>
      <w:r w:rsidR="007040AC">
        <w:rPr>
          <w:rFonts w:asciiTheme="majorHAnsi" w:hAnsiTheme="majorHAnsi"/>
          <w:b/>
        </w:rPr>
        <w:t>.3</w:t>
      </w:r>
      <w:r w:rsidR="003977E4">
        <w:rPr>
          <w:rFonts w:asciiTheme="majorHAnsi" w:hAnsiTheme="majorHAnsi"/>
          <w:b/>
        </w:rPr>
        <w:t xml:space="preserve">.1. </w:t>
      </w:r>
      <w:r w:rsidR="00DE337B">
        <w:rPr>
          <w:rFonts w:asciiTheme="majorHAnsi" w:hAnsiTheme="majorHAnsi"/>
          <w:b/>
        </w:rPr>
        <w:t>SERVIÇO</w:t>
      </w:r>
      <w:r w:rsidR="00271230" w:rsidRPr="003977E4">
        <w:rPr>
          <w:rFonts w:asciiTheme="majorHAnsi" w:hAnsiTheme="majorHAnsi"/>
        </w:rPr>
        <w:t xml:space="preserve">: </w:t>
      </w:r>
      <w:r w:rsidR="007F7BB1">
        <w:rPr>
          <w:rFonts w:asciiTheme="majorHAnsi" w:hAnsiTheme="majorHAnsi"/>
          <w:color w:val="000000"/>
        </w:rPr>
        <w:t>c</w:t>
      </w:r>
      <w:r w:rsidR="00271230" w:rsidRPr="003977E4">
        <w:rPr>
          <w:rFonts w:asciiTheme="majorHAnsi" w:hAnsiTheme="majorHAnsi"/>
          <w:color w:val="000000"/>
        </w:rPr>
        <w:t>onc</w:t>
      </w:r>
      <w:r w:rsidR="000C46F0">
        <w:rPr>
          <w:rFonts w:asciiTheme="majorHAnsi" w:hAnsiTheme="majorHAnsi"/>
          <w:color w:val="000000"/>
        </w:rPr>
        <w:t xml:space="preserve">essão do documento que permite </w:t>
      </w:r>
      <w:r w:rsidR="00271230" w:rsidRPr="003977E4">
        <w:rPr>
          <w:rFonts w:asciiTheme="majorHAnsi" w:hAnsiTheme="majorHAnsi"/>
          <w:color w:val="000000"/>
        </w:rPr>
        <w:t xml:space="preserve">o </w:t>
      </w:r>
      <w:r w:rsidR="000C46F0">
        <w:rPr>
          <w:rFonts w:asciiTheme="majorHAnsi" w:hAnsiTheme="majorHAnsi"/>
          <w:color w:val="000000"/>
        </w:rPr>
        <w:t xml:space="preserve">Munícipe </w:t>
      </w:r>
      <w:r w:rsidR="000C46F0" w:rsidRPr="003977E4">
        <w:rPr>
          <w:rFonts w:asciiTheme="majorHAnsi" w:hAnsiTheme="majorHAnsi"/>
          <w:color w:val="000000"/>
        </w:rPr>
        <w:t>construir</w:t>
      </w:r>
      <w:r w:rsidR="00271230" w:rsidRPr="003977E4">
        <w:rPr>
          <w:rFonts w:asciiTheme="majorHAnsi" w:hAnsiTheme="majorHAnsi"/>
          <w:color w:val="000000"/>
        </w:rPr>
        <w:t>, melhorar, renovar, transformar, vedar ou demolir a sua habitação.</w:t>
      </w:r>
    </w:p>
    <w:p w14:paraId="473E2FA5" w14:textId="77777777" w:rsidR="00DE337B" w:rsidRPr="003977E4" w:rsidRDefault="00DE337B" w:rsidP="00D91D81">
      <w:pPr>
        <w:spacing w:line="360" w:lineRule="auto"/>
        <w:rPr>
          <w:rFonts w:asciiTheme="majorHAnsi" w:hAnsiTheme="majorHAnsi"/>
        </w:rPr>
      </w:pPr>
    </w:p>
    <w:tbl>
      <w:tblPr>
        <w:tblStyle w:val="Tabelacomgrelha"/>
        <w:tblW w:w="1006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3961"/>
        <w:gridCol w:w="6099"/>
      </w:tblGrid>
      <w:tr w:rsidR="00730965" w:rsidRPr="0007291D" w14:paraId="7DCFEC92" w14:textId="77777777" w:rsidTr="00730965">
        <w:tc>
          <w:tcPr>
            <w:tcW w:w="3176" w:type="dxa"/>
          </w:tcPr>
          <w:p w14:paraId="37B6A236" w14:textId="77777777" w:rsidR="00730965" w:rsidRPr="00AC4C27" w:rsidRDefault="00730965" w:rsidP="00D91D81">
            <w:pPr>
              <w:pStyle w:val="PargrafodaLista"/>
              <w:numPr>
                <w:ilvl w:val="0"/>
                <w:numId w:val="100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4C27">
              <w:rPr>
                <w:rFonts w:asciiTheme="majorHAnsi" w:hAnsiTheme="majorHAnsi"/>
              </w:rPr>
              <w:t>Beneficiário</w:t>
            </w:r>
          </w:p>
        </w:tc>
        <w:tc>
          <w:tcPr>
            <w:tcW w:w="6884" w:type="dxa"/>
          </w:tcPr>
          <w:p w14:paraId="7479C037" w14:textId="059FB96E" w:rsidR="00730965" w:rsidRPr="00710300" w:rsidRDefault="00950B56" w:rsidP="000C46F0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 xml:space="preserve"> </w:t>
            </w:r>
            <w:r w:rsidR="000C46F0">
              <w:rPr>
                <w:rFonts w:asciiTheme="majorHAnsi" w:hAnsiTheme="majorHAnsi"/>
              </w:rPr>
              <w:t>Munícipe</w:t>
            </w:r>
          </w:p>
        </w:tc>
      </w:tr>
      <w:tr w:rsidR="00730965" w:rsidRPr="0007291D" w14:paraId="24687240" w14:textId="77777777" w:rsidTr="00730965">
        <w:tc>
          <w:tcPr>
            <w:tcW w:w="3176" w:type="dxa"/>
          </w:tcPr>
          <w:p w14:paraId="2CB3A124" w14:textId="77777777" w:rsidR="00730965" w:rsidRPr="00AC4C27" w:rsidRDefault="00730965" w:rsidP="00D91D81">
            <w:pPr>
              <w:pStyle w:val="PargrafodaLista"/>
              <w:numPr>
                <w:ilvl w:val="0"/>
                <w:numId w:val="100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4C27">
              <w:rPr>
                <w:rFonts w:asciiTheme="majorHAnsi" w:hAnsiTheme="majorHAnsi"/>
              </w:rPr>
              <w:t>Formulários/Requerimentos</w:t>
            </w:r>
          </w:p>
        </w:tc>
        <w:tc>
          <w:tcPr>
            <w:tcW w:w="6884" w:type="dxa"/>
          </w:tcPr>
          <w:p w14:paraId="02399E8D" w14:textId="77777777" w:rsidR="00730965" w:rsidRPr="00710300" w:rsidRDefault="00460F3B" w:rsidP="00D91D81">
            <w:pPr>
              <w:pStyle w:val="PargrafodaLista"/>
              <w:numPr>
                <w:ilvl w:val="0"/>
                <w:numId w:val="61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Requerimento à Administração</w:t>
            </w:r>
            <w:r w:rsidR="00730965" w:rsidRPr="00710300">
              <w:rPr>
                <w:rFonts w:asciiTheme="majorHAnsi" w:hAnsiTheme="majorHAnsi"/>
              </w:rPr>
              <w:t xml:space="preserve"> Municipal;</w:t>
            </w:r>
          </w:p>
          <w:p w14:paraId="77842ABC" w14:textId="77777777" w:rsidR="00730965" w:rsidRPr="00710300" w:rsidRDefault="00730965" w:rsidP="00D91D81">
            <w:pPr>
              <w:pStyle w:val="PargrafodaLista"/>
              <w:numPr>
                <w:ilvl w:val="0"/>
                <w:numId w:val="61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710300">
              <w:rPr>
                <w:rFonts w:asciiTheme="majorHAnsi" w:hAnsiTheme="majorHAnsi"/>
              </w:rPr>
              <w:t>Termo de Responsabilidade.</w:t>
            </w:r>
          </w:p>
        </w:tc>
      </w:tr>
      <w:tr w:rsidR="00730965" w:rsidRPr="0007291D" w14:paraId="19640AAD" w14:textId="77777777" w:rsidTr="00730965">
        <w:tc>
          <w:tcPr>
            <w:tcW w:w="3176" w:type="dxa"/>
          </w:tcPr>
          <w:p w14:paraId="55F3C6B5" w14:textId="77777777" w:rsidR="00730965" w:rsidRPr="00AC4C27" w:rsidRDefault="00730965" w:rsidP="00D91D81">
            <w:pPr>
              <w:pStyle w:val="PargrafodaLista"/>
              <w:numPr>
                <w:ilvl w:val="0"/>
                <w:numId w:val="100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4C27">
              <w:rPr>
                <w:rFonts w:asciiTheme="majorHAnsi" w:hAnsiTheme="majorHAnsi"/>
              </w:rPr>
              <w:t>Requisitos</w:t>
            </w:r>
          </w:p>
        </w:tc>
        <w:tc>
          <w:tcPr>
            <w:tcW w:w="6884" w:type="dxa"/>
          </w:tcPr>
          <w:p w14:paraId="041AF635" w14:textId="77777777" w:rsidR="00730965" w:rsidRPr="0007291D" w:rsidRDefault="00730965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171CBB">
              <w:rPr>
                <w:rFonts w:asciiTheme="majorHAnsi" w:hAnsiTheme="majorHAnsi"/>
                <w:color w:val="FF0000"/>
              </w:rPr>
              <w:t xml:space="preserve">POR INSERIR APÓS </w:t>
            </w:r>
            <w:r>
              <w:rPr>
                <w:rFonts w:asciiTheme="majorHAnsi" w:hAnsiTheme="majorHAnsi"/>
                <w:color w:val="FF0000"/>
              </w:rPr>
              <w:t>ABORDAGEM COM OS UTILIZADORES DO PROCESSO</w:t>
            </w:r>
            <w:r w:rsidRPr="00171CBB">
              <w:rPr>
                <w:rFonts w:asciiTheme="majorHAnsi" w:hAnsiTheme="majorHAnsi"/>
                <w:color w:val="FF0000"/>
              </w:rPr>
              <w:t xml:space="preserve"> </w:t>
            </w:r>
          </w:p>
        </w:tc>
      </w:tr>
      <w:tr w:rsidR="00730965" w:rsidRPr="0007291D" w14:paraId="216B43F4" w14:textId="77777777" w:rsidTr="00730965">
        <w:tc>
          <w:tcPr>
            <w:tcW w:w="3176" w:type="dxa"/>
          </w:tcPr>
          <w:p w14:paraId="2DFA43E6" w14:textId="77777777" w:rsidR="00730965" w:rsidRPr="00AC4C27" w:rsidRDefault="00730965" w:rsidP="00D91D81">
            <w:pPr>
              <w:pStyle w:val="PargrafodaLista"/>
              <w:numPr>
                <w:ilvl w:val="0"/>
                <w:numId w:val="100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4C27">
              <w:rPr>
                <w:rFonts w:asciiTheme="majorHAnsi" w:hAnsiTheme="majorHAnsi"/>
              </w:rPr>
              <w:t>Documentos Necessários</w:t>
            </w:r>
          </w:p>
        </w:tc>
        <w:tc>
          <w:tcPr>
            <w:tcW w:w="6884" w:type="dxa"/>
          </w:tcPr>
          <w:p w14:paraId="750B991B" w14:textId="77777777" w:rsidR="00730965" w:rsidRPr="00710300" w:rsidRDefault="00730965" w:rsidP="00D91D81">
            <w:pPr>
              <w:pStyle w:val="PargrafodaLista"/>
              <w:numPr>
                <w:ilvl w:val="0"/>
                <w:numId w:val="62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710300">
              <w:rPr>
                <w:rFonts w:asciiTheme="majorHAnsi" w:hAnsiTheme="majorHAnsi"/>
              </w:rPr>
              <w:t xml:space="preserve">Cópia do BI; </w:t>
            </w:r>
          </w:p>
          <w:p w14:paraId="58FD96BF" w14:textId="77777777" w:rsidR="00730965" w:rsidRPr="00710300" w:rsidRDefault="00730965" w:rsidP="00D91D81">
            <w:pPr>
              <w:pStyle w:val="PargrafodaLista"/>
              <w:numPr>
                <w:ilvl w:val="0"/>
                <w:numId w:val="62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710300">
              <w:rPr>
                <w:rFonts w:asciiTheme="majorHAnsi" w:hAnsiTheme="majorHAnsi"/>
              </w:rPr>
              <w:t>Croquis de Localização;</w:t>
            </w:r>
          </w:p>
          <w:p w14:paraId="138CF3A2" w14:textId="77777777" w:rsidR="00730965" w:rsidRPr="00710300" w:rsidRDefault="00730965" w:rsidP="00D91D81">
            <w:pPr>
              <w:pStyle w:val="PargrafodaLista"/>
              <w:numPr>
                <w:ilvl w:val="0"/>
                <w:numId w:val="62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710300">
              <w:rPr>
                <w:rFonts w:asciiTheme="majorHAnsi" w:hAnsiTheme="majorHAnsi"/>
              </w:rPr>
              <w:t>Titularidade do Terreno.</w:t>
            </w:r>
          </w:p>
        </w:tc>
      </w:tr>
      <w:tr w:rsidR="00730965" w:rsidRPr="0007291D" w14:paraId="03FA1957" w14:textId="77777777" w:rsidTr="00730965">
        <w:tc>
          <w:tcPr>
            <w:tcW w:w="3176" w:type="dxa"/>
          </w:tcPr>
          <w:p w14:paraId="2B1AA0AA" w14:textId="77777777" w:rsidR="00730965" w:rsidRPr="00AC4C27" w:rsidRDefault="00730965" w:rsidP="00D91D81">
            <w:pPr>
              <w:pStyle w:val="PargrafodaLista"/>
              <w:numPr>
                <w:ilvl w:val="0"/>
                <w:numId w:val="100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4C27">
              <w:rPr>
                <w:rFonts w:asciiTheme="majorHAnsi" w:hAnsiTheme="majorHAnsi"/>
              </w:rPr>
              <w:t>Prazo de Execução</w:t>
            </w:r>
          </w:p>
        </w:tc>
        <w:tc>
          <w:tcPr>
            <w:tcW w:w="6884" w:type="dxa"/>
          </w:tcPr>
          <w:p w14:paraId="37925600" w14:textId="77777777" w:rsidR="00730965" w:rsidRPr="0007291D" w:rsidRDefault="00730965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171CBB">
              <w:rPr>
                <w:rFonts w:asciiTheme="majorHAnsi" w:hAnsiTheme="majorHAnsi"/>
                <w:color w:val="FF0000"/>
              </w:rPr>
              <w:t>POR INSERIR APÓS VALIDAÇÃO DO PRAZO PROPOSTO NO FLUXO</w:t>
            </w:r>
            <w:r>
              <w:rPr>
                <w:rFonts w:asciiTheme="majorHAnsi" w:hAnsiTheme="majorHAnsi"/>
                <w:color w:val="FF0000"/>
              </w:rPr>
              <w:t xml:space="preserve"> (que sugere acréscimos de passos voltados para o Munícipe)</w:t>
            </w:r>
          </w:p>
        </w:tc>
      </w:tr>
      <w:tr w:rsidR="00730965" w:rsidRPr="0007291D" w14:paraId="48DAEEDB" w14:textId="77777777" w:rsidTr="00730965">
        <w:tc>
          <w:tcPr>
            <w:tcW w:w="3176" w:type="dxa"/>
          </w:tcPr>
          <w:p w14:paraId="2CAAE231" w14:textId="77777777" w:rsidR="00730965" w:rsidRPr="00AC4C27" w:rsidRDefault="00730965" w:rsidP="00D91D81">
            <w:pPr>
              <w:pStyle w:val="PargrafodaLista"/>
              <w:numPr>
                <w:ilvl w:val="0"/>
                <w:numId w:val="100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4C27">
              <w:rPr>
                <w:rFonts w:asciiTheme="majorHAnsi" w:hAnsiTheme="majorHAnsi"/>
              </w:rPr>
              <w:t>Resultado</w:t>
            </w:r>
          </w:p>
        </w:tc>
        <w:tc>
          <w:tcPr>
            <w:tcW w:w="6884" w:type="dxa"/>
          </w:tcPr>
          <w:p w14:paraId="32B4457F" w14:textId="77777777" w:rsidR="00730965" w:rsidRPr="00710300" w:rsidRDefault="00730965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710300">
              <w:rPr>
                <w:rFonts w:asciiTheme="majorHAnsi" w:hAnsiTheme="majorHAnsi"/>
              </w:rPr>
              <w:t>Licença de Construção.</w:t>
            </w:r>
          </w:p>
        </w:tc>
      </w:tr>
      <w:tr w:rsidR="00730965" w:rsidRPr="0007291D" w14:paraId="16F00F55" w14:textId="77777777" w:rsidTr="00730965">
        <w:tc>
          <w:tcPr>
            <w:tcW w:w="3176" w:type="dxa"/>
          </w:tcPr>
          <w:p w14:paraId="120A199C" w14:textId="77777777" w:rsidR="00730965" w:rsidRPr="00AC4C27" w:rsidRDefault="00730965" w:rsidP="00D91D81">
            <w:pPr>
              <w:pStyle w:val="PargrafodaLista"/>
              <w:numPr>
                <w:ilvl w:val="0"/>
                <w:numId w:val="100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4C27">
              <w:rPr>
                <w:rFonts w:asciiTheme="majorHAnsi" w:hAnsiTheme="majorHAnsi"/>
              </w:rPr>
              <w:t>Base Legal</w:t>
            </w:r>
          </w:p>
        </w:tc>
        <w:tc>
          <w:tcPr>
            <w:tcW w:w="6884" w:type="dxa"/>
          </w:tcPr>
          <w:p w14:paraId="2885252E" w14:textId="77777777" w:rsidR="00730965" w:rsidRPr="00710300" w:rsidRDefault="00730965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0C46F0">
              <w:rPr>
                <w:rFonts w:asciiTheme="majorHAnsi" w:hAnsiTheme="majorHAnsi"/>
              </w:rPr>
              <w:t>Decreto n.º 80/06 de 30 de Outubro, Regula o Licenciamento das Operações de Loteamento, Obras de Urbanização e Obras de Construção.</w:t>
            </w:r>
          </w:p>
        </w:tc>
      </w:tr>
    </w:tbl>
    <w:p w14:paraId="1288FD82" w14:textId="77777777" w:rsidR="0045752C" w:rsidRDefault="0045752C" w:rsidP="00D91D81">
      <w:pPr>
        <w:spacing w:line="360" w:lineRule="auto"/>
        <w:rPr>
          <w:rFonts w:asciiTheme="majorHAnsi" w:hAnsiTheme="majorHAnsi"/>
          <w:b/>
        </w:rPr>
      </w:pPr>
    </w:p>
    <w:p w14:paraId="2C721E99" w14:textId="77777777" w:rsidR="002B6022" w:rsidRDefault="002B6022" w:rsidP="00D91D81">
      <w:pPr>
        <w:spacing w:line="360" w:lineRule="auto"/>
        <w:rPr>
          <w:rFonts w:asciiTheme="majorHAnsi" w:hAnsiTheme="majorHAnsi"/>
          <w:b/>
        </w:rPr>
      </w:pPr>
    </w:p>
    <w:p w14:paraId="310C9A2A" w14:textId="77777777" w:rsidR="0045752C" w:rsidRPr="003977E4" w:rsidRDefault="00B63B9A" w:rsidP="00D91D81">
      <w:pPr>
        <w:spacing w:line="360" w:lineRule="auto"/>
        <w:rPr>
          <w:rFonts w:asciiTheme="majorHAnsi" w:hAnsiTheme="majorHAnsi"/>
          <w:b/>
        </w:rPr>
      </w:pPr>
      <w:r>
        <w:rPr>
          <w:rFonts w:asciiTheme="majorHAnsi" w:hAnsiTheme="majorHAnsi"/>
          <w:b/>
        </w:rPr>
        <w:t>7</w:t>
      </w:r>
      <w:r w:rsidR="003977E4">
        <w:rPr>
          <w:rFonts w:asciiTheme="majorHAnsi" w:hAnsiTheme="majorHAnsi"/>
          <w:b/>
        </w:rPr>
        <w:t>.</w:t>
      </w:r>
      <w:r w:rsidR="007040AC">
        <w:rPr>
          <w:rFonts w:asciiTheme="majorHAnsi" w:hAnsiTheme="majorHAnsi"/>
          <w:b/>
        </w:rPr>
        <w:t>3</w:t>
      </w:r>
      <w:r w:rsidR="003977E4">
        <w:rPr>
          <w:rFonts w:asciiTheme="majorHAnsi" w:hAnsiTheme="majorHAnsi"/>
          <w:b/>
        </w:rPr>
        <w:t xml:space="preserve">.2. </w:t>
      </w:r>
      <w:r w:rsidR="00271230" w:rsidRPr="003977E4">
        <w:rPr>
          <w:rFonts w:asciiTheme="majorHAnsi" w:hAnsiTheme="majorHAnsi"/>
          <w:b/>
        </w:rPr>
        <w:t>PASSOS DE EXECUÇÃO</w:t>
      </w:r>
    </w:p>
    <w:p w14:paraId="4B831B25" w14:textId="77777777" w:rsidR="00D90C80" w:rsidRPr="00AC1163" w:rsidRDefault="00D90C80" w:rsidP="00D91D81">
      <w:pPr>
        <w:spacing w:line="360" w:lineRule="auto"/>
        <w:rPr>
          <w:rFonts w:asciiTheme="majorHAnsi" w:hAnsiTheme="majorHAnsi"/>
        </w:rPr>
      </w:pPr>
    </w:p>
    <w:tbl>
      <w:tblPr>
        <w:tblStyle w:val="Tabelacomgrelha"/>
        <w:tblW w:w="1006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2690"/>
        <w:gridCol w:w="7370"/>
      </w:tblGrid>
      <w:tr w:rsidR="00D90C80" w:rsidRPr="00AC1163" w14:paraId="217C221D" w14:textId="77777777" w:rsidTr="00753114">
        <w:tc>
          <w:tcPr>
            <w:tcW w:w="2690" w:type="dxa"/>
            <w:shd w:val="clear" w:color="auto" w:fill="FBD4B4" w:themeFill="accent6" w:themeFillTint="66"/>
          </w:tcPr>
          <w:p w14:paraId="7FB524C4" w14:textId="77777777" w:rsidR="00D90C80" w:rsidRPr="00AC1163" w:rsidRDefault="00D90C80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center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/>
                <w:color w:val="000000"/>
              </w:rPr>
              <w:t>EXECUTANTE</w:t>
            </w:r>
          </w:p>
        </w:tc>
        <w:tc>
          <w:tcPr>
            <w:tcW w:w="7370" w:type="dxa"/>
            <w:shd w:val="clear" w:color="auto" w:fill="FBD4B4" w:themeFill="accent6" w:themeFillTint="66"/>
          </w:tcPr>
          <w:p w14:paraId="63507A99" w14:textId="77777777" w:rsidR="00D90C80" w:rsidRPr="00AC1163" w:rsidRDefault="00D90C80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center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/>
                <w:color w:val="000000"/>
              </w:rPr>
              <w:t>ACTIVIDADE</w:t>
            </w:r>
          </w:p>
        </w:tc>
      </w:tr>
      <w:tr w:rsidR="00D90C80" w:rsidRPr="00AC1163" w14:paraId="740E723A" w14:textId="77777777" w:rsidTr="00753114">
        <w:tc>
          <w:tcPr>
            <w:tcW w:w="2690" w:type="dxa"/>
          </w:tcPr>
          <w:p w14:paraId="323586E8" w14:textId="17539DFC" w:rsidR="00D90C80" w:rsidRPr="00AC1163" w:rsidRDefault="000C46F0" w:rsidP="000C46F0">
            <w:pPr>
              <w:pStyle w:val="PargrafodaLista"/>
              <w:tabs>
                <w:tab w:val="left" w:pos="426"/>
              </w:tabs>
              <w:spacing w:line="360" w:lineRule="auto"/>
              <w:ind w:left="0" w:right="-1"/>
              <w:rPr>
                <w:rFonts w:asciiTheme="majorHAnsi" w:hAnsiTheme="majorHAnsi"/>
                <w:color w:val="000000"/>
              </w:rPr>
            </w:pPr>
            <w:r>
              <w:rPr>
                <w:rFonts w:asciiTheme="majorHAnsi" w:hAnsiTheme="majorHAnsi"/>
              </w:rPr>
              <w:t>Munícipe</w:t>
            </w:r>
          </w:p>
        </w:tc>
        <w:tc>
          <w:tcPr>
            <w:tcW w:w="7370" w:type="dxa"/>
          </w:tcPr>
          <w:p w14:paraId="4A8539FD" w14:textId="77777777" w:rsidR="00D90C80" w:rsidRPr="00AC1163" w:rsidRDefault="00D90C80" w:rsidP="00D91D81">
            <w:pPr>
              <w:pStyle w:val="PargrafodaLista"/>
              <w:numPr>
                <w:ilvl w:val="0"/>
                <w:numId w:val="36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/>
                <w:color w:val="000000"/>
              </w:rPr>
              <w:t xml:space="preserve">Entrega os </w:t>
            </w:r>
            <w:r w:rsidR="00723878">
              <w:rPr>
                <w:rFonts w:asciiTheme="majorHAnsi" w:hAnsiTheme="majorHAnsi"/>
                <w:color w:val="000000"/>
              </w:rPr>
              <w:t xml:space="preserve">documentos necessários à Secretária </w:t>
            </w:r>
            <w:r w:rsidR="00E80AF8" w:rsidRPr="00AC1163">
              <w:rPr>
                <w:rFonts w:asciiTheme="majorHAnsi" w:hAnsiTheme="majorHAnsi"/>
                <w:color w:val="000000"/>
              </w:rPr>
              <w:t>da Administração M</w:t>
            </w:r>
            <w:r w:rsidR="005E04F2" w:rsidRPr="00AC1163">
              <w:rPr>
                <w:rFonts w:asciiTheme="majorHAnsi" w:hAnsiTheme="majorHAnsi"/>
                <w:color w:val="000000"/>
              </w:rPr>
              <w:t xml:space="preserve">unicipal (Cópia do BI, </w:t>
            </w:r>
            <w:r w:rsidR="00460F3B">
              <w:rPr>
                <w:rFonts w:asciiTheme="majorHAnsi" w:hAnsiTheme="majorHAnsi"/>
                <w:color w:val="000000"/>
              </w:rPr>
              <w:t>Requerimento à Administração</w:t>
            </w:r>
            <w:r w:rsidR="005E04F2" w:rsidRPr="00AC1163">
              <w:rPr>
                <w:rFonts w:asciiTheme="majorHAnsi" w:hAnsiTheme="majorHAnsi"/>
                <w:color w:val="000000"/>
              </w:rPr>
              <w:t xml:space="preserve"> Municipal, Termo de Responsabilidade, Croquis de Localização, Titularidade do Terreno</w:t>
            </w:r>
            <w:r w:rsidR="003A32C4" w:rsidRPr="00AC1163">
              <w:rPr>
                <w:rFonts w:asciiTheme="majorHAnsi" w:hAnsiTheme="majorHAnsi"/>
                <w:color w:val="000000"/>
              </w:rPr>
              <w:t>).</w:t>
            </w:r>
          </w:p>
        </w:tc>
      </w:tr>
      <w:tr w:rsidR="00D90C80" w:rsidRPr="00AC1163" w14:paraId="58575C3C" w14:textId="77777777" w:rsidTr="00753114">
        <w:tc>
          <w:tcPr>
            <w:tcW w:w="2690" w:type="dxa"/>
            <w:vMerge w:val="restart"/>
          </w:tcPr>
          <w:p w14:paraId="69411AAC" w14:textId="77777777" w:rsidR="00D90C80" w:rsidRPr="00AC1163" w:rsidRDefault="00D90C80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rPr>
                <w:rFonts w:asciiTheme="majorHAnsi" w:hAnsiTheme="majorHAnsi"/>
                <w:color w:val="000000"/>
              </w:rPr>
            </w:pPr>
          </w:p>
          <w:p w14:paraId="01A91F37" w14:textId="77777777" w:rsidR="00D90C80" w:rsidRPr="00AC1163" w:rsidRDefault="00D90C80" w:rsidP="00D91D81">
            <w:pPr>
              <w:pStyle w:val="PargrafodaLista"/>
              <w:tabs>
                <w:tab w:val="left" w:pos="426"/>
              </w:tabs>
              <w:spacing w:line="360" w:lineRule="auto"/>
              <w:ind w:left="0" w:right="-1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/>
                <w:color w:val="000000"/>
              </w:rPr>
              <w:t>Secretária</w:t>
            </w:r>
            <w:r w:rsidR="00C4637E" w:rsidRPr="00AC1163">
              <w:rPr>
                <w:rFonts w:asciiTheme="majorHAnsi" w:hAnsiTheme="majorHAnsi"/>
                <w:color w:val="000000"/>
              </w:rPr>
              <w:t xml:space="preserve"> da Administração Municipal</w:t>
            </w:r>
          </w:p>
        </w:tc>
        <w:tc>
          <w:tcPr>
            <w:tcW w:w="7370" w:type="dxa"/>
          </w:tcPr>
          <w:p w14:paraId="501F3594" w14:textId="63D137F1" w:rsidR="00D90C80" w:rsidRPr="00AC1163" w:rsidRDefault="00D90C80" w:rsidP="00D91D81">
            <w:pPr>
              <w:pStyle w:val="PargrafodaLista"/>
              <w:numPr>
                <w:ilvl w:val="0"/>
                <w:numId w:val="36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/>
                <w:color w:val="000000"/>
              </w:rPr>
              <w:t>Recebe</w:t>
            </w:r>
            <w:r w:rsidR="00950B56">
              <w:rPr>
                <w:rFonts w:asciiTheme="majorHAnsi" w:hAnsiTheme="majorHAnsi"/>
                <w:color w:val="000000"/>
              </w:rPr>
              <w:t>, verifica</w:t>
            </w:r>
            <w:r w:rsidRPr="00AC1163">
              <w:rPr>
                <w:rFonts w:asciiTheme="majorHAnsi" w:hAnsiTheme="majorHAnsi"/>
                <w:color w:val="000000"/>
              </w:rPr>
              <w:t xml:space="preserve"> </w:t>
            </w:r>
            <w:r w:rsidR="00950B56">
              <w:rPr>
                <w:rFonts w:asciiTheme="majorHAnsi" w:hAnsiTheme="majorHAnsi"/>
                <w:color w:val="000000"/>
              </w:rPr>
              <w:t xml:space="preserve">os requisitos </w:t>
            </w:r>
            <w:r w:rsidRPr="00AC1163">
              <w:rPr>
                <w:rFonts w:asciiTheme="majorHAnsi" w:hAnsiTheme="majorHAnsi"/>
                <w:color w:val="000000"/>
              </w:rPr>
              <w:t>e regista o processo.</w:t>
            </w:r>
          </w:p>
        </w:tc>
      </w:tr>
      <w:tr w:rsidR="00D90C80" w:rsidRPr="00AC1163" w14:paraId="248B1D07" w14:textId="77777777" w:rsidTr="00753114">
        <w:tc>
          <w:tcPr>
            <w:tcW w:w="2690" w:type="dxa"/>
            <w:vMerge/>
          </w:tcPr>
          <w:p w14:paraId="2A7A5D90" w14:textId="77777777" w:rsidR="00D90C80" w:rsidRPr="00AC1163" w:rsidRDefault="00D90C80" w:rsidP="00D91D81">
            <w:pPr>
              <w:tabs>
                <w:tab w:val="left" w:pos="426"/>
              </w:tabs>
              <w:spacing w:line="360" w:lineRule="auto"/>
              <w:ind w:right="-1"/>
              <w:rPr>
                <w:rFonts w:asciiTheme="majorHAnsi" w:hAnsiTheme="majorHAnsi"/>
                <w:color w:val="000000"/>
              </w:rPr>
            </w:pPr>
          </w:p>
        </w:tc>
        <w:tc>
          <w:tcPr>
            <w:tcW w:w="7370" w:type="dxa"/>
          </w:tcPr>
          <w:p w14:paraId="33642924" w14:textId="2319744D" w:rsidR="00D90C80" w:rsidRPr="00AC1163" w:rsidRDefault="00950B56" w:rsidP="00D91D81">
            <w:pPr>
              <w:pStyle w:val="PargrafodaLista"/>
              <w:numPr>
                <w:ilvl w:val="0"/>
                <w:numId w:val="36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>
              <w:rPr>
                <w:rFonts w:asciiTheme="majorHAnsi" w:hAnsiTheme="majorHAnsi"/>
                <w:color w:val="000000"/>
              </w:rPr>
              <w:t>R</w:t>
            </w:r>
            <w:r w:rsidR="00D90C80" w:rsidRPr="00AC1163">
              <w:rPr>
                <w:rFonts w:asciiTheme="majorHAnsi" w:hAnsiTheme="majorHAnsi"/>
                <w:color w:val="000000"/>
              </w:rPr>
              <w:t>emete ao Administrador Municipal</w:t>
            </w:r>
          </w:p>
        </w:tc>
      </w:tr>
      <w:tr w:rsidR="00D90C80" w:rsidRPr="00AC1163" w14:paraId="0A72C89D" w14:textId="77777777" w:rsidTr="00753114">
        <w:tc>
          <w:tcPr>
            <w:tcW w:w="2690" w:type="dxa"/>
            <w:vMerge w:val="restart"/>
          </w:tcPr>
          <w:p w14:paraId="07E54BF2" w14:textId="77777777" w:rsidR="00D90C80" w:rsidRPr="00AC1163" w:rsidRDefault="00D90C80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rPr>
                <w:rFonts w:asciiTheme="majorHAnsi" w:hAnsiTheme="majorHAnsi"/>
                <w:color w:val="000000"/>
              </w:rPr>
            </w:pPr>
          </w:p>
          <w:p w14:paraId="029F3173" w14:textId="77777777" w:rsidR="00D90C80" w:rsidRPr="00AC1163" w:rsidRDefault="00D90C80" w:rsidP="00D91D81">
            <w:pPr>
              <w:pStyle w:val="PargrafodaLista"/>
              <w:tabs>
                <w:tab w:val="left" w:pos="426"/>
              </w:tabs>
              <w:spacing w:line="360" w:lineRule="auto"/>
              <w:ind w:left="0" w:right="-1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/>
                <w:color w:val="000000"/>
              </w:rPr>
              <w:t>Administrador Municipal</w:t>
            </w:r>
          </w:p>
        </w:tc>
        <w:tc>
          <w:tcPr>
            <w:tcW w:w="7370" w:type="dxa"/>
          </w:tcPr>
          <w:p w14:paraId="3038B489" w14:textId="77777777" w:rsidR="00D90C80" w:rsidRPr="00AC1163" w:rsidRDefault="00D90C80" w:rsidP="00D91D81">
            <w:pPr>
              <w:pStyle w:val="PargrafodaLista"/>
              <w:numPr>
                <w:ilvl w:val="0"/>
                <w:numId w:val="36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/>
                <w:color w:val="000000"/>
              </w:rPr>
              <w:t>Reverifica o processo.</w:t>
            </w:r>
          </w:p>
        </w:tc>
      </w:tr>
      <w:tr w:rsidR="00D90C80" w:rsidRPr="00AC1163" w14:paraId="26BE7C31" w14:textId="77777777" w:rsidTr="00753114">
        <w:tc>
          <w:tcPr>
            <w:tcW w:w="2690" w:type="dxa"/>
            <w:vMerge/>
          </w:tcPr>
          <w:p w14:paraId="7086D52C" w14:textId="77777777" w:rsidR="00D90C80" w:rsidRPr="00AC1163" w:rsidRDefault="00D90C80" w:rsidP="00D91D81">
            <w:pPr>
              <w:tabs>
                <w:tab w:val="left" w:pos="426"/>
              </w:tabs>
              <w:spacing w:line="360" w:lineRule="auto"/>
              <w:ind w:right="-1"/>
              <w:rPr>
                <w:rFonts w:asciiTheme="majorHAnsi" w:hAnsiTheme="majorHAnsi"/>
                <w:color w:val="000000"/>
              </w:rPr>
            </w:pPr>
          </w:p>
        </w:tc>
        <w:tc>
          <w:tcPr>
            <w:tcW w:w="7370" w:type="dxa"/>
          </w:tcPr>
          <w:p w14:paraId="7FACE447" w14:textId="228F6CD7" w:rsidR="00D90C80" w:rsidRPr="00AC1163" w:rsidRDefault="00D90C80" w:rsidP="00D91D81">
            <w:pPr>
              <w:pStyle w:val="PargrafodaLista"/>
              <w:numPr>
                <w:ilvl w:val="0"/>
                <w:numId w:val="36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 w:cs="Calibri"/>
                <w:color w:val="000000"/>
                <w:lang w:eastAsia="pt-PT"/>
              </w:rPr>
              <w:t>Emite um despach</w:t>
            </w:r>
            <w:r w:rsidR="005B1F3D">
              <w:rPr>
                <w:rFonts w:asciiTheme="majorHAnsi" w:hAnsiTheme="majorHAnsi" w:cs="Calibri"/>
                <w:color w:val="000000"/>
                <w:lang w:eastAsia="pt-PT"/>
              </w:rPr>
              <w:t>o</w:t>
            </w:r>
            <w:r w:rsidRPr="00AC1163">
              <w:rPr>
                <w:rFonts w:asciiTheme="majorHAnsi" w:hAnsiTheme="majorHAnsi" w:cs="Calibri"/>
                <w:color w:val="000000"/>
                <w:lang w:eastAsia="pt-PT"/>
              </w:rPr>
              <w:t xml:space="preserve"> sobre o documento e remete ao administrador Adjunto para Área Técnica.</w:t>
            </w:r>
          </w:p>
        </w:tc>
      </w:tr>
      <w:tr w:rsidR="00D90C80" w:rsidRPr="00AC1163" w14:paraId="67C9C0F9" w14:textId="77777777" w:rsidTr="00753114">
        <w:tc>
          <w:tcPr>
            <w:tcW w:w="2690" w:type="dxa"/>
            <w:vMerge w:val="restart"/>
          </w:tcPr>
          <w:p w14:paraId="74AF3C23" w14:textId="77777777" w:rsidR="00D90C80" w:rsidRPr="00AC1163" w:rsidRDefault="00D90C80" w:rsidP="00D91D81">
            <w:pPr>
              <w:pStyle w:val="PargrafodaLista"/>
              <w:tabs>
                <w:tab w:val="left" w:pos="426"/>
              </w:tabs>
              <w:spacing w:line="360" w:lineRule="auto"/>
              <w:ind w:left="0" w:right="-1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/>
                <w:color w:val="000000"/>
              </w:rPr>
              <w:t>Administrador Adjunto para Área Técnica</w:t>
            </w:r>
          </w:p>
        </w:tc>
        <w:tc>
          <w:tcPr>
            <w:tcW w:w="7370" w:type="dxa"/>
          </w:tcPr>
          <w:p w14:paraId="01A310D7" w14:textId="77777777" w:rsidR="00D90C80" w:rsidRPr="00AC1163" w:rsidRDefault="006E0659" w:rsidP="00D91D81">
            <w:pPr>
              <w:pStyle w:val="PargrafodaLista"/>
              <w:numPr>
                <w:ilvl w:val="0"/>
                <w:numId w:val="36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>
              <w:rPr>
                <w:rFonts w:asciiTheme="majorHAnsi" w:hAnsiTheme="majorHAnsi" w:cs="Calibri"/>
                <w:color w:val="000000"/>
                <w:lang w:eastAsia="pt-PT"/>
              </w:rPr>
              <w:t>Verifica</w:t>
            </w:r>
            <w:r w:rsidR="00D90C80" w:rsidRPr="00AC1163">
              <w:rPr>
                <w:rFonts w:asciiTheme="majorHAnsi" w:hAnsiTheme="majorHAnsi" w:cs="Calibri"/>
                <w:color w:val="000000"/>
                <w:lang w:eastAsia="pt-PT"/>
              </w:rPr>
              <w:t xml:space="preserve"> o processo</w:t>
            </w:r>
          </w:p>
        </w:tc>
      </w:tr>
      <w:tr w:rsidR="00D90C80" w:rsidRPr="00AC1163" w14:paraId="7EA7A852" w14:textId="77777777" w:rsidTr="00753114">
        <w:tc>
          <w:tcPr>
            <w:tcW w:w="2690" w:type="dxa"/>
            <w:vMerge/>
          </w:tcPr>
          <w:p w14:paraId="41FD0B7E" w14:textId="77777777" w:rsidR="00D90C80" w:rsidRPr="00AC1163" w:rsidRDefault="00D90C80" w:rsidP="00D91D81">
            <w:pPr>
              <w:tabs>
                <w:tab w:val="left" w:pos="426"/>
              </w:tabs>
              <w:spacing w:line="360" w:lineRule="auto"/>
              <w:ind w:right="-1"/>
              <w:rPr>
                <w:rFonts w:asciiTheme="majorHAnsi" w:hAnsiTheme="majorHAnsi"/>
                <w:color w:val="000000"/>
              </w:rPr>
            </w:pPr>
          </w:p>
        </w:tc>
        <w:tc>
          <w:tcPr>
            <w:tcW w:w="7370" w:type="dxa"/>
          </w:tcPr>
          <w:p w14:paraId="23AEA975" w14:textId="77777777" w:rsidR="00D90C80" w:rsidRPr="00AC1163" w:rsidRDefault="00D90C80" w:rsidP="00D91D81">
            <w:pPr>
              <w:pStyle w:val="PargrafodaLista"/>
              <w:numPr>
                <w:ilvl w:val="0"/>
                <w:numId w:val="36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 w:cs="Calibri"/>
                <w:color w:val="000000"/>
                <w:lang w:eastAsia="pt-PT"/>
              </w:rPr>
              <w:t>Emi</w:t>
            </w:r>
            <w:r w:rsidR="006E0659">
              <w:rPr>
                <w:rFonts w:asciiTheme="majorHAnsi" w:hAnsiTheme="majorHAnsi" w:cs="Calibri"/>
                <w:color w:val="000000"/>
                <w:lang w:eastAsia="pt-PT"/>
              </w:rPr>
              <w:t>te</w:t>
            </w:r>
            <w:r w:rsidRPr="00AC1163">
              <w:rPr>
                <w:rFonts w:asciiTheme="majorHAnsi" w:hAnsiTheme="majorHAnsi" w:cs="Calibri"/>
                <w:color w:val="000000"/>
                <w:lang w:eastAsia="pt-PT"/>
              </w:rPr>
              <w:t xml:space="preserve"> </w:t>
            </w:r>
            <w:r w:rsidR="006E0659">
              <w:rPr>
                <w:rFonts w:asciiTheme="majorHAnsi" w:hAnsiTheme="majorHAnsi" w:cs="Calibri"/>
                <w:color w:val="000000"/>
                <w:lang w:eastAsia="pt-PT"/>
              </w:rPr>
              <w:t>o</w:t>
            </w:r>
            <w:r w:rsidRPr="00AC1163">
              <w:rPr>
                <w:rFonts w:asciiTheme="majorHAnsi" w:hAnsiTheme="majorHAnsi" w:cs="Calibri"/>
                <w:color w:val="000000"/>
                <w:lang w:eastAsia="pt-PT"/>
              </w:rPr>
              <w:t xml:space="preserve"> despacho para área técnica</w:t>
            </w:r>
          </w:p>
        </w:tc>
      </w:tr>
      <w:tr w:rsidR="00D90C80" w:rsidRPr="00AC1163" w14:paraId="173BBA93" w14:textId="77777777" w:rsidTr="00753114">
        <w:tc>
          <w:tcPr>
            <w:tcW w:w="2690" w:type="dxa"/>
            <w:vMerge w:val="restart"/>
          </w:tcPr>
          <w:p w14:paraId="00F14230" w14:textId="77777777" w:rsidR="00D90C80" w:rsidRPr="00AC1163" w:rsidRDefault="00D90C80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rPr>
                <w:rFonts w:asciiTheme="majorHAnsi" w:hAnsiTheme="majorHAnsi"/>
                <w:color w:val="000000"/>
              </w:rPr>
            </w:pPr>
          </w:p>
          <w:p w14:paraId="4284CA3C" w14:textId="77777777" w:rsidR="00D90C80" w:rsidRPr="00AC1163" w:rsidRDefault="00D90C80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rPr>
                <w:rFonts w:asciiTheme="majorHAnsi" w:hAnsiTheme="majorHAnsi"/>
                <w:color w:val="000000"/>
              </w:rPr>
            </w:pPr>
          </w:p>
          <w:p w14:paraId="7B4F2C5F" w14:textId="77777777" w:rsidR="00D90C80" w:rsidRPr="00AC1163" w:rsidRDefault="00D90C80" w:rsidP="00D91D81">
            <w:pPr>
              <w:pStyle w:val="PargrafodaLista"/>
              <w:tabs>
                <w:tab w:val="left" w:pos="426"/>
              </w:tabs>
              <w:spacing w:line="360" w:lineRule="auto"/>
              <w:ind w:left="0" w:right="-1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/>
                <w:color w:val="000000"/>
              </w:rPr>
              <w:t>Área Técnica</w:t>
            </w:r>
          </w:p>
        </w:tc>
        <w:tc>
          <w:tcPr>
            <w:tcW w:w="7370" w:type="dxa"/>
          </w:tcPr>
          <w:p w14:paraId="2766363E" w14:textId="77777777" w:rsidR="00D90C80" w:rsidRPr="00AC1163" w:rsidRDefault="006E0659" w:rsidP="00D91D81">
            <w:pPr>
              <w:pStyle w:val="PargrafodaLista"/>
              <w:numPr>
                <w:ilvl w:val="0"/>
                <w:numId w:val="36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>
              <w:rPr>
                <w:rFonts w:asciiTheme="majorHAnsi" w:hAnsiTheme="majorHAnsi" w:cs="Calibri"/>
                <w:color w:val="000000"/>
                <w:lang w:eastAsia="pt-PT"/>
              </w:rPr>
              <w:t>Verifica</w:t>
            </w:r>
            <w:r w:rsidR="00D90C80" w:rsidRPr="00AC1163">
              <w:rPr>
                <w:rFonts w:asciiTheme="majorHAnsi" w:hAnsiTheme="majorHAnsi" w:cs="Calibri"/>
                <w:color w:val="000000"/>
                <w:lang w:eastAsia="pt-PT"/>
              </w:rPr>
              <w:t xml:space="preserve"> os requisitos</w:t>
            </w:r>
          </w:p>
        </w:tc>
      </w:tr>
      <w:tr w:rsidR="00D90C80" w:rsidRPr="00AC1163" w14:paraId="31D71A54" w14:textId="77777777" w:rsidTr="00753114">
        <w:tc>
          <w:tcPr>
            <w:tcW w:w="2690" w:type="dxa"/>
            <w:vMerge/>
          </w:tcPr>
          <w:p w14:paraId="697148E8" w14:textId="77777777" w:rsidR="00D90C80" w:rsidRPr="00AC1163" w:rsidRDefault="00D90C80" w:rsidP="00D91D81">
            <w:pPr>
              <w:tabs>
                <w:tab w:val="left" w:pos="426"/>
              </w:tabs>
              <w:spacing w:line="360" w:lineRule="auto"/>
              <w:ind w:right="-1"/>
              <w:rPr>
                <w:rFonts w:asciiTheme="majorHAnsi" w:hAnsiTheme="majorHAnsi"/>
                <w:color w:val="000000"/>
              </w:rPr>
            </w:pPr>
          </w:p>
        </w:tc>
        <w:tc>
          <w:tcPr>
            <w:tcW w:w="7370" w:type="dxa"/>
          </w:tcPr>
          <w:p w14:paraId="3A06CC44" w14:textId="77777777" w:rsidR="00D90C80" w:rsidRPr="00AC1163" w:rsidRDefault="006E0659" w:rsidP="00D91D81">
            <w:pPr>
              <w:pStyle w:val="PargrafodaLista"/>
              <w:numPr>
                <w:ilvl w:val="0"/>
                <w:numId w:val="36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>
              <w:rPr>
                <w:rFonts w:asciiTheme="majorHAnsi" w:hAnsiTheme="majorHAnsi" w:cs="Calibri"/>
                <w:color w:val="000000"/>
                <w:lang w:eastAsia="pt-PT"/>
              </w:rPr>
              <w:t>Procede à v</w:t>
            </w:r>
            <w:r w:rsidR="00D90C80" w:rsidRPr="00AC1163">
              <w:rPr>
                <w:rFonts w:asciiTheme="majorHAnsi" w:hAnsiTheme="majorHAnsi" w:cs="Calibri"/>
                <w:color w:val="000000"/>
                <w:lang w:eastAsia="pt-PT"/>
              </w:rPr>
              <w:t xml:space="preserve">istoria: </w:t>
            </w:r>
            <w:r w:rsidR="00753114" w:rsidRPr="00AC1163">
              <w:rPr>
                <w:rFonts w:asciiTheme="majorHAnsi" w:hAnsiTheme="majorHAnsi" w:cs="Calibri"/>
                <w:color w:val="000000"/>
                <w:lang w:eastAsia="pt-PT"/>
              </w:rPr>
              <w:t>Confirmação das coordenadas geográficas baseadas em grau, minutos e segundos</w:t>
            </w:r>
            <w:r w:rsidR="00D90C80" w:rsidRPr="00AC1163">
              <w:rPr>
                <w:rFonts w:asciiTheme="majorHAnsi" w:hAnsiTheme="majorHAnsi" w:cs="Calibri"/>
                <w:color w:val="000000"/>
                <w:lang w:eastAsia="pt-PT"/>
              </w:rPr>
              <w:t xml:space="preserve">.  </w:t>
            </w:r>
          </w:p>
        </w:tc>
      </w:tr>
      <w:tr w:rsidR="00D90C80" w:rsidRPr="00AC1163" w14:paraId="14778344" w14:textId="77777777" w:rsidTr="00753114">
        <w:tc>
          <w:tcPr>
            <w:tcW w:w="2690" w:type="dxa"/>
            <w:vMerge/>
          </w:tcPr>
          <w:p w14:paraId="2419E940" w14:textId="77777777" w:rsidR="00D90C80" w:rsidRPr="00AC1163" w:rsidRDefault="00D90C80" w:rsidP="00D91D81">
            <w:pPr>
              <w:tabs>
                <w:tab w:val="left" w:pos="426"/>
              </w:tabs>
              <w:spacing w:line="360" w:lineRule="auto"/>
              <w:ind w:right="-1"/>
              <w:rPr>
                <w:rFonts w:asciiTheme="majorHAnsi" w:hAnsiTheme="majorHAnsi"/>
                <w:color w:val="000000"/>
              </w:rPr>
            </w:pPr>
          </w:p>
        </w:tc>
        <w:tc>
          <w:tcPr>
            <w:tcW w:w="7370" w:type="dxa"/>
          </w:tcPr>
          <w:p w14:paraId="111602D6" w14:textId="77777777" w:rsidR="00D90C80" w:rsidRPr="00AC1163" w:rsidRDefault="00753114" w:rsidP="00D91D81">
            <w:pPr>
              <w:pStyle w:val="PargrafodaLista"/>
              <w:numPr>
                <w:ilvl w:val="0"/>
                <w:numId w:val="36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 w:cs="Calibri"/>
                <w:color w:val="000000"/>
                <w:lang w:eastAsia="pt-PT"/>
              </w:rPr>
              <w:t>Emi</w:t>
            </w:r>
            <w:r w:rsidR="006E0659">
              <w:rPr>
                <w:rFonts w:asciiTheme="majorHAnsi" w:hAnsiTheme="majorHAnsi" w:cs="Calibri"/>
                <w:color w:val="000000"/>
                <w:lang w:eastAsia="pt-PT"/>
              </w:rPr>
              <w:t>te</w:t>
            </w:r>
            <w:r w:rsidRPr="00AC1163">
              <w:rPr>
                <w:rFonts w:asciiTheme="majorHAnsi" w:hAnsiTheme="majorHAnsi" w:cs="Calibri"/>
                <w:color w:val="000000"/>
                <w:lang w:eastAsia="pt-PT"/>
              </w:rPr>
              <w:t xml:space="preserve"> parecer técnico baseado na vistoria de campo</w:t>
            </w:r>
            <w:r w:rsidR="00D90C80" w:rsidRPr="00AC1163">
              <w:rPr>
                <w:rFonts w:asciiTheme="majorHAnsi" w:hAnsiTheme="majorHAnsi" w:cs="Calibri"/>
                <w:color w:val="000000"/>
                <w:lang w:eastAsia="pt-PT"/>
              </w:rPr>
              <w:t xml:space="preserve"> e remete</w:t>
            </w:r>
            <w:r w:rsidRPr="00AC1163">
              <w:rPr>
                <w:rFonts w:asciiTheme="majorHAnsi" w:hAnsiTheme="majorHAnsi" w:cs="Calibri"/>
                <w:color w:val="000000"/>
                <w:lang w:eastAsia="pt-PT"/>
              </w:rPr>
              <w:t xml:space="preserve"> o</w:t>
            </w:r>
            <w:r w:rsidR="00D90C80" w:rsidRPr="00AC1163">
              <w:rPr>
                <w:rFonts w:asciiTheme="majorHAnsi" w:hAnsiTheme="majorHAnsi" w:cs="Calibri"/>
                <w:color w:val="000000"/>
                <w:lang w:eastAsia="pt-PT"/>
              </w:rPr>
              <w:t xml:space="preserve"> processo ao </w:t>
            </w:r>
            <w:r w:rsidRPr="00AC1163">
              <w:rPr>
                <w:rFonts w:asciiTheme="majorHAnsi" w:hAnsiTheme="majorHAnsi" w:cs="Calibri"/>
                <w:color w:val="000000"/>
                <w:lang w:eastAsia="pt-PT"/>
              </w:rPr>
              <w:t>Administrador Municipal.</w:t>
            </w:r>
          </w:p>
        </w:tc>
      </w:tr>
      <w:tr w:rsidR="00D90C80" w:rsidRPr="00AC1163" w14:paraId="452762A5" w14:textId="77777777" w:rsidTr="00753114">
        <w:tc>
          <w:tcPr>
            <w:tcW w:w="2690" w:type="dxa"/>
          </w:tcPr>
          <w:p w14:paraId="47F39208" w14:textId="77777777" w:rsidR="00D90C80" w:rsidRPr="00AC1163" w:rsidRDefault="00D90C80" w:rsidP="00D91D81">
            <w:pPr>
              <w:pStyle w:val="PargrafodaLista"/>
              <w:tabs>
                <w:tab w:val="left" w:pos="426"/>
              </w:tabs>
              <w:spacing w:line="360" w:lineRule="auto"/>
              <w:ind w:left="0" w:right="-1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/>
                <w:color w:val="000000"/>
              </w:rPr>
              <w:t>Administrador Municipal</w:t>
            </w:r>
          </w:p>
        </w:tc>
        <w:tc>
          <w:tcPr>
            <w:tcW w:w="7370" w:type="dxa"/>
          </w:tcPr>
          <w:p w14:paraId="66361DF0" w14:textId="77777777" w:rsidR="00D90C80" w:rsidRPr="00AC1163" w:rsidRDefault="00D90C80" w:rsidP="00D91D81">
            <w:pPr>
              <w:pStyle w:val="PargrafodaLista"/>
              <w:numPr>
                <w:ilvl w:val="0"/>
                <w:numId w:val="36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 w:cs="Calibri"/>
                <w:color w:val="000000"/>
                <w:lang w:eastAsia="pt-PT"/>
              </w:rPr>
              <w:t xml:space="preserve">Aprecia o parecer </w:t>
            </w:r>
            <w:r w:rsidR="00753114" w:rsidRPr="00AC1163">
              <w:rPr>
                <w:rFonts w:asciiTheme="majorHAnsi" w:hAnsiTheme="majorHAnsi" w:cs="Calibri"/>
                <w:color w:val="000000"/>
                <w:lang w:eastAsia="pt-PT"/>
              </w:rPr>
              <w:t>técnico</w:t>
            </w:r>
            <w:r w:rsidRPr="00AC1163">
              <w:rPr>
                <w:rFonts w:asciiTheme="majorHAnsi" w:hAnsiTheme="majorHAnsi" w:cs="Calibri"/>
                <w:color w:val="000000"/>
                <w:lang w:eastAsia="pt-PT"/>
              </w:rPr>
              <w:t xml:space="preserve"> e emite um despacho para o Administrador Adjunto para a Área Técnica</w:t>
            </w:r>
            <w:r w:rsidR="00753114" w:rsidRPr="00AC1163">
              <w:rPr>
                <w:rFonts w:asciiTheme="majorHAnsi" w:hAnsiTheme="majorHAnsi" w:cs="Calibri"/>
                <w:color w:val="000000"/>
                <w:lang w:eastAsia="pt-PT"/>
              </w:rPr>
              <w:t>.</w:t>
            </w:r>
          </w:p>
        </w:tc>
      </w:tr>
      <w:tr w:rsidR="00D90C80" w:rsidRPr="00AC1163" w14:paraId="71547D0D" w14:textId="77777777" w:rsidTr="00753114">
        <w:tc>
          <w:tcPr>
            <w:tcW w:w="2690" w:type="dxa"/>
          </w:tcPr>
          <w:p w14:paraId="13002158" w14:textId="77777777" w:rsidR="00D90C80" w:rsidRPr="00AC1163" w:rsidRDefault="00D90C80" w:rsidP="00D91D81">
            <w:pPr>
              <w:pStyle w:val="PargrafodaLista"/>
              <w:tabs>
                <w:tab w:val="left" w:pos="426"/>
              </w:tabs>
              <w:spacing w:line="360" w:lineRule="auto"/>
              <w:ind w:left="0" w:right="-1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/>
                <w:color w:val="000000"/>
              </w:rPr>
              <w:t>Administrador Adjunto para a Área Técnica</w:t>
            </w:r>
          </w:p>
        </w:tc>
        <w:tc>
          <w:tcPr>
            <w:tcW w:w="7370" w:type="dxa"/>
          </w:tcPr>
          <w:p w14:paraId="070BF8CD" w14:textId="77777777" w:rsidR="00D90C80" w:rsidRPr="00AC1163" w:rsidRDefault="00D90C80" w:rsidP="00D91D81">
            <w:pPr>
              <w:pStyle w:val="PargrafodaLista"/>
              <w:numPr>
                <w:ilvl w:val="0"/>
                <w:numId w:val="36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 w:cs="Calibri"/>
                <w:color w:val="000000"/>
                <w:lang w:eastAsia="pt-PT"/>
              </w:rPr>
              <w:t>Emite Despacho para a Área T</w:t>
            </w:r>
            <w:r w:rsidR="00753114" w:rsidRPr="00AC1163">
              <w:rPr>
                <w:rFonts w:asciiTheme="majorHAnsi" w:hAnsiTheme="majorHAnsi" w:cs="Calibri"/>
                <w:color w:val="000000"/>
                <w:lang w:eastAsia="pt-PT"/>
              </w:rPr>
              <w:t>écnica.</w:t>
            </w:r>
          </w:p>
        </w:tc>
      </w:tr>
      <w:tr w:rsidR="00753114" w:rsidRPr="00AC1163" w14:paraId="620A3AEB" w14:textId="77777777" w:rsidTr="00753114">
        <w:tc>
          <w:tcPr>
            <w:tcW w:w="2690" w:type="dxa"/>
            <w:vMerge w:val="restart"/>
          </w:tcPr>
          <w:p w14:paraId="514E5ED9" w14:textId="77777777" w:rsidR="00753114" w:rsidRPr="00AC1163" w:rsidRDefault="00753114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rPr>
                <w:rFonts w:asciiTheme="majorHAnsi" w:hAnsiTheme="majorHAnsi"/>
                <w:color w:val="000000"/>
              </w:rPr>
            </w:pPr>
          </w:p>
          <w:p w14:paraId="46997FE0" w14:textId="77777777" w:rsidR="00753114" w:rsidRPr="00AC1163" w:rsidRDefault="00753114" w:rsidP="00D91D81">
            <w:pPr>
              <w:pStyle w:val="PargrafodaLista"/>
              <w:tabs>
                <w:tab w:val="left" w:pos="426"/>
              </w:tabs>
              <w:spacing w:line="360" w:lineRule="auto"/>
              <w:ind w:left="0" w:right="-1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/>
                <w:color w:val="000000"/>
              </w:rPr>
              <w:t>Área Técnica</w:t>
            </w:r>
          </w:p>
        </w:tc>
        <w:tc>
          <w:tcPr>
            <w:tcW w:w="7370" w:type="dxa"/>
          </w:tcPr>
          <w:p w14:paraId="09CB9470" w14:textId="77777777" w:rsidR="00753114" w:rsidRPr="00AC1163" w:rsidRDefault="006E0659" w:rsidP="00D91D81">
            <w:pPr>
              <w:pStyle w:val="PargrafodaLista"/>
              <w:numPr>
                <w:ilvl w:val="0"/>
                <w:numId w:val="36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>
              <w:rPr>
                <w:rFonts w:asciiTheme="majorHAnsi" w:hAnsiTheme="majorHAnsi"/>
                <w:color w:val="000000"/>
              </w:rPr>
              <w:t>Emite p</w:t>
            </w:r>
            <w:r w:rsidR="00753114" w:rsidRPr="00AC1163">
              <w:rPr>
                <w:rFonts w:asciiTheme="majorHAnsi" w:hAnsiTheme="majorHAnsi"/>
                <w:color w:val="000000"/>
              </w:rPr>
              <w:t>arecer técnico final depois da verificação das condições (favoráveis ou não).</w:t>
            </w:r>
          </w:p>
        </w:tc>
      </w:tr>
      <w:tr w:rsidR="00753114" w:rsidRPr="00AC1163" w14:paraId="36415E3A" w14:textId="77777777" w:rsidTr="00753114">
        <w:tc>
          <w:tcPr>
            <w:tcW w:w="2690" w:type="dxa"/>
            <w:vMerge/>
          </w:tcPr>
          <w:p w14:paraId="3D8325FC" w14:textId="77777777" w:rsidR="00753114" w:rsidRPr="00AC1163" w:rsidRDefault="00753114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rPr>
                <w:rFonts w:asciiTheme="majorHAnsi" w:hAnsiTheme="majorHAnsi"/>
                <w:color w:val="000000"/>
              </w:rPr>
            </w:pPr>
          </w:p>
        </w:tc>
        <w:tc>
          <w:tcPr>
            <w:tcW w:w="7370" w:type="dxa"/>
          </w:tcPr>
          <w:p w14:paraId="6B54FB80" w14:textId="734F36CA" w:rsidR="00753114" w:rsidRPr="00AC1163" w:rsidRDefault="00753114" w:rsidP="00D91D81">
            <w:pPr>
              <w:pStyle w:val="PargrafodaLista"/>
              <w:numPr>
                <w:ilvl w:val="0"/>
                <w:numId w:val="36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/>
                <w:color w:val="000000"/>
              </w:rPr>
              <w:t xml:space="preserve">Emite a Licença e remete </w:t>
            </w:r>
            <w:r w:rsidR="005B1F3D">
              <w:rPr>
                <w:rFonts w:asciiTheme="majorHAnsi" w:hAnsiTheme="majorHAnsi"/>
                <w:color w:val="000000"/>
              </w:rPr>
              <w:t>à</w:t>
            </w:r>
            <w:r w:rsidRPr="00AC1163">
              <w:rPr>
                <w:rFonts w:asciiTheme="majorHAnsi" w:hAnsiTheme="majorHAnsi"/>
                <w:color w:val="000000"/>
              </w:rPr>
              <w:t xml:space="preserve"> Secretária.</w:t>
            </w:r>
          </w:p>
        </w:tc>
      </w:tr>
      <w:tr w:rsidR="00D90C80" w:rsidRPr="00AC1163" w14:paraId="15A7B552" w14:textId="77777777" w:rsidTr="00753114">
        <w:tc>
          <w:tcPr>
            <w:tcW w:w="2690" w:type="dxa"/>
          </w:tcPr>
          <w:p w14:paraId="04C8B350" w14:textId="77777777" w:rsidR="00D90C80" w:rsidRPr="00AC1163" w:rsidRDefault="00D90C80" w:rsidP="00D91D81">
            <w:pPr>
              <w:pStyle w:val="PargrafodaLista"/>
              <w:tabs>
                <w:tab w:val="left" w:pos="426"/>
              </w:tabs>
              <w:spacing w:line="360" w:lineRule="auto"/>
              <w:ind w:left="0" w:right="-1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/>
                <w:color w:val="000000"/>
              </w:rPr>
              <w:t>Secretária</w:t>
            </w:r>
            <w:r w:rsidR="00C4637E" w:rsidRPr="00AC1163">
              <w:rPr>
                <w:rFonts w:asciiTheme="majorHAnsi" w:hAnsiTheme="majorHAnsi"/>
                <w:color w:val="000000"/>
              </w:rPr>
              <w:t xml:space="preserve"> da Administração Municipal</w:t>
            </w:r>
          </w:p>
        </w:tc>
        <w:tc>
          <w:tcPr>
            <w:tcW w:w="7370" w:type="dxa"/>
          </w:tcPr>
          <w:p w14:paraId="2293A82E" w14:textId="40F5D68C" w:rsidR="00D90C80" w:rsidRPr="00AC1163" w:rsidRDefault="00D90C80" w:rsidP="005B1F3D">
            <w:pPr>
              <w:pStyle w:val="PargrafodaLista"/>
              <w:numPr>
                <w:ilvl w:val="0"/>
                <w:numId w:val="36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/>
                <w:color w:val="000000"/>
              </w:rPr>
              <w:t xml:space="preserve">Notifica o </w:t>
            </w:r>
            <w:r w:rsidR="005B1F3D">
              <w:rPr>
                <w:rFonts w:asciiTheme="majorHAnsi" w:hAnsiTheme="majorHAnsi"/>
                <w:color w:val="000000"/>
              </w:rPr>
              <w:t xml:space="preserve">requerente </w:t>
            </w:r>
            <w:r w:rsidRPr="00AC1163">
              <w:rPr>
                <w:rFonts w:asciiTheme="majorHAnsi" w:hAnsiTheme="majorHAnsi"/>
                <w:color w:val="000000"/>
              </w:rPr>
              <w:t xml:space="preserve"> e entrega </w:t>
            </w:r>
            <w:r w:rsidR="00741DCE" w:rsidRPr="00AC1163">
              <w:rPr>
                <w:rFonts w:asciiTheme="majorHAnsi" w:hAnsiTheme="majorHAnsi"/>
                <w:color w:val="000000"/>
              </w:rPr>
              <w:t>a Licença de Construção</w:t>
            </w:r>
          </w:p>
        </w:tc>
      </w:tr>
    </w:tbl>
    <w:p w14:paraId="051567BB" w14:textId="77777777" w:rsidR="00C1282A" w:rsidRDefault="00C1282A" w:rsidP="00D91D81">
      <w:pPr>
        <w:spacing w:line="360" w:lineRule="auto"/>
        <w:rPr>
          <w:rFonts w:asciiTheme="majorHAnsi" w:hAnsiTheme="majorHAnsi"/>
        </w:rPr>
      </w:pPr>
    </w:p>
    <w:p w14:paraId="213935B8" w14:textId="77777777" w:rsidR="008C392E" w:rsidRDefault="007040AC" w:rsidP="00D91D81">
      <w:pPr>
        <w:spacing w:line="360" w:lineRule="auto"/>
        <w:rPr>
          <w:rFonts w:asciiTheme="majorHAnsi" w:hAnsiTheme="majorHAnsi"/>
          <w:b/>
        </w:rPr>
      </w:pPr>
      <w:r>
        <w:rPr>
          <w:rFonts w:asciiTheme="majorHAnsi" w:hAnsiTheme="majorHAnsi"/>
          <w:b/>
        </w:rPr>
        <w:t>7.3</w:t>
      </w:r>
      <w:r w:rsidR="008C392E" w:rsidRPr="008C392E">
        <w:rPr>
          <w:rFonts w:asciiTheme="majorHAnsi" w:hAnsiTheme="majorHAnsi"/>
          <w:b/>
        </w:rPr>
        <w:t>.3. MODELOS</w:t>
      </w:r>
    </w:p>
    <w:p w14:paraId="2ACEA3F2" w14:textId="77777777" w:rsidR="00C1282A" w:rsidRPr="008C392E" w:rsidRDefault="00C1282A" w:rsidP="00D91D81">
      <w:pPr>
        <w:spacing w:line="360" w:lineRule="auto"/>
        <w:rPr>
          <w:rFonts w:asciiTheme="majorHAnsi" w:hAnsiTheme="majorHAnsi"/>
          <w:b/>
        </w:rPr>
      </w:pPr>
    </w:p>
    <w:p w14:paraId="5474350F" w14:textId="77777777" w:rsidR="00C756E7" w:rsidRDefault="00460F3B">
      <w:pPr>
        <w:pStyle w:val="PargrafodaLista"/>
        <w:numPr>
          <w:ilvl w:val="0"/>
          <w:numId w:val="47"/>
        </w:numPr>
        <w:tabs>
          <w:tab w:val="left" w:pos="426"/>
        </w:tabs>
        <w:spacing w:line="360" w:lineRule="auto"/>
        <w:ind w:right="-1"/>
        <w:jc w:val="both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 xml:space="preserve">Requerimento </w:t>
      </w:r>
      <w:r w:rsidR="008D2944">
        <w:rPr>
          <w:rFonts w:asciiTheme="majorHAnsi" w:hAnsiTheme="majorHAnsi"/>
          <w:color w:val="000000"/>
        </w:rPr>
        <w:t xml:space="preserve">Inicial único </w:t>
      </w:r>
      <w:r>
        <w:rPr>
          <w:rFonts w:asciiTheme="majorHAnsi" w:hAnsiTheme="majorHAnsi"/>
          <w:color w:val="000000"/>
        </w:rPr>
        <w:t>à Administração</w:t>
      </w:r>
      <w:r w:rsidR="007A033A" w:rsidRPr="0007291D">
        <w:rPr>
          <w:rFonts w:asciiTheme="majorHAnsi" w:hAnsiTheme="majorHAnsi"/>
          <w:color w:val="000000"/>
        </w:rPr>
        <w:t xml:space="preserve"> Municipal</w:t>
      </w:r>
      <w:r w:rsidR="00C756E7">
        <w:rPr>
          <w:rFonts w:asciiTheme="majorHAnsi" w:hAnsiTheme="majorHAnsi"/>
          <w:color w:val="000000"/>
        </w:rPr>
        <w:t>;</w:t>
      </w:r>
    </w:p>
    <w:p w14:paraId="0924587E" w14:textId="77777777" w:rsidR="008D2944" w:rsidRPr="00D91D81" w:rsidRDefault="008D2944" w:rsidP="00D91D81">
      <w:pPr>
        <w:pStyle w:val="PargrafodaLista"/>
        <w:tabs>
          <w:tab w:val="left" w:pos="426"/>
        </w:tabs>
        <w:spacing w:line="360" w:lineRule="auto"/>
        <w:ind w:left="1080" w:right="-1"/>
        <w:jc w:val="both"/>
      </w:pPr>
    </w:p>
    <w:p w14:paraId="52639DA8" w14:textId="77777777" w:rsidR="00C756E7" w:rsidRPr="000C3345" w:rsidRDefault="00C756E7" w:rsidP="00C756E7">
      <w:pPr>
        <w:pStyle w:val="PargrafodaLista"/>
        <w:spacing w:line="360" w:lineRule="auto"/>
        <w:ind w:left="4963"/>
        <w:rPr>
          <w:rFonts w:asciiTheme="majorHAnsi" w:hAnsiTheme="majorHAnsi"/>
          <w:b/>
          <w:color w:val="000000"/>
        </w:rPr>
      </w:pPr>
      <w:r w:rsidRPr="000C3345">
        <w:rPr>
          <w:rFonts w:asciiTheme="majorHAnsi" w:hAnsiTheme="majorHAnsi"/>
          <w:b/>
          <w:color w:val="000000"/>
        </w:rPr>
        <w:t>AO</w:t>
      </w:r>
    </w:p>
    <w:p w14:paraId="52A42599" w14:textId="77777777" w:rsidR="00C756E7" w:rsidRPr="000C3345" w:rsidRDefault="00C756E7" w:rsidP="00C756E7">
      <w:pPr>
        <w:pStyle w:val="PargrafodaLista"/>
        <w:spacing w:line="360" w:lineRule="auto"/>
        <w:ind w:left="4963"/>
        <w:rPr>
          <w:rFonts w:asciiTheme="majorHAnsi" w:hAnsiTheme="majorHAnsi"/>
          <w:b/>
          <w:color w:val="000000"/>
        </w:rPr>
      </w:pPr>
      <w:r w:rsidRPr="000C3345">
        <w:rPr>
          <w:rFonts w:asciiTheme="majorHAnsi" w:hAnsiTheme="majorHAnsi"/>
          <w:b/>
          <w:color w:val="000000"/>
        </w:rPr>
        <w:t>EXMO. SENHOR ADMINISTRADOR</w:t>
      </w:r>
    </w:p>
    <w:p w14:paraId="7E434A2D" w14:textId="77777777" w:rsidR="00C756E7" w:rsidRPr="000C3345" w:rsidRDefault="00C756E7" w:rsidP="00C756E7">
      <w:pPr>
        <w:pStyle w:val="PargrafodaLista"/>
        <w:spacing w:line="360" w:lineRule="auto"/>
        <w:ind w:left="4963"/>
        <w:rPr>
          <w:rFonts w:asciiTheme="majorHAnsi" w:hAnsiTheme="majorHAnsi"/>
          <w:b/>
          <w:color w:val="000000"/>
        </w:rPr>
      </w:pPr>
      <w:r w:rsidRPr="000C3345">
        <w:rPr>
          <w:rFonts w:asciiTheme="majorHAnsi" w:hAnsiTheme="majorHAnsi"/>
          <w:b/>
          <w:color w:val="000000"/>
        </w:rPr>
        <w:t>MUNICIPAL DE XXXX</w:t>
      </w:r>
      <w:r>
        <w:rPr>
          <w:rFonts w:asciiTheme="majorHAnsi" w:hAnsiTheme="majorHAnsi"/>
          <w:b/>
          <w:color w:val="000000"/>
        </w:rPr>
        <w:t>X.</w:t>
      </w:r>
    </w:p>
    <w:p w14:paraId="76819A41" w14:textId="77777777" w:rsidR="008D2944" w:rsidRPr="00D91D81" w:rsidRDefault="008D2944" w:rsidP="00D91D81"/>
    <w:p w14:paraId="65079DD5" w14:textId="77777777" w:rsidR="008D2944" w:rsidRDefault="008D2944" w:rsidP="008D2944">
      <w:pPr>
        <w:pStyle w:val="PargrafodaLista"/>
        <w:spacing w:line="360" w:lineRule="auto"/>
        <w:ind w:left="709"/>
        <w:jc w:val="both"/>
        <w:rPr>
          <w:rFonts w:asciiTheme="majorHAnsi" w:hAnsiTheme="majorHAnsi"/>
          <w:color w:val="000000"/>
        </w:rPr>
      </w:pPr>
      <w:r w:rsidRPr="00D91D81">
        <w:rPr>
          <w:rFonts w:asciiTheme="majorHAnsi" w:hAnsiTheme="majorHAnsi"/>
          <w:b/>
          <w:color w:val="000000"/>
        </w:rPr>
        <w:t>Eu, xxxxxxxxxx,</w:t>
      </w:r>
      <w:r>
        <w:rPr>
          <w:rFonts w:asciiTheme="majorHAnsi" w:hAnsiTheme="majorHAnsi"/>
          <w:color w:val="000000"/>
        </w:rPr>
        <w:t xml:space="preserve"> solteiro (a) xxx anos de idade, filho (a) xxxxx e de xxxxx, Natural de xxxxx, Província de xxxxx, portador (a) do B.I n.º xxxxx, passado pela Direcção Nacional de Identificação de xxxxx, aos xx/xx/xx.</w:t>
      </w:r>
    </w:p>
    <w:p w14:paraId="703ED5B5" w14:textId="77777777" w:rsidR="008D2944" w:rsidRDefault="008D2944" w:rsidP="008D2944">
      <w:pPr>
        <w:pStyle w:val="PargrafodaLista"/>
        <w:spacing w:line="360" w:lineRule="auto"/>
        <w:ind w:left="709"/>
        <w:jc w:val="both"/>
        <w:rPr>
          <w:rFonts w:asciiTheme="majorHAnsi" w:hAnsiTheme="majorHAnsi"/>
          <w:color w:val="000000"/>
        </w:rPr>
      </w:pPr>
    </w:p>
    <w:p w14:paraId="35997F15" w14:textId="77777777" w:rsidR="008D2944" w:rsidRDefault="007C348E" w:rsidP="008D2944">
      <w:pPr>
        <w:pStyle w:val="PargrafodaLista"/>
        <w:spacing w:line="360" w:lineRule="auto"/>
        <w:ind w:left="709"/>
        <w:jc w:val="both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Necessitando</w:t>
      </w:r>
      <w:r w:rsidR="008D2944">
        <w:rPr>
          <w:rFonts w:asciiTheme="majorHAnsi" w:hAnsiTheme="majorHAnsi"/>
          <w:color w:val="000000"/>
        </w:rPr>
        <w:t xml:space="preserve"> de autorização para obtenç</w:t>
      </w:r>
      <w:r>
        <w:rPr>
          <w:rFonts w:asciiTheme="majorHAnsi" w:hAnsiTheme="majorHAnsi"/>
          <w:color w:val="000000"/>
        </w:rPr>
        <w:t>ão da</w:t>
      </w:r>
      <w:r w:rsidR="008D2944">
        <w:rPr>
          <w:rFonts w:asciiTheme="majorHAnsi" w:hAnsiTheme="majorHAnsi"/>
          <w:color w:val="000000"/>
        </w:rPr>
        <w:t xml:space="preserve"> </w:t>
      </w:r>
      <w:r w:rsidRPr="00AC1163">
        <w:rPr>
          <w:rFonts w:asciiTheme="majorHAnsi" w:hAnsiTheme="majorHAnsi"/>
          <w:color w:val="000000"/>
        </w:rPr>
        <w:t>Licença de Construção</w:t>
      </w:r>
      <w:r w:rsidR="00C756E7">
        <w:rPr>
          <w:rFonts w:asciiTheme="majorHAnsi" w:hAnsiTheme="majorHAnsi"/>
          <w:color w:val="000000"/>
        </w:rPr>
        <w:t xml:space="preserve"> de uma residência, </w:t>
      </w:r>
      <w:r w:rsidR="008D2944">
        <w:rPr>
          <w:rFonts w:asciiTheme="majorHAnsi" w:hAnsiTheme="majorHAnsi"/>
          <w:color w:val="000000"/>
        </w:rPr>
        <w:t>sito no bairro xxxxx, Comuna ou Distrito Urbano xxxxxx, do Município xxxxxx.</w:t>
      </w:r>
    </w:p>
    <w:p w14:paraId="5CAD2C0F" w14:textId="77777777" w:rsidR="008D2944" w:rsidRDefault="008D2944" w:rsidP="008D2944">
      <w:pPr>
        <w:pStyle w:val="PargrafodaLista"/>
        <w:spacing w:line="360" w:lineRule="auto"/>
        <w:ind w:left="709"/>
        <w:jc w:val="both"/>
        <w:rPr>
          <w:rFonts w:asciiTheme="majorHAnsi" w:hAnsiTheme="majorHAnsi"/>
          <w:color w:val="000000"/>
        </w:rPr>
      </w:pPr>
    </w:p>
    <w:p w14:paraId="7A8016B5" w14:textId="77777777" w:rsidR="008D2944" w:rsidRPr="00D91D81" w:rsidRDefault="008D2944">
      <w:pPr>
        <w:pStyle w:val="PargrafodaLista"/>
        <w:spacing w:line="360" w:lineRule="auto"/>
        <w:ind w:left="1418"/>
        <w:jc w:val="both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Vem mui respeitosamente requerer ao Exmo. Senhor Administrador se digne autorizar.</w:t>
      </w:r>
    </w:p>
    <w:p w14:paraId="1EF4271A" w14:textId="77777777" w:rsidR="008D2944" w:rsidRDefault="008D2944" w:rsidP="008D2944">
      <w:pPr>
        <w:pStyle w:val="PargrafodaLista"/>
        <w:spacing w:line="360" w:lineRule="auto"/>
        <w:ind w:left="4254"/>
        <w:jc w:val="both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Espera Deferimento</w:t>
      </w:r>
    </w:p>
    <w:p w14:paraId="178CC1FA" w14:textId="77777777" w:rsidR="008D2944" w:rsidRDefault="008D2944" w:rsidP="008D2944">
      <w:pPr>
        <w:pStyle w:val="PargrafodaLista"/>
        <w:spacing w:line="360" w:lineRule="auto"/>
        <w:ind w:left="4254"/>
        <w:jc w:val="both"/>
        <w:rPr>
          <w:rFonts w:asciiTheme="majorHAnsi" w:hAnsiTheme="majorHAnsi"/>
          <w:color w:val="000000"/>
        </w:rPr>
      </w:pPr>
    </w:p>
    <w:p w14:paraId="0DFA49C6" w14:textId="77777777" w:rsidR="008D2944" w:rsidRDefault="008D2944" w:rsidP="008D2944">
      <w:pPr>
        <w:pStyle w:val="PargrafodaLista"/>
        <w:spacing w:line="360" w:lineRule="auto"/>
        <w:ind w:left="709"/>
        <w:jc w:val="center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Xxxxxx, aos 1 de Julho de 2021</w:t>
      </w:r>
    </w:p>
    <w:p w14:paraId="55ECDC03" w14:textId="77777777" w:rsidR="008D2944" w:rsidRDefault="008D2944" w:rsidP="008D2944">
      <w:pPr>
        <w:pStyle w:val="PargrafodaLista"/>
        <w:spacing w:line="360" w:lineRule="auto"/>
        <w:ind w:left="709"/>
        <w:jc w:val="center"/>
        <w:rPr>
          <w:rFonts w:asciiTheme="majorHAnsi" w:hAnsiTheme="majorHAnsi"/>
          <w:color w:val="000000"/>
        </w:rPr>
      </w:pPr>
    </w:p>
    <w:p w14:paraId="7AC149EF" w14:textId="77777777" w:rsidR="008D2944" w:rsidRDefault="008D2944" w:rsidP="008D2944">
      <w:pPr>
        <w:pStyle w:val="PargrafodaLista"/>
        <w:spacing w:line="360" w:lineRule="auto"/>
        <w:ind w:left="709"/>
        <w:jc w:val="center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O Requerente</w:t>
      </w:r>
    </w:p>
    <w:p w14:paraId="643E56C6" w14:textId="77777777" w:rsidR="008D2944" w:rsidRDefault="008D2944" w:rsidP="008D2944">
      <w:pPr>
        <w:pStyle w:val="PargrafodaLista"/>
        <w:spacing w:line="360" w:lineRule="auto"/>
        <w:ind w:left="709"/>
        <w:jc w:val="center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_____</w:t>
      </w:r>
      <w:r w:rsidR="00D07DA7">
        <w:rPr>
          <w:rFonts w:asciiTheme="majorHAnsi" w:hAnsiTheme="majorHAnsi"/>
          <w:color w:val="000000"/>
        </w:rPr>
        <w:t>_______________________________</w:t>
      </w:r>
    </w:p>
    <w:p w14:paraId="4693DAFF" w14:textId="77777777" w:rsidR="00C1282A" w:rsidRPr="00D73A61" w:rsidRDefault="00D73A61" w:rsidP="00D91D81">
      <w:r>
        <w:lastRenderedPageBreak/>
        <w:t xml:space="preserve">b) </w:t>
      </w:r>
      <w:r w:rsidRPr="0007291D">
        <w:rPr>
          <w:rFonts w:asciiTheme="majorHAnsi" w:hAnsiTheme="majorHAnsi"/>
          <w:color w:val="000000"/>
        </w:rPr>
        <w:t>Termo de Responsabilidade</w:t>
      </w:r>
      <w:r>
        <w:rPr>
          <w:rFonts w:asciiTheme="majorHAnsi" w:hAnsiTheme="majorHAnsi"/>
          <w:color w:val="000000"/>
        </w:rPr>
        <w:t>.</w:t>
      </w:r>
    </w:p>
    <w:p w14:paraId="31454626" w14:textId="77777777" w:rsidR="002B6022" w:rsidRPr="00AC1163" w:rsidRDefault="002B6022" w:rsidP="00D91D81">
      <w:pPr>
        <w:spacing w:line="360" w:lineRule="auto"/>
        <w:rPr>
          <w:rFonts w:asciiTheme="majorHAnsi" w:hAnsiTheme="majorHAnsi"/>
        </w:rPr>
      </w:pPr>
    </w:p>
    <w:p w14:paraId="49A0EDA8" w14:textId="77777777" w:rsidR="00544BAC" w:rsidRPr="00AC1163" w:rsidRDefault="00B63B9A" w:rsidP="00D91D81">
      <w:pPr>
        <w:pStyle w:val="ndice6"/>
        <w:widowControl w:val="0"/>
        <w:tabs>
          <w:tab w:val="clear" w:pos="1134"/>
          <w:tab w:val="left" w:pos="2187"/>
          <w:tab w:val="left" w:leader="dot" w:pos="8898"/>
        </w:tabs>
        <w:autoSpaceDE w:val="0"/>
        <w:autoSpaceDN w:val="0"/>
        <w:spacing w:before="18" w:line="360" w:lineRule="auto"/>
        <w:ind w:left="0"/>
        <w:jc w:val="both"/>
        <w:rPr>
          <w:rFonts w:asciiTheme="majorHAnsi" w:hAnsiTheme="majorHAnsi"/>
          <w:b/>
          <w:sz w:val="24"/>
          <w:szCs w:val="24"/>
        </w:rPr>
      </w:pPr>
      <w:r>
        <w:rPr>
          <w:rFonts w:asciiTheme="majorHAnsi" w:hAnsiTheme="majorHAnsi"/>
          <w:b/>
          <w:sz w:val="24"/>
          <w:szCs w:val="24"/>
        </w:rPr>
        <w:t>7</w:t>
      </w:r>
      <w:r w:rsidR="00820AA4" w:rsidRPr="00AC1163">
        <w:rPr>
          <w:rFonts w:asciiTheme="majorHAnsi" w:hAnsiTheme="majorHAnsi"/>
          <w:b/>
          <w:sz w:val="24"/>
          <w:szCs w:val="24"/>
        </w:rPr>
        <w:t>.</w:t>
      </w:r>
      <w:r w:rsidR="007040AC">
        <w:rPr>
          <w:rFonts w:asciiTheme="majorHAnsi" w:hAnsiTheme="majorHAnsi"/>
          <w:b/>
          <w:sz w:val="24"/>
          <w:szCs w:val="24"/>
        </w:rPr>
        <w:t>4</w:t>
      </w:r>
      <w:r w:rsidR="00820AA4" w:rsidRPr="00AC1163">
        <w:rPr>
          <w:rFonts w:asciiTheme="majorHAnsi" w:hAnsiTheme="majorHAnsi"/>
          <w:b/>
          <w:sz w:val="24"/>
          <w:szCs w:val="24"/>
        </w:rPr>
        <w:t xml:space="preserve">. </w:t>
      </w:r>
      <w:r w:rsidR="00635721">
        <w:rPr>
          <w:rFonts w:asciiTheme="majorHAnsi" w:hAnsiTheme="majorHAnsi"/>
          <w:b/>
          <w:sz w:val="24"/>
          <w:szCs w:val="24"/>
        </w:rPr>
        <w:t xml:space="preserve">PROCEDIMENTO DE </w:t>
      </w:r>
      <w:r w:rsidR="00AC1163">
        <w:rPr>
          <w:rFonts w:asciiTheme="majorHAnsi" w:hAnsiTheme="majorHAnsi"/>
          <w:b/>
          <w:sz w:val="24"/>
          <w:szCs w:val="24"/>
        </w:rPr>
        <w:t xml:space="preserve">EMISSÃO DE </w:t>
      </w:r>
      <w:r w:rsidR="00544BAC" w:rsidRPr="00AC1163">
        <w:rPr>
          <w:rFonts w:asciiTheme="majorHAnsi" w:hAnsiTheme="majorHAnsi"/>
          <w:b/>
          <w:sz w:val="24"/>
          <w:szCs w:val="24"/>
        </w:rPr>
        <w:t>LICENÇA DE EXPLORAÇÃO PRECÁRIA DE ESPAÇOS PÚBLICOS (CABINES TELEFÓNICAS)</w:t>
      </w:r>
    </w:p>
    <w:p w14:paraId="3DCA154E" w14:textId="77777777" w:rsidR="00271230" w:rsidRPr="00AC1163" w:rsidRDefault="00271230" w:rsidP="00D91D81">
      <w:pPr>
        <w:spacing w:line="360" w:lineRule="auto"/>
        <w:rPr>
          <w:rFonts w:asciiTheme="majorHAnsi" w:hAnsiTheme="majorHAnsi"/>
          <w:b/>
        </w:rPr>
      </w:pPr>
    </w:p>
    <w:p w14:paraId="0CA031EC" w14:textId="323499BE" w:rsidR="00271230" w:rsidRPr="003977E4" w:rsidRDefault="00B63B9A" w:rsidP="00D91D81">
      <w:pPr>
        <w:spacing w:line="360" w:lineRule="auto"/>
        <w:jc w:val="both"/>
        <w:rPr>
          <w:rFonts w:asciiTheme="majorHAnsi" w:hAnsiTheme="majorHAnsi"/>
          <w:b/>
        </w:rPr>
      </w:pPr>
      <w:r>
        <w:rPr>
          <w:rFonts w:asciiTheme="majorHAnsi" w:hAnsiTheme="majorHAnsi"/>
          <w:b/>
        </w:rPr>
        <w:t>7</w:t>
      </w:r>
      <w:r w:rsidR="003977E4">
        <w:rPr>
          <w:rFonts w:asciiTheme="majorHAnsi" w:hAnsiTheme="majorHAnsi"/>
          <w:b/>
        </w:rPr>
        <w:t>.</w:t>
      </w:r>
      <w:r w:rsidR="007040AC">
        <w:rPr>
          <w:rFonts w:asciiTheme="majorHAnsi" w:hAnsiTheme="majorHAnsi"/>
          <w:b/>
        </w:rPr>
        <w:t>4</w:t>
      </w:r>
      <w:r w:rsidR="003977E4">
        <w:rPr>
          <w:rFonts w:asciiTheme="majorHAnsi" w:hAnsiTheme="majorHAnsi"/>
          <w:b/>
        </w:rPr>
        <w:t xml:space="preserve">.1. </w:t>
      </w:r>
      <w:r w:rsidR="00DE337B">
        <w:rPr>
          <w:rFonts w:asciiTheme="majorHAnsi" w:hAnsiTheme="majorHAnsi"/>
          <w:b/>
        </w:rPr>
        <w:t>SERVIÇ</w:t>
      </w:r>
      <w:r w:rsidR="00271230" w:rsidRPr="003977E4">
        <w:rPr>
          <w:rFonts w:asciiTheme="majorHAnsi" w:hAnsiTheme="majorHAnsi"/>
          <w:b/>
        </w:rPr>
        <w:t xml:space="preserve">O: </w:t>
      </w:r>
      <w:r w:rsidR="007F7BB1">
        <w:rPr>
          <w:rFonts w:asciiTheme="majorHAnsi" w:hAnsiTheme="majorHAnsi"/>
        </w:rPr>
        <w:t>c</w:t>
      </w:r>
      <w:r w:rsidR="00271230" w:rsidRPr="003977E4">
        <w:rPr>
          <w:rFonts w:asciiTheme="majorHAnsi" w:hAnsiTheme="majorHAnsi"/>
        </w:rPr>
        <w:t xml:space="preserve">oncessão do documento que permite ao </w:t>
      </w:r>
      <w:r w:rsidR="00440753">
        <w:rPr>
          <w:rFonts w:asciiTheme="majorHAnsi" w:hAnsiTheme="majorHAnsi"/>
        </w:rPr>
        <w:t xml:space="preserve">requerente </w:t>
      </w:r>
      <w:r w:rsidR="00271230" w:rsidRPr="003977E4">
        <w:rPr>
          <w:rFonts w:asciiTheme="majorHAnsi" w:hAnsiTheme="majorHAnsi"/>
        </w:rPr>
        <w:t xml:space="preserve"> desenvolver actividade no espaço público.</w:t>
      </w:r>
    </w:p>
    <w:p w14:paraId="78A7E361" w14:textId="77777777" w:rsidR="0045752C" w:rsidRDefault="0045752C" w:rsidP="00D91D81">
      <w:pPr>
        <w:spacing w:line="360" w:lineRule="auto"/>
        <w:rPr>
          <w:rFonts w:asciiTheme="majorHAnsi" w:hAnsiTheme="majorHAnsi"/>
          <w:b/>
        </w:rPr>
      </w:pPr>
    </w:p>
    <w:tbl>
      <w:tblPr>
        <w:tblStyle w:val="Tabelacomgrelha"/>
        <w:tblW w:w="1006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3961"/>
        <w:gridCol w:w="6099"/>
      </w:tblGrid>
      <w:tr w:rsidR="00730965" w:rsidRPr="0007291D" w14:paraId="69254084" w14:textId="77777777" w:rsidTr="00730965">
        <w:tc>
          <w:tcPr>
            <w:tcW w:w="3176" w:type="dxa"/>
          </w:tcPr>
          <w:p w14:paraId="5BCAE65D" w14:textId="77777777" w:rsidR="00730965" w:rsidRPr="00043B5A" w:rsidRDefault="00730965" w:rsidP="00D91D81">
            <w:pPr>
              <w:pStyle w:val="PargrafodaLista"/>
              <w:numPr>
                <w:ilvl w:val="0"/>
                <w:numId w:val="101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043B5A">
              <w:rPr>
                <w:rFonts w:asciiTheme="majorHAnsi" w:hAnsiTheme="majorHAnsi"/>
              </w:rPr>
              <w:t>Beneficiário</w:t>
            </w:r>
          </w:p>
        </w:tc>
        <w:tc>
          <w:tcPr>
            <w:tcW w:w="6884" w:type="dxa"/>
          </w:tcPr>
          <w:p w14:paraId="11F46DCE" w14:textId="77777777" w:rsidR="00730965" w:rsidRPr="00710300" w:rsidRDefault="00730965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710300">
              <w:rPr>
                <w:rFonts w:asciiTheme="majorHAnsi" w:hAnsiTheme="majorHAnsi"/>
              </w:rPr>
              <w:t>Empresário em nome individual ou colectivo que pretende desenvolver a actividade no Município.</w:t>
            </w:r>
          </w:p>
        </w:tc>
      </w:tr>
      <w:tr w:rsidR="00730965" w:rsidRPr="0007291D" w14:paraId="51E7F06F" w14:textId="77777777" w:rsidTr="00730965">
        <w:tc>
          <w:tcPr>
            <w:tcW w:w="3176" w:type="dxa"/>
          </w:tcPr>
          <w:p w14:paraId="5528E922" w14:textId="77777777" w:rsidR="00730965" w:rsidRPr="00043B5A" w:rsidRDefault="00730965" w:rsidP="00D91D81">
            <w:pPr>
              <w:pStyle w:val="PargrafodaLista"/>
              <w:numPr>
                <w:ilvl w:val="0"/>
                <w:numId w:val="101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043B5A">
              <w:rPr>
                <w:rFonts w:asciiTheme="majorHAnsi" w:hAnsiTheme="majorHAnsi"/>
              </w:rPr>
              <w:t>Formulários/Requerimentos</w:t>
            </w:r>
          </w:p>
        </w:tc>
        <w:tc>
          <w:tcPr>
            <w:tcW w:w="6884" w:type="dxa"/>
          </w:tcPr>
          <w:p w14:paraId="1D84ADBF" w14:textId="77777777" w:rsidR="00730965" w:rsidRPr="0007291D" w:rsidRDefault="00460F3B" w:rsidP="00D91D81">
            <w:pPr>
              <w:pStyle w:val="PargrafodaLista"/>
              <w:numPr>
                <w:ilvl w:val="0"/>
                <w:numId w:val="63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>
              <w:rPr>
                <w:rFonts w:asciiTheme="majorHAnsi" w:hAnsiTheme="majorHAnsi"/>
                <w:color w:val="000000"/>
              </w:rPr>
              <w:t>Requerimento à Administração</w:t>
            </w:r>
            <w:r w:rsidR="00730965" w:rsidRPr="0007291D">
              <w:rPr>
                <w:rFonts w:asciiTheme="majorHAnsi" w:hAnsiTheme="majorHAnsi"/>
                <w:color w:val="000000"/>
              </w:rPr>
              <w:t xml:space="preserve"> Municipal;</w:t>
            </w:r>
          </w:p>
          <w:p w14:paraId="060A3D8D" w14:textId="77777777" w:rsidR="00730965" w:rsidRPr="0007291D" w:rsidRDefault="00730965" w:rsidP="00D91D81">
            <w:pPr>
              <w:pStyle w:val="PargrafodaLista"/>
              <w:numPr>
                <w:ilvl w:val="0"/>
                <w:numId w:val="63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07291D">
              <w:rPr>
                <w:rFonts w:asciiTheme="majorHAnsi" w:hAnsiTheme="majorHAnsi"/>
                <w:color w:val="000000"/>
              </w:rPr>
              <w:t>Termo de Responsabilidade.</w:t>
            </w:r>
          </w:p>
        </w:tc>
      </w:tr>
      <w:tr w:rsidR="00730965" w:rsidRPr="0007291D" w14:paraId="64AE9434" w14:textId="77777777" w:rsidTr="00730965">
        <w:tc>
          <w:tcPr>
            <w:tcW w:w="3176" w:type="dxa"/>
          </w:tcPr>
          <w:p w14:paraId="49FFC497" w14:textId="77777777" w:rsidR="00730965" w:rsidRPr="00043B5A" w:rsidRDefault="00730965" w:rsidP="00D91D81">
            <w:pPr>
              <w:pStyle w:val="PargrafodaLista"/>
              <w:numPr>
                <w:ilvl w:val="0"/>
                <w:numId w:val="101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043B5A">
              <w:rPr>
                <w:rFonts w:asciiTheme="majorHAnsi" w:hAnsiTheme="majorHAnsi"/>
              </w:rPr>
              <w:t>Requisitos</w:t>
            </w:r>
          </w:p>
        </w:tc>
        <w:tc>
          <w:tcPr>
            <w:tcW w:w="6884" w:type="dxa"/>
          </w:tcPr>
          <w:p w14:paraId="7425AEC4" w14:textId="77777777" w:rsidR="00730965" w:rsidRPr="0007291D" w:rsidRDefault="00730965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171CBB">
              <w:rPr>
                <w:rFonts w:asciiTheme="majorHAnsi" w:hAnsiTheme="majorHAnsi"/>
                <w:color w:val="FF0000"/>
              </w:rPr>
              <w:t xml:space="preserve">POR INSERIR APÓS </w:t>
            </w:r>
            <w:r>
              <w:rPr>
                <w:rFonts w:asciiTheme="majorHAnsi" w:hAnsiTheme="majorHAnsi"/>
                <w:color w:val="FF0000"/>
              </w:rPr>
              <w:t>ABORDAGEM COM OS UTILIZADORES DO PROCESSO</w:t>
            </w:r>
          </w:p>
        </w:tc>
      </w:tr>
      <w:tr w:rsidR="00730965" w:rsidRPr="0007291D" w14:paraId="3DA14F27" w14:textId="77777777" w:rsidTr="00730965">
        <w:tc>
          <w:tcPr>
            <w:tcW w:w="3176" w:type="dxa"/>
          </w:tcPr>
          <w:p w14:paraId="18788A9A" w14:textId="77777777" w:rsidR="00730965" w:rsidRPr="00043B5A" w:rsidRDefault="00730965" w:rsidP="00D91D81">
            <w:pPr>
              <w:pStyle w:val="PargrafodaLista"/>
              <w:numPr>
                <w:ilvl w:val="0"/>
                <w:numId w:val="101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043B5A">
              <w:rPr>
                <w:rFonts w:asciiTheme="majorHAnsi" w:hAnsiTheme="majorHAnsi"/>
              </w:rPr>
              <w:t>Documentos Necessários</w:t>
            </w:r>
          </w:p>
        </w:tc>
        <w:tc>
          <w:tcPr>
            <w:tcW w:w="6884" w:type="dxa"/>
          </w:tcPr>
          <w:p w14:paraId="6369E526" w14:textId="77777777" w:rsidR="00730965" w:rsidRPr="0007291D" w:rsidRDefault="00730965" w:rsidP="00D91D81">
            <w:pPr>
              <w:pStyle w:val="PargrafodaLista"/>
              <w:numPr>
                <w:ilvl w:val="0"/>
                <w:numId w:val="64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07291D">
              <w:rPr>
                <w:rFonts w:asciiTheme="majorHAnsi" w:hAnsiTheme="majorHAnsi"/>
                <w:color w:val="000000"/>
              </w:rPr>
              <w:t>Cópia do BI;</w:t>
            </w:r>
          </w:p>
          <w:p w14:paraId="7088CD46" w14:textId="77777777" w:rsidR="00730965" w:rsidRPr="0007291D" w:rsidRDefault="00730965" w:rsidP="00D91D81">
            <w:pPr>
              <w:pStyle w:val="PargrafodaLista"/>
              <w:numPr>
                <w:ilvl w:val="0"/>
                <w:numId w:val="64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07291D">
              <w:rPr>
                <w:rFonts w:asciiTheme="majorHAnsi" w:hAnsiTheme="majorHAnsi"/>
                <w:color w:val="000000"/>
              </w:rPr>
              <w:t>Croquis de Localização;</w:t>
            </w:r>
          </w:p>
          <w:p w14:paraId="4B37FAE7" w14:textId="77777777" w:rsidR="00730965" w:rsidRPr="0007291D" w:rsidRDefault="00730965" w:rsidP="00D91D81">
            <w:pPr>
              <w:pStyle w:val="PargrafodaLista"/>
              <w:numPr>
                <w:ilvl w:val="0"/>
                <w:numId w:val="64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07291D">
              <w:rPr>
                <w:rFonts w:asciiTheme="majorHAnsi" w:hAnsiTheme="majorHAnsi"/>
                <w:color w:val="000000"/>
              </w:rPr>
              <w:t>Titularidade do Terreno.</w:t>
            </w:r>
          </w:p>
        </w:tc>
      </w:tr>
      <w:tr w:rsidR="00730965" w:rsidRPr="0007291D" w14:paraId="5C4FCB10" w14:textId="77777777" w:rsidTr="00730965">
        <w:tc>
          <w:tcPr>
            <w:tcW w:w="3176" w:type="dxa"/>
          </w:tcPr>
          <w:p w14:paraId="70665FD6" w14:textId="77777777" w:rsidR="00730965" w:rsidRPr="00043B5A" w:rsidRDefault="00730965" w:rsidP="00D91D81">
            <w:pPr>
              <w:pStyle w:val="PargrafodaLista"/>
              <w:numPr>
                <w:ilvl w:val="0"/>
                <w:numId w:val="101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043B5A">
              <w:rPr>
                <w:rFonts w:asciiTheme="majorHAnsi" w:hAnsiTheme="majorHAnsi"/>
              </w:rPr>
              <w:t>Prazo de Execução</w:t>
            </w:r>
          </w:p>
        </w:tc>
        <w:tc>
          <w:tcPr>
            <w:tcW w:w="6884" w:type="dxa"/>
          </w:tcPr>
          <w:p w14:paraId="22777853" w14:textId="77777777" w:rsidR="00730965" w:rsidRPr="0007291D" w:rsidRDefault="00730965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171CBB">
              <w:rPr>
                <w:rFonts w:asciiTheme="majorHAnsi" w:hAnsiTheme="majorHAnsi"/>
                <w:color w:val="FF0000"/>
              </w:rPr>
              <w:t>POR INSERIR APÓS VALIDAÇÃO DO PRAZO PROPOSTO NO FLUXO</w:t>
            </w:r>
            <w:r>
              <w:rPr>
                <w:rFonts w:asciiTheme="majorHAnsi" w:hAnsiTheme="majorHAnsi"/>
                <w:color w:val="FF0000"/>
              </w:rPr>
              <w:t xml:space="preserve"> (que sugere acréscimos de passos voltados para o Munícipe)</w:t>
            </w:r>
          </w:p>
        </w:tc>
      </w:tr>
      <w:tr w:rsidR="00730965" w:rsidRPr="0007291D" w14:paraId="476D3797" w14:textId="77777777" w:rsidTr="00730965">
        <w:tc>
          <w:tcPr>
            <w:tcW w:w="3176" w:type="dxa"/>
          </w:tcPr>
          <w:p w14:paraId="7C2E0684" w14:textId="77777777" w:rsidR="00730965" w:rsidRPr="00043B5A" w:rsidRDefault="00730965" w:rsidP="00D91D81">
            <w:pPr>
              <w:pStyle w:val="PargrafodaLista"/>
              <w:numPr>
                <w:ilvl w:val="0"/>
                <w:numId w:val="101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043B5A">
              <w:rPr>
                <w:rFonts w:asciiTheme="majorHAnsi" w:hAnsiTheme="majorHAnsi"/>
              </w:rPr>
              <w:t>Resultado</w:t>
            </w:r>
          </w:p>
        </w:tc>
        <w:tc>
          <w:tcPr>
            <w:tcW w:w="6884" w:type="dxa"/>
          </w:tcPr>
          <w:p w14:paraId="0CBCF0C4" w14:textId="77777777" w:rsidR="00730965" w:rsidRPr="00710300" w:rsidRDefault="00730965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710300">
              <w:rPr>
                <w:rFonts w:asciiTheme="majorHAnsi" w:hAnsiTheme="majorHAnsi"/>
              </w:rPr>
              <w:t>Licença de Exploração Precária de Espaço Público</w:t>
            </w:r>
          </w:p>
        </w:tc>
      </w:tr>
      <w:tr w:rsidR="00730965" w:rsidRPr="0007291D" w14:paraId="4CB31AFD" w14:textId="77777777" w:rsidTr="00730965">
        <w:tc>
          <w:tcPr>
            <w:tcW w:w="3176" w:type="dxa"/>
          </w:tcPr>
          <w:p w14:paraId="43FA7206" w14:textId="77777777" w:rsidR="00730965" w:rsidRPr="00043B5A" w:rsidRDefault="00730965" w:rsidP="00D91D81">
            <w:pPr>
              <w:pStyle w:val="PargrafodaLista"/>
              <w:numPr>
                <w:ilvl w:val="0"/>
                <w:numId w:val="101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043B5A">
              <w:rPr>
                <w:rFonts w:asciiTheme="majorHAnsi" w:hAnsiTheme="majorHAnsi"/>
              </w:rPr>
              <w:t>Base Legal</w:t>
            </w:r>
          </w:p>
        </w:tc>
        <w:tc>
          <w:tcPr>
            <w:tcW w:w="6884" w:type="dxa"/>
          </w:tcPr>
          <w:p w14:paraId="169A27EF" w14:textId="77777777" w:rsidR="00DB1182" w:rsidRDefault="00730965" w:rsidP="00DB1182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870803">
              <w:rPr>
                <w:rFonts w:asciiTheme="majorHAnsi" w:hAnsiTheme="majorHAnsi"/>
                <w:color w:val="FF0000"/>
              </w:rPr>
              <w:t>POR INSERIR</w:t>
            </w:r>
            <w:r w:rsidR="00DB1182">
              <w:rPr>
                <w:rFonts w:asciiTheme="majorHAnsi" w:hAnsiTheme="majorHAnsi"/>
              </w:rPr>
              <w:t xml:space="preserve"> </w:t>
            </w:r>
          </w:p>
          <w:p w14:paraId="7CDF8CFD" w14:textId="58B374DE" w:rsidR="00DB1182" w:rsidRDefault="00DB1182" w:rsidP="00DB1182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 xml:space="preserve">Alínea k) do artigo 61.º do </w:t>
            </w:r>
            <w:r w:rsidRPr="006F65DD">
              <w:rPr>
                <w:rFonts w:ascii="Cambria" w:hAnsi="Cambria"/>
              </w:rPr>
              <w:t>Decreto Presidencial n.º 202/19 de 25 de Junho – Regulamento da Lei da Administração Local do Estado</w:t>
            </w:r>
            <w:r>
              <w:rPr>
                <w:rFonts w:ascii="Cambria" w:hAnsi="Cambria"/>
              </w:rPr>
              <w:t>;</w:t>
            </w:r>
            <w:r>
              <w:rPr>
                <w:rFonts w:asciiTheme="majorHAnsi" w:hAnsiTheme="majorHAnsi"/>
              </w:rPr>
              <w:t xml:space="preserve"> </w:t>
            </w:r>
          </w:p>
          <w:p w14:paraId="79F525AB" w14:textId="77777777" w:rsidR="00730965" w:rsidRPr="00710300" w:rsidRDefault="00730965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</w:p>
        </w:tc>
      </w:tr>
    </w:tbl>
    <w:p w14:paraId="0E1F3E25" w14:textId="77777777" w:rsidR="002B6022" w:rsidRDefault="002B6022" w:rsidP="00D91D81">
      <w:pPr>
        <w:spacing w:line="360" w:lineRule="auto"/>
        <w:rPr>
          <w:rFonts w:asciiTheme="majorHAnsi" w:hAnsiTheme="majorHAnsi"/>
          <w:b/>
        </w:rPr>
      </w:pPr>
    </w:p>
    <w:p w14:paraId="5F9FC9F0" w14:textId="77777777" w:rsidR="002B6022" w:rsidRDefault="002B6022" w:rsidP="00D91D81">
      <w:pPr>
        <w:spacing w:line="360" w:lineRule="auto"/>
        <w:rPr>
          <w:rFonts w:asciiTheme="majorHAnsi" w:hAnsiTheme="majorHAnsi"/>
          <w:b/>
        </w:rPr>
      </w:pPr>
    </w:p>
    <w:p w14:paraId="7DE07D19" w14:textId="77777777" w:rsidR="000C46F0" w:rsidRDefault="000C46F0" w:rsidP="00D91D81">
      <w:pPr>
        <w:spacing w:line="360" w:lineRule="auto"/>
        <w:rPr>
          <w:rFonts w:asciiTheme="majorHAnsi" w:hAnsiTheme="majorHAnsi"/>
          <w:b/>
        </w:rPr>
      </w:pPr>
    </w:p>
    <w:p w14:paraId="1012D462" w14:textId="77777777" w:rsidR="00A47A88" w:rsidRPr="00AC1163" w:rsidRDefault="00B63B9A" w:rsidP="00D91D81">
      <w:pPr>
        <w:pStyle w:val="ndice6"/>
        <w:widowControl w:val="0"/>
        <w:tabs>
          <w:tab w:val="clear" w:pos="1134"/>
          <w:tab w:val="left" w:pos="2187"/>
          <w:tab w:val="left" w:leader="dot" w:pos="8898"/>
        </w:tabs>
        <w:autoSpaceDE w:val="0"/>
        <w:autoSpaceDN w:val="0"/>
        <w:spacing w:before="18" w:line="360" w:lineRule="auto"/>
        <w:ind w:left="0"/>
        <w:rPr>
          <w:rFonts w:asciiTheme="majorHAnsi" w:hAnsiTheme="majorHAnsi"/>
          <w:b/>
          <w:sz w:val="24"/>
          <w:szCs w:val="24"/>
        </w:rPr>
      </w:pPr>
      <w:r>
        <w:rPr>
          <w:rFonts w:asciiTheme="majorHAnsi" w:hAnsiTheme="majorHAnsi"/>
          <w:b/>
          <w:sz w:val="24"/>
          <w:szCs w:val="24"/>
        </w:rPr>
        <w:lastRenderedPageBreak/>
        <w:t>7</w:t>
      </w:r>
      <w:r w:rsidR="003977E4">
        <w:rPr>
          <w:rFonts w:asciiTheme="majorHAnsi" w:hAnsiTheme="majorHAnsi"/>
          <w:b/>
          <w:sz w:val="24"/>
          <w:szCs w:val="24"/>
        </w:rPr>
        <w:t>.</w:t>
      </w:r>
      <w:r w:rsidR="007040AC">
        <w:rPr>
          <w:rFonts w:asciiTheme="majorHAnsi" w:hAnsiTheme="majorHAnsi"/>
          <w:b/>
          <w:sz w:val="24"/>
          <w:szCs w:val="24"/>
        </w:rPr>
        <w:t>4</w:t>
      </w:r>
      <w:r w:rsidR="003977E4">
        <w:rPr>
          <w:rFonts w:asciiTheme="majorHAnsi" w:hAnsiTheme="majorHAnsi"/>
          <w:b/>
          <w:sz w:val="24"/>
          <w:szCs w:val="24"/>
        </w:rPr>
        <w:t xml:space="preserve">.2. </w:t>
      </w:r>
      <w:r w:rsidR="00271230" w:rsidRPr="00AC1163">
        <w:rPr>
          <w:rFonts w:asciiTheme="majorHAnsi" w:hAnsiTheme="majorHAnsi"/>
          <w:b/>
          <w:sz w:val="24"/>
          <w:szCs w:val="24"/>
        </w:rPr>
        <w:t>PASSOS DE EXECUÇÃO</w:t>
      </w:r>
    </w:p>
    <w:p w14:paraId="3D6A5F0F" w14:textId="77777777" w:rsidR="00A47A88" w:rsidRPr="00AC1163" w:rsidRDefault="00A47A88" w:rsidP="00D91D81">
      <w:pPr>
        <w:spacing w:line="360" w:lineRule="auto"/>
        <w:rPr>
          <w:rFonts w:asciiTheme="majorHAnsi" w:hAnsiTheme="majorHAnsi"/>
        </w:rPr>
      </w:pPr>
    </w:p>
    <w:tbl>
      <w:tblPr>
        <w:tblStyle w:val="Tabelacomgrelha"/>
        <w:tblW w:w="1006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2690"/>
        <w:gridCol w:w="7370"/>
      </w:tblGrid>
      <w:tr w:rsidR="005B558C" w:rsidRPr="00AC1163" w14:paraId="2E5F594C" w14:textId="77777777" w:rsidTr="00094A07">
        <w:tc>
          <w:tcPr>
            <w:tcW w:w="2690" w:type="dxa"/>
            <w:shd w:val="clear" w:color="auto" w:fill="FBD4B4" w:themeFill="accent6" w:themeFillTint="66"/>
          </w:tcPr>
          <w:p w14:paraId="34CDA9C7" w14:textId="77777777" w:rsidR="005B558C" w:rsidRPr="00AC1163" w:rsidRDefault="005B558C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center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/>
                <w:color w:val="000000"/>
              </w:rPr>
              <w:t>EXECUTANTE</w:t>
            </w:r>
          </w:p>
        </w:tc>
        <w:tc>
          <w:tcPr>
            <w:tcW w:w="7370" w:type="dxa"/>
            <w:shd w:val="clear" w:color="auto" w:fill="FBD4B4" w:themeFill="accent6" w:themeFillTint="66"/>
          </w:tcPr>
          <w:p w14:paraId="50F6FD46" w14:textId="77777777" w:rsidR="005B558C" w:rsidRPr="00AC1163" w:rsidRDefault="005B558C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center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/>
                <w:color w:val="000000"/>
              </w:rPr>
              <w:t>ACTIVIDADE</w:t>
            </w:r>
          </w:p>
        </w:tc>
      </w:tr>
      <w:tr w:rsidR="005B558C" w:rsidRPr="00AC1163" w14:paraId="17EC8747" w14:textId="77777777" w:rsidTr="00094A07">
        <w:tc>
          <w:tcPr>
            <w:tcW w:w="2690" w:type="dxa"/>
          </w:tcPr>
          <w:p w14:paraId="1AF17D8C" w14:textId="77777777" w:rsidR="005B558C" w:rsidRPr="00AC1163" w:rsidRDefault="005B558C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rPr>
                <w:rFonts w:asciiTheme="majorHAnsi" w:hAnsiTheme="majorHAnsi"/>
                <w:color w:val="000000"/>
              </w:rPr>
            </w:pPr>
          </w:p>
          <w:p w14:paraId="3D6A1B88" w14:textId="406D15FA" w:rsidR="005B558C" w:rsidRPr="00AC1163" w:rsidRDefault="000C46F0" w:rsidP="000C46F0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rPr>
                <w:rFonts w:asciiTheme="majorHAnsi" w:hAnsiTheme="majorHAnsi"/>
                <w:color w:val="000000"/>
              </w:rPr>
            </w:pPr>
            <w:r>
              <w:rPr>
                <w:rFonts w:asciiTheme="majorHAnsi" w:hAnsiTheme="majorHAnsi"/>
              </w:rPr>
              <w:t>Munícipe</w:t>
            </w:r>
          </w:p>
        </w:tc>
        <w:tc>
          <w:tcPr>
            <w:tcW w:w="7370" w:type="dxa"/>
          </w:tcPr>
          <w:p w14:paraId="2AAF08AC" w14:textId="77777777" w:rsidR="005B558C" w:rsidRPr="00AC1163" w:rsidRDefault="005B558C" w:rsidP="00D91D81">
            <w:pPr>
              <w:pStyle w:val="PargrafodaLista"/>
              <w:numPr>
                <w:ilvl w:val="0"/>
                <w:numId w:val="15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/>
                <w:color w:val="000000"/>
              </w:rPr>
              <w:t xml:space="preserve">Entrega os </w:t>
            </w:r>
            <w:r w:rsidR="00723878">
              <w:rPr>
                <w:rFonts w:asciiTheme="majorHAnsi" w:hAnsiTheme="majorHAnsi"/>
                <w:color w:val="000000"/>
              </w:rPr>
              <w:t xml:space="preserve">documentos necessários à Secretária </w:t>
            </w:r>
            <w:r w:rsidRPr="00AC1163">
              <w:rPr>
                <w:rFonts w:asciiTheme="majorHAnsi" w:hAnsiTheme="majorHAnsi"/>
                <w:color w:val="000000"/>
              </w:rPr>
              <w:t xml:space="preserve">da Administração Municipal (Cópia do BI, </w:t>
            </w:r>
            <w:r w:rsidR="00460F3B">
              <w:rPr>
                <w:rFonts w:asciiTheme="majorHAnsi" w:hAnsiTheme="majorHAnsi"/>
                <w:color w:val="000000"/>
              </w:rPr>
              <w:t>Requerimento à Administração</w:t>
            </w:r>
            <w:r w:rsidRPr="00AC1163">
              <w:rPr>
                <w:rFonts w:asciiTheme="majorHAnsi" w:hAnsiTheme="majorHAnsi"/>
                <w:color w:val="000000"/>
              </w:rPr>
              <w:t xml:space="preserve"> Municipal, Termo de Responsabilidade, Croquis de Localização, Titularidade do Terreno).</w:t>
            </w:r>
          </w:p>
        </w:tc>
      </w:tr>
      <w:tr w:rsidR="005B558C" w:rsidRPr="00AC1163" w14:paraId="725D384A" w14:textId="77777777" w:rsidTr="00094A07">
        <w:tc>
          <w:tcPr>
            <w:tcW w:w="2690" w:type="dxa"/>
            <w:vMerge w:val="restart"/>
          </w:tcPr>
          <w:p w14:paraId="680E6BA2" w14:textId="77777777" w:rsidR="005B558C" w:rsidRPr="00AC1163" w:rsidRDefault="005B558C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</w:p>
          <w:p w14:paraId="0C441293" w14:textId="77777777" w:rsidR="005B558C" w:rsidRPr="00AC1163" w:rsidRDefault="005B558C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/>
                <w:color w:val="000000"/>
              </w:rPr>
              <w:t>Secretária</w:t>
            </w:r>
            <w:r w:rsidR="00C4637E" w:rsidRPr="00AC1163">
              <w:rPr>
                <w:rFonts w:asciiTheme="majorHAnsi" w:hAnsiTheme="majorHAnsi"/>
                <w:color w:val="000000"/>
              </w:rPr>
              <w:t xml:space="preserve"> da Administração Municipal</w:t>
            </w:r>
          </w:p>
        </w:tc>
        <w:tc>
          <w:tcPr>
            <w:tcW w:w="7370" w:type="dxa"/>
          </w:tcPr>
          <w:p w14:paraId="2A895A62" w14:textId="425FA3BF" w:rsidR="005B558C" w:rsidRPr="00AC1163" w:rsidRDefault="005B558C" w:rsidP="00D91D81">
            <w:pPr>
              <w:pStyle w:val="PargrafodaLista"/>
              <w:numPr>
                <w:ilvl w:val="0"/>
                <w:numId w:val="15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/>
                <w:color w:val="000000"/>
              </w:rPr>
              <w:t>Recebe</w:t>
            </w:r>
            <w:r w:rsidR="00450430">
              <w:rPr>
                <w:rFonts w:asciiTheme="majorHAnsi" w:hAnsiTheme="majorHAnsi"/>
                <w:color w:val="000000"/>
              </w:rPr>
              <w:t>, verifica os requisitos</w:t>
            </w:r>
            <w:r w:rsidRPr="00AC1163">
              <w:rPr>
                <w:rFonts w:asciiTheme="majorHAnsi" w:hAnsiTheme="majorHAnsi"/>
                <w:color w:val="000000"/>
              </w:rPr>
              <w:t xml:space="preserve"> e regista o processo.</w:t>
            </w:r>
          </w:p>
        </w:tc>
      </w:tr>
      <w:tr w:rsidR="005B558C" w:rsidRPr="00AC1163" w14:paraId="280D845E" w14:textId="77777777" w:rsidTr="00094A07">
        <w:tc>
          <w:tcPr>
            <w:tcW w:w="2690" w:type="dxa"/>
            <w:vMerge/>
          </w:tcPr>
          <w:p w14:paraId="7D457527" w14:textId="77777777" w:rsidR="005B558C" w:rsidRPr="00AC1163" w:rsidRDefault="005B558C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</w:p>
        </w:tc>
        <w:tc>
          <w:tcPr>
            <w:tcW w:w="7370" w:type="dxa"/>
          </w:tcPr>
          <w:p w14:paraId="6CAC4630" w14:textId="01D1C425" w:rsidR="005B558C" w:rsidRPr="00AC1163" w:rsidRDefault="00872DCD" w:rsidP="00D91D81">
            <w:pPr>
              <w:pStyle w:val="PargrafodaLista"/>
              <w:numPr>
                <w:ilvl w:val="0"/>
                <w:numId w:val="15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>
              <w:rPr>
                <w:rFonts w:asciiTheme="majorHAnsi" w:hAnsiTheme="majorHAnsi"/>
                <w:color w:val="000000"/>
              </w:rPr>
              <w:t>R</w:t>
            </w:r>
            <w:r w:rsidR="005B558C" w:rsidRPr="00AC1163">
              <w:rPr>
                <w:rFonts w:asciiTheme="majorHAnsi" w:hAnsiTheme="majorHAnsi"/>
                <w:color w:val="000000"/>
              </w:rPr>
              <w:t>emete ao Administrador Municipal</w:t>
            </w:r>
          </w:p>
        </w:tc>
      </w:tr>
      <w:tr w:rsidR="005B558C" w:rsidRPr="00AC1163" w14:paraId="0BC8B57B" w14:textId="77777777" w:rsidTr="00094A07">
        <w:tc>
          <w:tcPr>
            <w:tcW w:w="2690" w:type="dxa"/>
            <w:vMerge w:val="restart"/>
          </w:tcPr>
          <w:p w14:paraId="299BD767" w14:textId="77777777" w:rsidR="005B558C" w:rsidRPr="00AC1163" w:rsidRDefault="005B558C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</w:p>
          <w:p w14:paraId="5AA3484F" w14:textId="77777777" w:rsidR="005B558C" w:rsidRPr="00AC1163" w:rsidRDefault="005B558C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/>
                <w:color w:val="000000"/>
              </w:rPr>
              <w:t>Administrador Municipal</w:t>
            </w:r>
          </w:p>
        </w:tc>
        <w:tc>
          <w:tcPr>
            <w:tcW w:w="7370" w:type="dxa"/>
          </w:tcPr>
          <w:p w14:paraId="4519D9E3" w14:textId="77777777" w:rsidR="005B558C" w:rsidRPr="00AC1163" w:rsidRDefault="005B558C" w:rsidP="00D91D81">
            <w:pPr>
              <w:pStyle w:val="PargrafodaLista"/>
              <w:numPr>
                <w:ilvl w:val="0"/>
                <w:numId w:val="15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/>
                <w:color w:val="000000"/>
              </w:rPr>
              <w:t>Reverifica o processo.</w:t>
            </w:r>
          </w:p>
        </w:tc>
      </w:tr>
      <w:tr w:rsidR="005B558C" w:rsidRPr="00AC1163" w14:paraId="2E1CC201" w14:textId="77777777" w:rsidTr="00094A07">
        <w:tc>
          <w:tcPr>
            <w:tcW w:w="2690" w:type="dxa"/>
            <w:vMerge/>
          </w:tcPr>
          <w:p w14:paraId="2DE6E542" w14:textId="77777777" w:rsidR="005B558C" w:rsidRPr="00AC1163" w:rsidRDefault="005B558C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</w:p>
        </w:tc>
        <w:tc>
          <w:tcPr>
            <w:tcW w:w="7370" w:type="dxa"/>
          </w:tcPr>
          <w:p w14:paraId="0DF5E9F3" w14:textId="675E6427" w:rsidR="005B558C" w:rsidRPr="00AC1163" w:rsidRDefault="005B558C" w:rsidP="00D91D81">
            <w:pPr>
              <w:pStyle w:val="PargrafodaLista"/>
              <w:numPr>
                <w:ilvl w:val="0"/>
                <w:numId w:val="15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 w:cs="Calibri"/>
                <w:color w:val="000000"/>
                <w:lang w:eastAsia="pt-PT"/>
              </w:rPr>
              <w:t>Emite um despach</w:t>
            </w:r>
            <w:r w:rsidR="00450430">
              <w:rPr>
                <w:rFonts w:asciiTheme="majorHAnsi" w:hAnsiTheme="majorHAnsi" w:cs="Calibri"/>
                <w:color w:val="000000"/>
                <w:lang w:eastAsia="pt-PT"/>
              </w:rPr>
              <w:t>o</w:t>
            </w:r>
            <w:r w:rsidRPr="00AC1163">
              <w:rPr>
                <w:rFonts w:asciiTheme="majorHAnsi" w:hAnsiTheme="majorHAnsi" w:cs="Calibri"/>
                <w:color w:val="000000"/>
                <w:lang w:eastAsia="pt-PT"/>
              </w:rPr>
              <w:t xml:space="preserve"> sobre o documento e remete ao administrador Adjunto para Área Técnica.</w:t>
            </w:r>
          </w:p>
        </w:tc>
      </w:tr>
      <w:tr w:rsidR="005B558C" w:rsidRPr="00AC1163" w14:paraId="24FBAF58" w14:textId="77777777" w:rsidTr="00094A07">
        <w:tc>
          <w:tcPr>
            <w:tcW w:w="2690" w:type="dxa"/>
            <w:vMerge w:val="restart"/>
          </w:tcPr>
          <w:p w14:paraId="204B7915" w14:textId="77777777" w:rsidR="005B558C" w:rsidRPr="00AC1163" w:rsidRDefault="005B558C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/>
                <w:color w:val="000000"/>
              </w:rPr>
              <w:t>Administrador Adjunto para Área Técnica</w:t>
            </w:r>
          </w:p>
        </w:tc>
        <w:tc>
          <w:tcPr>
            <w:tcW w:w="7370" w:type="dxa"/>
          </w:tcPr>
          <w:p w14:paraId="0A70D082" w14:textId="77777777" w:rsidR="005B558C" w:rsidRPr="00AC1163" w:rsidRDefault="007D4B4A" w:rsidP="00D91D81">
            <w:pPr>
              <w:pStyle w:val="PargrafodaLista"/>
              <w:numPr>
                <w:ilvl w:val="0"/>
                <w:numId w:val="15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>
              <w:rPr>
                <w:rFonts w:asciiTheme="majorHAnsi" w:hAnsiTheme="majorHAnsi" w:cs="Calibri"/>
                <w:color w:val="000000"/>
                <w:lang w:eastAsia="pt-PT"/>
              </w:rPr>
              <w:t>Verifica</w:t>
            </w:r>
            <w:r w:rsidR="005B558C" w:rsidRPr="00AC1163">
              <w:rPr>
                <w:rFonts w:asciiTheme="majorHAnsi" w:hAnsiTheme="majorHAnsi" w:cs="Calibri"/>
                <w:color w:val="000000"/>
                <w:lang w:eastAsia="pt-PT"/>
              </w:rPr>
              <w:t xml:space="preserve"> o processo</w:t>
            </w:r>
          </w:p>
        </w:tc>
      </w:tr>
      <w:tr w:rsidR="005B558C" w:rsidRPr="00AC1163" w14:paraId="36545B8D" w14:textId="77777777" w:rsidTr="00094A07">
        <w:tc>
          <w:tcPr>
            <w:tcW w:w="2690" w:type="dxa"/>
            <w:vMerge/>
          </w:tcPr>
          <w:p w14:paraId="66828B92" w14:textId="77777777" w:rsidR="005B558C" w:rsidRPr="00AC1163" w:rsidRDefault="005B558C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</w:p>
        </w:tc>
        <w:tc>
          <w:tcPr>
            <w:tcW w:w="7370" w:type="dxa"/>
          </w:tcPr>
          <w:p w14:paraId="3931609E" w14:textId="77777777" w:rsidR="005B558C" w:rsidRPr="00AC1163" w:rsidRDefault="005B558C" w:rsidP="00D91D81">
            <w:pPr>
              <w:pStyle w:val="PargrafodaLista"/>
              <w:numPr>
                <w:ilvl w:val="0"/>
                <w:numId w:val="15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 w:cs="Calibri"/>
                <w:color w:val="000000"/>
                <w:lang w:eastAsia="pt-PT"/>
              </w:rPr>
              <w:t>Emi</w:t>
            </w:r>
            <w:r w:rsidR="007D4B4A">
              <w:rPr>
                <w:rFonts w:asciiTheme="majorHAnsi" w:hAnsiTheme="majorHAnsi" w:cs="Calibri"/>
                <w:color w:val="000000"/>
                <w:lang w:eastAsia="pt-PT"/>
              </w:rPr>
              <w:t>te</w:t>
            </w:r>
            <w:r w:rsidRPr="00AC1163">
              <w:rPr>
                <w:rFonts w:asciiTheme="majorHAnsi" w:hAnsiTheme="majorHAnsi" w:cs="Calibri"/>
                <w:color w:val="000000"/>
                <w:lang w:eastAsia="pt-PT"/>
              </w:rPr>
              <w:t xml:space="preserve"> </w:t>
            </w:r>
            <w:r w:rsidR="007D4B4A">
              <w:rPr>
                <w:rFonts w:asciiTheme="majorHAnsi" w:hAnsiTheme="majorHAnsi" w:cs="Calibri"/>
                <w:color w:val="000000"/>
                <w:lang w:eastAsia="pt-PT"/>
              </w:rPr>
              <w:t xml:space="preserve">o </w:t>
            </w:r>
            <w:r w:rsidRPr="00AC1163">
              <w:rPr>
                <w:rFonts w:asciiTheme="majorHAnsi" w:hAnsiTheme="majorHAnsi" w:cs="Calibri"/>
                <w:color w:val="000000"/>
                <w:lang w:eastAsia="pt-PT"/>
              </w:rPr>
              <w:t>despacho para área técnica</w:t>
            </w:r>
          </w:p>
        </w:tc>
      </w:tr>
      <w:tr w:rsidR="005B558C" w:rsidRPr="00AC1163" w14:paraId="24E2E4F0" w14:textId="77777777" w:rsidTr="00094A07">
        <w:tc>
          <w:tcPr>
            <w:tcW w:w="2690" w:type="dxa"/>
            <w:vMerge w:val="restart"/>
          </w:tcPr>
          <w:p w14:paraId="5D48F501" w14:textId="77777777" w:rsidR="005B558C" w:rsidRPr="00AC1163" w:rsidRDefault="005B558C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</w:p>
          <w:p w14:paraId="52EC1DD3" w14:textId="77777777" w:rsidR="005B558C" w:rsidRPr="00AC1163" w:rsidRDefault="005B558C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/>
                <w:color w:val="000000"/>
              </w:rPr>
              <w:t>Área Técnica</w:t>
            </w:r>
          </w:p>
        </w:tc>
        <w:tc>
          <w:tcPr>
            <w:tcW w:w="7370" w:type="dxa"/>
          </w:tcPr>
          <w:p w14:paraId="47410829" w14:textId="77777777" w:rsidR="005B558C" w:rsidRPr="00AC1163" w:rsidRDefault="007D4B4A" w:rsidP="00D91D81">
            <w:pPr>
              <w:pStyle w:val="PargrafodaLista"/>
              <w:numPr>
                <w:ilvl w:val="0"/>
                <w:numId w:val="15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>
              <w:rPr>
                <w:rFonts w:asciiTheme="majorHAnsi" w:hAnsiTheme="majorHAnsi" w:cs="Calibri"/>
                <w:color w:val="000000"/>
                <w:lang w:eastAsia="pt-PT"/>
              </w:rPr>
              <w:t>Verifica</w:t>
            </w:r>
            <w:r w:rsidR="008B1D23" w:rsidRPr="00AC1163">
              <w:rPr>
                <w:rFonts w:asciiTheme="majorHAnsi" w:hAnsiTheme="majorHAnsi" w:cs="Calibri"/>
                <w:color w:val="000000"/>
                <w:lang w:eastAsia="pt-PT"/>
              </w:rPr>
              <w:t xml:space="preserve"> o</w:t>
            </w:r>
            <w:r w:rsidR="005B558C" w:rsidRPr="00AC1163">
              <w:rPr>
                <w:rFonts w:asciiTheme="majorHAnsi" w:hAnsiTheme="majorHAnsi" w:cs="Calibri"/>
                <w:color w:val="000000"/>
                <w:lang w:eastAsia="pt-PT"/>
              </w:rPr>
              <w:t xml:space="preserve"> </w:t>
            </w:r>
            <w:r w:rsidR="008B1D23" w:rsidRPr="00AC1163">
              <w:rPr>
                <w:rFonts w:asciiTheme="majorHAnsi" w:hAnsiTheme="majorHAnsi" w:cs="Calibri"/>
                <w:color w:val="000000"/>
                <w:lang w:eastAsia="pt-PT"/>
              </w:rPr>
              <w:t>processo.</w:t>
            </w:r>
          </w:p>
        </w:tc>
      </w:tr>
      <w:tr w:rsidR="005B558C" w:rsidRPr="00AC1163" w14:paraId="00AB1869" w14:textId="77777777" w:rsidTr="00094A07">
        <w:tc>
          <w:tcPr>
            <w:tcW w:w="2690" w:type="dxa"/>
            <w:vMerge/>
          </w:tcPr>
          <w:p w14:paraId="2F758F13" w14:textId="77777777" w:rsidR="005B558C" w:rsidRPr="00AC1163" w:rsidRDefault="005B558C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</w:p>
        </w:tc>
        <w:tc>
          <w:tcPr>
            <w:tcW w:w="7370" w:type="dxa"/>
          </w:tcPr>
          <w:p w14:paraId="4BFE951B" w14:textId="77777777" w:rsidR="005B558C" w:rsidRPr="00AC1163" w:rsidRDefault="007D4B4A" w:rsidP="00D91D81">
            <w:pPr>
              <w:pStyle w:val="PargrafodaLista"/>
              <w:numPr>
                <w:ilvl w:val="0"/>
                <w:numId w:val="15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>
              <w:rPr>
                <w:rFonts w:asciiTheme="majorHAnsi" w:hAnsiTheme="majorHAnsi" w:cs="Calibri"/>
                <w:color w:val="000000"/>
                <w:lang w:eastAsia="pt-PT"/>
              </w:rPr>
              <w:t xml:space="preserve">Procede à </w:t>
            </w:r>
            <w:r w:rsidR="005B558C" w:rsidRPr="00AC1163">
              <w:rPr>
                <w:rFonts w:asciiTheme="majorHAnsi" w:hAnsiTheme="majorHAnsi" w:cs="Calibri"/>
                <w:color w:val="000000"/>
                <w:lang w:eastAsia="pt-PT"/>
              </w:rPr>
              <w:t>Vistoria</w:t>
            </w:r>
            <w:r w:rsidR="008B1D23" w:rsidRPr="00AC1163">
              <w:rPr>
                <w:rFonts w:asciiTheme="majorHAnsi" w:hAnsiTheme="majorHAnsi" w:cs="Calibri"/>
                <w:color w:val="000000"/>
                <w:lang w:eastAsia="pt-PT"/>
              </w:rPr>
              <w:t xml:space="preserve"> de campo.</w:t>
            </w:r>
            <w:r w:rsidR="005B558C" w:rsidRPr="00AC1163">
              <w:rPr>
                <w:rFonts w:asciiTheme="majorHAnsi" w:hAnsiTheme="majorHAnsi" w:cs="Calibri"/>
                <w:color w:val="000000"/>
                <w:lang w:eastAsia="pt-PT"/>
              </w:rPr>
              <w:t xml:space="preserve">  </w:t>
            </w:r>
          </w:p>
        </w:tc>
      </w:tr>
      <w:tr w:rsidR="005B558C" w:rsidRPr="00AC1163" w14:paraId="472E585D" w14:textId="77777777" w:rsidTr="00094A07">
        <w:tc>
          <w:tcPr>
            <w:tcW w:w="2690" w:type="dxa"/>
            <w:vMerge/>
          </w:tcPr>
          <w:p w14:paraId="3ED42154" w14:textId="77777777" w:rsidR="005B558C" w:rsidRPr="00AC1163" w:rsidRDefault="005B558C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</w:p>
        </w:tc>
        <w:tc>
          <w:tcPr>
            <w:tcW w:w="7370" w:type="dxa"/>
          </w:tcPr>
          <w:p w14:paraId="6B0F5B4C" w14:textId="77777777" w:rsidR="005B558C" w:rsidRPr="00AC1163" w:rsidRDefault="007D4B4A" w:rsidP="00D91D81">
            <w:pPr>
              <w:pStyle w:val="PargrafodaLista"/>
              <w:numPr>
                <w:ilvl w:val="0"/>
                <w:numId w:val="15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>
              <w:rPr>
                <w:rFonts w:asciiTheme="majorHAnsi" w:hAnsiTheme="majorHAnsi" w:cs="Calibri"/>
                <w:color w:val="000000"/>
                <w:lang w:eastAsia="pt-PT"/>
              </w:rPr>
              <w:t>Emite p</w:t>
            </w:r>
            <w:r w:rsidR="008B1D23" w:rsidRPr="00AC1163">
              <w:rPr>
                <w:rFonts w:asciiTheme="majorHAnsi" w:hAnsiTheme="majorHAnsi" w:cs="Calibri"/>
                <w:color w:val="000000"/>
                <w:lang w:eastAsia="pt-PT"/>
              </w:rPr>
              <w:t>arecer técnico (favorável ou não)</w:t>
            </w:r>
          </w:p>
        </w:tc>
      </w:tr>
      <w:tr w:rsidR="005B558C" w:rsidRPr="00AC1163" w14:paraId="358A35DE" w14:textId="77777777" w:rsidTr="00094A07">
        <w:tc>
          <w:tcPr>
            <w:tcW w:w="2690" w:type="dxa"/>
          </w:tcPr>
          <w:p w14:paraId="5800B509" w14:textId="77777777" w:rsidR="005B558C" w:rsidRPr="00AC1163" w:rsidRDefault="005B558C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/>
                <w:color w:val="000000"/>
              </w:rPr>
              <w:t>Administrador Municipal</w:t>
            </w:r>
          </w:p>
        </w:tc>
        <w:tc>
          <w:tcPr>
            <w:tcW w:w="7370" w:type="dxa"/>
          </w:tcPr>
          <w:p w14:paraId="2E2DFE86" w14:textId="77777777" w:rsidR="005B558C" w:rsidRPr="00AC1163" w:rsidRDefault="005B558C" w:rsidP="00D91D81">
            <w:pPr>
              <w:pStyle w:val="PargrafodaLista"/>
              <w:numPr>
                <w:ilvl w:val="0"/>
                <w:numId w:val="15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 w:cs="Calibri"/>
                <w:color w:val="000000"/>
                <w:lang w:eastAsia="pt-PT"/>
              </w:rPr>
              <w:t>Aprecia o parecer técnico e emite um despacho para o Administrador Adjunto para a Área Técnica.</w:t>
            </w:r>
          </w:p>
        </w:tc>
      </w:tr>
      <w:tr w:rsidR="005B558C" w:rsidRPr="00AC1163" w14:paraId="1BE4CDDA" w14:textId="77777777" w:rsidTr="00094A07">
        <w:tc>
          <w:tcPr>
            <w:tcW w:w="2690" w:type="dxa"/>
          </w:tcPr>
          <w:p w14:paraId="124161AA" w14:textId="77777777" w:rsidR="005B558C" w:rsidRPr="00AC1163" w:rsidRDefault="005B558C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/>
                <w:color w:val="000000"/>
              </w:rPr>
              <w:t>Administrador Adjunto para a Área Técnica</w:t>
            </w:r>
          </w:p>
        </w:tc>
        <w:tc>
          <w:tcPr>
            <w:tcW w:w="7370" w:type="dxa"/>
          </w:tcPr>
          <w:p w14:paraId="714C6C54" w14:textId="77777777" w:rsidR="005B558C" w:rsidRPr="00AC1163" w:rsidRDefault="005B558C" w:rsidP="00D91D81">
            <w:pPr>
              <w:pStyle w:val="PargrafodaLista"/>
              <w:numPr>
                <w:ilvl w:val="0"/>
                <w:numId w:val="15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 w:cs="Calibri"/>
                <w:color w:val="000000"/>
                <w:lang w:eastAsia="pt-PT"/>
              </w:rPr>
              <w:t>Emite Despacho para a Área Técnica.</w:t>
            </w:r>
          </w:p>
        </w:tc>
      </w:tr>
      <w:tr w:rsidR="005B558C" w:rsidRPr="00AC1163" w14:paraId="7A198FCB" w14:textId="77777777" w:rsidTr="00094A07">
        <w:tc>
          <w:tcPr>
            <w:tcW w:w="2690" w:type="dxa"/>
          </w:tcPr>
          <w:p w14:paraId="33B9D713" w14:textId="77777777" w:rsidR="005B558C" w:rsidRPr="00AC1163" w:rsidRDefault="008B1D23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/>
                <w:color w:val="000000"/>
              </w:rPr>
              <w:t>Área Técnica</w:t>
            </w:r>
          </w:p>
        </w:tc>
        <w:tc>
          <w:tcPr>
            <w:tcW w:w="7370" w:type="dxa"/>
          </w:tcPr>
          <w:p w14:paraId="7B7CB430" w14:textId="2B352C86" w:rsidR="005B558C" w:rsidRPr="00AC1163" w:rsidRDefault="005B558C" w:rsidP="00D91D81">
            <w:pPr>
              <w:pStyle w:val="PargrafodaLista"/>
              <w:numPr>
                <w:ilvl w:val="0"/>
                <w:numId w:val="15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/>
                <w:color w:val="000000"/>
              </w:rPr>
              <w:t xml:space="preserve">Emite a Licença e remete </w:t>
            </w:r>
            <w:r w:rsidR="00450430">
              <w:rPr>
                <w:rFonts w:asciiTheme="majorHAnsi" w:hAnsiTheme="majorHAnsi"/>
                <w:color w:val="000000"/>
              </w:rPr>
              <w:t>à</w:t>
            </w:r>
            <w:r w:rsidRPr="00AC1163">
              <w:rPr>
                <w:rFonts w:asciiTheme="majorHAnsi" w:hAnsiTheme="majorHAnsi"/>
                <w:color w:val="000000"/>
              </w:rPr>
              <w:t xml:space="preserve"> Secretária.</w:t>
            </w:r>
          </w:p>
        </w:tc>
      </w:tr>
      <w:tr w:rsidR="005B558C" w:rsidRPr="00AC1163" w14:paraId="28CA21C0" w14:textId="77777777" w:rsidTr="00094A07">
        <w:tc>
          <w:tcPr>
            <w:tcW w:w="2690" w:type="dxa"/>
          </w:tcPr>
          <w:p w14:paraId="41AE506A" w14:textId="77777777" w:rsidR="005B558C" w:rsidRPr="00AC1163" w:rsidRDefault="005B558C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/>
                <w:color w:val="000000"/>
              </w:rPr>
              <w:t>Secretária</w:t>
            </w:r>
            <w:r w:rsidR="00C4637E" w:rsidRPr="00AC1163">
              <w:rPr>
                <w:rFonts w:asciiTheme="majorHAnsi" w:hAnsiTheme="majorHAnsi"/>
                <w:color w:val="000000"/>
              </w:rPr>
              <w:t xml:space="preserve"> da Administração </w:t>
            </w:r>
            <w:r w:rsidR="00C4637E" w:rsidRPr="00AC1163">
              <w:rPr>
                <w:rFonts w:asciiTheme="majorHAnsi" w:hAnsiTheme="majorHAnsi"/>
                <w:color w:val="000000"/>
              </w:rPr>
              <w:lastRenderedPageBreak/>
              <w:t>Municipal</w:t>
            </w:r>
          </w:p>
        </w:tc>
        <w:tc>
          <w:tcPr>
            <w:tcW w:w="7370" w:type="dxa"/>
          </w:tcPr>
          <w:p w14:paraId="574FBB1D" w14:textId="31F9E0EE" w:rsidR="005B558C" w:rsidRPr="00AC1163" w:rsidRDefault="005B558C" w:rsidP="00450430">
            <w:pPr>
              <w:pStyle w:val="PargrafodaLista"/>
              <w:numPr>
                <w:ilvl w:val="0"/>
                <w:numId w:val="15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/>
                <w:color w:val="000000"/>
              </w:rPr>
              <w:lastRenderedPageBreak/>
              <w:t xml:space="preserve">Notifica o </w:t>
            </w:r>
            <w:r w:rsidR="00450430">
              <w:rPr>
                <w:rFonts w:asciiTheme="majorHAnsi" w:hAnsiTheme="majorHAnsi"/>
                <w:color w:val="000000"/>
              </w:rPr>
              <w:t xml:space="preserve">requente </w:t>
            </w:r>
            <w:r w:rsidRPr="00AC1163">
              <w:rPr>
                <w:rFonts w:asciiTheme="majorHAnsi" w:hAnsiTheme="majorHAnsi"/>
                <w:color w:val="000000"/>
              </w:rPr>
              <w:t xml:space="preserve"> e entrega a </w:t>
            </w:r>
            <w:r w:rsidR="00544FD5" w:rsidRPr="00710300">
              <w:rPr>
                <w:rFonts w:asciiTheme="majorHAnsi" w:hAnsiTheme="majorHAnsi"/>
              </w:rPr>
              <w:t>Licença de Exploração Precária de Espaço Público</w:t>
            </w:r>
          </w:p>
        </w:tc>
      </w:tr>
    </w:tbl>
    <w:p w14:paraId="3DF122A9" w14:textId="77777777" w:rsidR="00B7228F" w:rsidRPr="000C46F0" w:rsidRDefault="00B7228F" w:rsidP="000C46F0">
      <w:pPr>
        <w:tabs>
          <w:tab w:val="left" w:pos="426"/>
        </w:tabs>
        <w:spacing w:line="360" w:lineRule="auto"/>
        <w:ind w:right="-1"/>
        <w:jc w:val="both"/>
        <w:rPr>
          <w:rFonts w:asciiTheme="majorHAnsi" w:hAnsiTheme="majorHAnsi"/>
          <w:color w:val="000000"/>
        </w:rPr>
      </w:pPr>
    </w:p>
    <w:p w14:paraId="66CB7D31" w14:textId="77777777" w:rsidR="00B7228F" w:rsidRPr="00D91D81" w:rsidRDefault="00B7228F" w:rsidP="00D91D81">
      <w:pPr>
        <w:tabs>
          <w:tab w:val="left" w:pos="426"/>
        </w:tabs>
        <w:spacing w:line="360" w:lineRule="auto"/>
        <w:ind w:right="-1"/>
        <w:jc w:val="both"/>
        <w:rPr>
          <w:rFonts w:asciiTheme="majorHAnsi" w:hAnsiTheme="majorHAnsi"/>
          <w:color w:val="000000"/>
        </w:rPr>
      </w:pPr>
    </w:p>
    <w:p w14:paraId="278EABCD" w14:textId="77777777" w:rsidR="007A033A" w:rsidRDefault="007A033A" w:rsidP="00D91D81">
      <w:pPr>
        <w:spacing w:line="360" w:lineRule="auto"/>
        <w:rPr>
          <w:rFonts w:asciiTheme="majorHAnsi" w:hAnsiTheme="majorHAnsi"/>
          <w:b/>
        </w:rPr>
      </w:pPr>
      <w:r>
        <w:rPr>
          <w:rFonts w:asciiTheme="majorHAnsi" w:hAnsiTheme="majorHAnsi"/>
          <w:b/>
        </w:rPr>
        <w:t>7.</w:t>
      </w:r>
      <w:r w:rsidR="007040AC">
        <w:rPr>
          <w:rFonts w:asciiTheme="majorHAnsi" w:hAnsiTheme="majorHAnsi"/>
          <w:b/>
        </w:rPr>
        <w:t>4</w:t>
      </w:r>
      <w:r w:rsidRPr="008C392E">
        <w:rPr>
          <w:rFonts w:asciiTheme="majorHAnsi" w:hAnsiTheme="majorHAnsi"/>
          <w:b/>
        </w:rPr>
        <w:t>.3. MODELOS</w:t>
      </w:r>
    </w:p>
    <w:p w14:paraId="276199A3" w14:textId="77777777" w:rsidR="00B7228F" w:rsidRPr="008C392E" w:rsidRDefault="00B7228F" w:rsidP="00D91D81">
      <w:pPr>
        <w:spacing w:line="360" w:lineRule="auto"/>
        <w:rPr>
          <w:rFonts w:asciiTheme="majorHAnsi" w:hAnsiTheme="majorHAnsi"/>
          <w:b/>
        </w:rPr>
      </w:pPr>
    </w:p>
    <w:p w14:paraId="664FC499" w14:textId="77777777" w:rsidR="007A033A" w:rsidRDefault="00460F3B" w:rsidP="00D91D81">
      <w:pPr>
        <w:pStyle w:val="PargrafodaLista"/>
        <w:numPr>
          <w:ilvl w:val="0"/>
          <w:numId w:val="48"/>
        </w:numPr>
        <w:spacing w:line="360" w:lineRule="auto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Requerimento à Administração</w:t>
      </w:r>
      <w:r w:rsidR="00B7228F">
        <w:rPr>
          <w:rFonts w:asciiTheme="majorHAnsi" w:hAnsiTheme="majorHAnsi"/>
          <w:color w:val="000000"/>
        </w:rPr>
        <w:t xml:space="preserve"> Municipal:</w:t>
      </w:r>
    </w:p>
    <w:p w14:paraId="1D361F3D" w14:textId="77777777" w:rsidR="00B7228F" w:rsidRDefault="00B7228F" w:rsidP="00D91D81">
      <w:pPr>
        <w:pStyle w:val="PargrafodaLista"/>
        <w:spacing w:line="360" w:lineRule="auto"/>
        <w:rPr>
          <w:rFonts w:asciiTheme="majorHAnsi" w:hAnsiTheme="majorHAnsi"/>
          <w:color w:val="000000"/>
        </w:rPr>
      </w:pPr>
    </w:p>
    <w:p w14:paraId="40593217" w14:textId="77777777" w:rsidR="00D07DA7" w:rsidRPr="000C3345" w:rsidRDefault="00D07DA7" w:rsidP="00D07DA7">
      <w:pPr>
        <w:pStyle w:val="PargrafodaLista"/>
        <w:spacing w:line="360" w:lineRule="auto"/>
        <w:ind w:left="4963"/>
        <w:rPr>
          <w:rFonts w:asciiTheme="majorHAnsi" w:hAnsiTheme="majorHAnsi"/>
          <w:b/>
          <w:color w:val="000000"/>
        </w:rPr>
      </w:pPr>
      <w:r w:rsidRPr="000C3345">
        <w:rPr>
          <w:rFonts w:asciiTheme="majorHAnsi" w:hAnsiTheme="majorHAnsi"/>
          <w:b/>
          <w:color w:val="000000"/>
        </w:rPr>
        <w:t>AO</w:t>
      </w:r>
    </w:p>
    <w:p w14:paraId="38E36869" w14:textId="77777777" w:rsidR="00D07DA7" w:rsidRPr="000C3345" w:rsidRDefault="00D07DA7" w:rsidP="00D07DA7">
      <w:pPr>
        <w:pStyle w:val="PargrafodaLista"/>
        <w:spacing w:line="360" w:lineRule="auto"/>
        <w:ind w:left="4963"/>
        <w:rPr>
          <w:rFonts w:asciiTheme="majorHAnsi" w:hAnsiTheme="majorHAnsi"/>
          <w:b/>
          <w:color w:val="000000"/>
        </w:rPr>
      </w:pPr>
      <w:r w:rsidRPr="000C3345">
        <w:rPr>
          <w:rFonts w:asciiTheme="majorHAnsi" w:hAnsiTheme="majorHAnsi"/>
          <w:b/>
          <w:color w:val="000000"/>
        </w:rPr>
        <w:t>EXMO. SENHOR ADMINISTRADOR</w:t>
      </w:r>
    </w:p>
    <w:p w14:paraId="072945A3" w14:textId="77777777" w:rsidR="00D07DA7" w:rsidRPr="000C3345" w:rsidRDefault="00D07DA7" w:rsidP="00D07DA7">
      <w:pPr>
        <w:pStyle w:val="PargrafodaLista"/>
        <w:spacing w:line="360" w:lineRule="auto"/>
        <w:ind w:left="4963"/>
        <w:rPr>
          <w:rFonts w:asciiTheme="majorHAnsi" w:hAnsiTheme="majorHAnsi"/>
          <w:b/>
          <w:color w:val="000000"/>
        </w:rPr>
      </w:pPr>
      <w:r w:rsidRPr="000C3345">
        <w:rPr>
          <w:rFonts w:asciiTheme="majorHAnsi" w:hAnsiTheme="majorHAnsi"/>
          <w:b/>
          <w:color w:val="000000"/>
        </w:rPr>
        <w:t>MUNICIPAL DE XXXX</w:t>
      </w:r>
      <w:r>
        <w:rPr>
          <w:rFonts w:asciiTheme="majorHAnsi" w:hAnsiTheme="majorHAnsi"/>
          <w:b/>
          <w:color w:val="000000"/>
        </w:rPr>
        <w:t>X.</w:t>
      </w:r>
    </w:p>
    <w:p w14:paraId="55612840" w14:textId="77777777" w:rsidR="00D07DA7" w:rsidRPr="000C3345" w:rsidRDefault="00D07DA7" w:rsidP="00D07DA7"/>
    <w:p w14:paraId="0B51F545" w14:textId="77777777" w:rsidR="00D07DA7" w:rsidRDefault="00D07DA7" w:rsidP="00D07DA7">
      <w:pPr>
        <w:pStyle w:val="PargrafodaLista"/>
        <w:spacing w:line="360" w:lineRule="auto"/>
        <w:ind w:left="709"/>
        <w:jc w:val="both"/>
        <w:rPr>
          <w:rFonts w:asciiTheme="majorHAnsi" w:hAnsiTheme="majorHAnsi"/>
          <w:color w:val="000000"/>
        </w:rPr>
      </w:pPr>
      <w:r w:rsidRPr="000C3345">
        <w:rPr>
          <w:rFonts w:asciiTheme="majorHAnsi" w:hAnsiTheme="majorHAnsi"/>
          <w:b/>
          <w:color w:val="000000"/>
        </w:rPr>
        <w:t>Eu, xxxxxxxxxx,</w:t>
      </w:r>
      <w:r>
        <w:rPr>
          <w:rFonts w:asciiTheme="majorHAnsi" w:hAnsiTheme="majorHAnsi"/>
          <w:color w:val="000000"/>
        </w:rPr>
        <w:t xml:space="preserve"> solteiro (a) xxx anos de idade, filho (a) xxxxx e de xxxxx, Natural de xxxxx, Província de xxxxx, portador (a) do B.I n.º xxxxx, passado pela Direcção Nacional de Identificação de xxxxx, aos xx/xx/xx.</w:t>
      </w:r>
    </w:p>
    <w:p w14:paraId="623B1F9F" w14:textId="77777777" w:rsidR="00D07DA7" w:rsidRDefault="00D07DA7" w:rsidP="00D07DA7">
      <w:pPr>
        <w:pStyle w:val="PargrafodaLista"/>
        <w:spacing w:line="360" w:lineRule="auto"/>
        <w:ind w:left="709"/>
        <w:jc w:val="both"/>
        <w:rPr>
          <w:rFonts w:asciiTheme="majorHAnsi" w:hAnsiTheme="majorHAnsi"/>
          <w:color w:val="000000"/>
        </w:rPr>
      </w:pPr>
    </w:p>
    <w:p w14:paraId="11390283" w14:textId="77777777" w:rsidR="00D07DA7" w:rsidRDefault="00D07DA7" w:rsidP="00D07DA7">
      <w:pPr>
        <w:pStyle w:val="PargrafodaLista"/>
        <w:spacing w:line="360" w:lineRule="auto"/>
        <w:ind w:left="709"/>
        <w:jc w:val="both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 xml:space="preserve">Necessitando de autorização para obtenção da </w:t>
      </w:r>
      <w:r w:rsidR="00544FD5" w:rsidRPr="00710300">
        <w:rPr>
          <w:rFonts w:asciiTheme="majorHAnsi" w:hAnsiTheme="majorHAnsi"/>
        </w:rPr>
        <w:t>Licença de Exploração Precária de Espaço Público</w:t>
      </w:r>
      <w:r>
        <w:rPr>
          <w:rFonts w:asciiTheme="majorHAnsi" w:hAnsiTheme="majorHAnsi"/>
          <w:color w:val="000000"/>
        </w:rPr>
        <w:t>, sito no bairro xxxxx, Comuna ou Distrito Urbano xxxxxx, do Município xxxxxx.</w:t>
      </w:r>
    </w:p>
    <w:p w14:paraId="532216B5" w14:textId="77777777" w:rsidR="00D07DA7" w:rsidRDefault="00D07DA7" w:rsidP="00D07DA7">
      <w:pPr>
        <w:pStyle w:val="PargrafodaLista"/>
        <w:spacing w:line="360" w:lineRule="auto"/>
        <w:ind w:left="709"/>
        <w:jc w:val="both"/>
        <w:rPr>
          <w:rFonts w:asciiTheme="majorHAnsi" w:hAnsiTheme="majorHAnsi"/>
          <w:color w:val="000000"/>
        </w:rPr>
      </w:pPr>
    </w:p>
    <w:p w14:paraId="5DCE03A8" w14:textId="77777777" w:rsidR="00D07DA7" w:rsidRPr="000C3345" w:rsidRDefault="00D07DA7" w:rsidP="00D07DA7">
      <w:pPr>
        <w:pStyle w:val="PargrafodaLista"/>
        <w:spacing w:line="360" w:lineRule="auto"/>
        <w:ind w:left="1418"/>
        <w:jc w:val="both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Vem mui respeitosamente requerer ao Exmo. Senhor Administrador se digne autorizar.</w:t>
      </w:r>
    </w:p>
    <w:p w14:paraId="436F1F12" w14:textId="77777777" w:rsidR="00D07DA7" w:rsidRDefault="00D07DA7" w:rsidP="00D07DA7">
      <w:pPr>
        <w:pStyle w:val="PargrafodaLista"/>
        <w:spacing w:line="360" w:lineRule="auto"/>
        <w:ind w:left="4254"/>
        <w:jc w:val="both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Espera Deferimento</w:t>
      </w:r>
    </w:p>
    <w:p w14:paraId="1907C39E" w14:textId="77777777" w:rsidR="00D07DA7" w:rsidRDefault="00D07DA7" w:rsidP="00D07DA7">
      <w:pPr>
        <w:pStyle w:val="PargrafodaLista"/>
        <w:spacing w:line="360" w:lineRule="auto"/>
        <w:ind w:left="4254"/>
        <w:jc w:val="both"/>
        <w:rPr>
          <w:rFonts w:asciiTheme="majorHAnsi" w:hAnsiTheme="majorHAnsi"/>
          <w:color w:val="000000"/>
        </w:rPr>
      </w:pPr>
    </w:p>
    <w:p w14:paraId="59E84237" w14:textId="77777777" w:rsidR="00D07DA7" w:rsidRDefault="00D07DA7" w:rsidP="00D07DA7">
      <w:pPr>
        <w:pStyle w:val="PargrafodaLista"/>
        <w:spacing w:line="360" w:lineRule="auto"/>
        <w:ind w:left="709"/>
        <w:jc w:val="center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Xxxxxx, aos 1 de Julho de 2021</w:t>
      </w:r>
    </w:p>
    <w:p w14:paraId="3E410C33" w14:textId="77777777" w:rsidR="00D07DA7" w:rsidRDefault="00D07DA7" w:rsidP="00D07DA7">
      <w:pPr>
        <w:pStyle w:val="PargrafodaLista"/>
        <w:spacing w:line="360" w:lineRule="auto"/>
        <w:ind w:left="709"/>
        <w:jc w:val="center"/>
        <w:rPr>
          <w:rFonts w:asciiTheme="majorHAnsi" w:hAnsiTheme="majorHAnsi"/>
          <w:color w:val="000000"/>
        </w:rPr>
      </w:pPr>
    </w:p>
    <w:p w14:paraId="607DE0A9" w14:textId="77777777" w:rsidR="00D07DA7" w:rsidRDefault="00D07DA7" w:rsidP="00D07DA7">
      <w:pPr>
        <w:pStyle w:val="PargrafodaLista"/>
        <w:spacing w:line="360" w:lineRule="auto"/>
        <w:ind w:left="709"/>
        <w:jc w:val="center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O Requerente</w:t>
      </w:r>
    </w:p>
    <w:p w14:paraId="58208EF5" w14:textId="77777777" w:rsidR="00D07DA7" w:rsidRDefault="00D07DA7" w:rsidP="00D07DA7">
      <w:pPr>
        <w:pStyle w:val="PargrafodaLista"/>
        <w:spacing w:line="360" w:lineRule="auto"/>
        <w:ind w:left="709"/>
        <w:jc w:val="center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____________________________________</w:t>
      </w:r>
    </w:p>
    <w:p w14:paraId="7419257E" w14:textId="77777777" w:rsidR="00D07DA7" w:rsidRDefault="00D07DA7" w:rsidP="00D91D81">
      <w:pPr>
        <w:pStyle w:val="PargrafodaLista"/>
        <w:spacing w:line="360" w:lineRule="auto"/>
        <w:rPr>
          <w:rFonts w:asciiTheme="majorHAnsi" w:hAnsiTheme="majorHAnsi"/>
          <w:color w:val="000000"/>
        </w:rPr>
      </w:pPr>
    </w:p>
    <w:p w14:paraId="03C04079" w14:textId="77777777" w:rsidR="00D07DA7" w:rsidRDefault="00D07DA7" w:rsidP="00D91D81">
      <w:pPr>
        <w:pStyle w:val="PargrafodaLista"/>
        <w:spacing w:line="360" w:lineRule="auto"/>
        <w:rPr>
          <w:rFonts w:asciiTheme="majorHAnsi" w:hAnsiTheme="majorHAnsi"/>
          <w:color w:val="000000"/>
        </w:rPr>
      </w:pPr>
    </w:p>
    <w:p w14:paraId="01761271" w14:textId="77777777" w:rsidR="00B7228F" w:rsidRPr="00D148AE" w:rsidRDefault="00B7228F" w:rsidP="00D91D81">
      <w:pPr>
        <w:pStyle w:val="PargrafodaLista"/>
        <w:spacing w:line="360" w:lineRule="auto"/>
        <w:rPr>
          <w:rFonts w:asciiTheme="majorHAnsi" w:hAnsiTheme="majorHAnsi"/>
          <w:color w:val="000000"/>
        </w:rPr>
      </w:pPr>
    </w:p>
    <w:p w14:paraId="29AE1A2C" w14:textId="77777777" w:rsidR="00B7228F" w:rsidRPr="00B7228F" w:rsidRDefault="00B7228F" w:rsidP="00D91D81">
      <w:pPr>
        <w:pStyle w:val="PargrafodaLista"/>
        <w:spacing w:line="360" w:lineRule="auto"/>
      </w:pPr>
    </w:p>
    <w:p w14:paraId="172EC867" w14:textId="77777777" w:rsidR="00B7228F" w:rsidRPr="00B7228F" w:rsidRDefault="00B7228F" w:rsidP="00D91D81">
      <w:pPr>
        <w:pStyle w:val="PargrafodaLista"/>
        <w:spacing w:line="360" w:lineRule="auto"/>
      </w:pPr>
    </w:p>
    <w:p w14:paraId="78CAE228" w14:textId="77777777" w:rsidR="007A033A" w:rsidRPr="00B7228F" w:rsidRDefault="007A033A" w:rsidP="00D91D81">
      <w:pPr>
        <w:pStyle w:val="PargrafodaLista"/>
        <w:numPr>
          <w:ilvl w:val="0"/>
          <w:numId w:val="48"/>
        </w:numPr>
        <w:spacing w:line="360" w:lineRule="auto"/>
      </w:pPr>
      <w:r w:rsidRPr="00D148AE">
        <w:rPr>
          <w:rFonts w:asciiTheme="majorHAnsi" w:hAnsiTheme="majorHAnsi"/>
          <w:color w:val="000000"/>
        </w:rPr>
        <w:t>Termo de Responsabilidade</w:t>
      </w:r>
      <w:r w:rsidR="00E008E0">
        <w:rPr>
          <w:rFonts w:asciiTheme="majorHAnsi" w:hAnsiTheme="majorHAnsi"/>
          <w:color w:val="000000"/>
        </w:rPr>
        <w:t xml:space="preserve"> (</w:t>
      </w:r>
      <w:r w:rsidR="00E008E0" w:rsidRPr="00E008E0">
        <w:rPr>
          <w:rFonts w:asciiTheme="majorHAnsi" w:hAnsiTheme="majorHAnsi"/>
          <w:color w:val="FF0000"/>
        </w:rPr>
        <w:t>POR INSERIR</w:t>
      </w:r>
      <w:r w:rsidR="00E008E0">
        <w:rPr>
          <w:rFonts w:asciiTheme="majorHAnsi" w:hAnsiTheme="majorHAnsi"/>
          <w:color w:val="000000"/>
        </w:rPr>
        <w:t>)</w:t>
      </w:r>
    </w:p>
    <w:p w14:paraId="1A530CB6" w14:textId="77777777" w:rsidR="00AC1163" w:rsidRDefault="00AC1163" w:rsidP="00D91D81">
      <w:pPr>
        <w:pStyle w:val="PargrafodaLista"/>
        <w:tabs>
          <w:tab w:val="left" w:pos="426"/>
        </w:tabs>
        <w:spacing w:line="360" w:lineRule="auto"/>
        <w:ind w:left="360" w:right="-1"/>
        <w:jc w:val="both"/>
        <w:rPr>
          <w:rFonts w:asciiTheme="majorHAnsi" w:hAnsiTheme="majorHAnsi"/>
          <w:color w:val="000000"/>
        </w:rPr>
      </w:pPr>
    </w:p>
    <w:p w14:paraId="7F1B5AD6" w14:textId="77777777" w:rsidR="00AC1163" w:rsidRPr="00AC1163" w:rsidRDefault="00AC1163" w:rsidP="00D91D81">
      <w:pPr>
        <w:pStyle w:val="PargrafodaLista"/>
        <w:tabs>
          <w:tab w:val="left" w:pos="426"/>
        </w:tabs>
        <w:spacing w:line="360" w:lineRule="auto"/>
        <w:ind w:left="360" w:right="-1"/>
        <w:jc w:val="both"/>
        <w:rPr>
          <w:rFonts w:asciiTheme="majorHAnsi" w:hAnsiTheme="majorHAnsi"/>
          <w:color w:val="000000"/>
        </w:rPr>
      </w:pPr>
    </w:p>
    <w:p w14:paraId="5778B0D6" w14:textId="77777777" w:rsidR="00544BAC" w:rsidRPr="00AC1163" w:rsidRDefault="00B63B9A" w:rsidP="00D91D81">
      <w:pPr>
        <w:pStyle w:val="ndice6"/>
        <w:widowControl w:val="0"/>
        <w:tabs>
          <w:tab w:val="clear" w:pos="1134"/>
          <w:tab w:val="left" w:pos="2187"/>
          <w:tab w:val="left" w:leader="dot" w:pos="8898"/>
        </w:tabs>
        <w:autoSpaceDE w:val="0"/>
        <w:autoSpaceDN w:val="0"/>
        <w:spacing w:before="18" w:line="360" w:lineRule="auto"/>
        <w:ind w:left="0"/>
        <w:jc w:val="both"/>
        <w:rPr>
          <w:rFonts w:asciiTheme="majorHAnsi" w:hAnsiTheme="majorHAnsi"/>
          <w:b/>
          <w:sz w:val="24"/>
          <w:szCs w:val="24"/>
        </w:rPr>
      </w:pPr>
      <w:r>
        <w:rPr>
          <w:rFonts w:asciiTheme="majorHAnsi" w:hAnsiTheme="majorHAnsi"/>
          <w:b/>
          <w:sz w:val="24"/>
          <w:szCs w:val="24"/>
        </w:rPr>
        <w:t>7</w:t>
      </w:r>
      <w:r w:rsidR="00820AA4" w:rsidRPr="00AC1163">
        <w:rPr>
          <w:rFonts w:asciiTheme="majorHAnsi" w:hAnsiTheme="majorHAnsi"/>
          <w:b/>
          <w:sz w:val="24"/>
          <w:szCs w:val="24"/>
        </w:rPr>
        <w:t>.</w:t>
      </w:r>
      <w:r w:rsidR="007040AC">
        <w:rPr>
          <w:rFonts w:asciiTheme="majorHAnsi" w:hAnsiTheme="majorHAnsi"/>
          <w:b/>
          <w:sz w:val="24"/>
          <w:szCs w:val="24"/>
        </w:rPr>
        <w:t>5</w:t>
      </w:r>
      <w:r w:rsidR="00820AA4" w:rsidRPr="00AC1163">
        <w:rPr>
          <w:rFonts w:asciiTheme="majorHAnsi" w:hAnsiTheme="majorHAnsi"/>
          <w:b/>
          <w:sz w:val="24"/>
          <w:szCs w:val="24"/>
        </w:rPr>
        <w:t xml:space="preserve">. </w:t>
      </w:r>
      <w:r w:rsidR="00635721">
        <w:rPr>
          <w:rFonts w:asciiTheme="majorHAnsi" w:hAnsiTheme="majorHAnsi"/>
          <w:b/>
          <w:sz w:val="24"/>
          <w:szCs w:val="24"/>
        </w:rPr>
        <w:t xml:space="preserve">PROCEDIMENTO DE </w:t>
      </w:r>
      <w:r w:rsidR="00544BAC" w:rsidRPr="00AC1163">
        <w:rPr>
          <w:rFonts w:asciiTheme="majorHAnsi" w:hAnsiTheme="majorHAnsi"/>
          <w:b/>
          <w:sz w:val="24"/>
          <w:szCs w:val="24"/>
        </w:rPr>
        <w:t>EMISSÃO DE DECLARAÇÕES DE ENQUADRAMENTO URBANÍSTICO DE FARMÁCIAS, CASAS DE COMIDA, ROULOT</w:t>
      </w:r>
      <w:r w:rsidR="008530E9">
        <w:rPr>
          <w:rFonts w:asciiTheme="majorHAnsi" w:hAnsiTheme="majorHAnsi"/>
          <w:b/>
          <w:sz w:val="24"/>
          <w:szCs w:val="24"/>
        </w:rPr>
        <w:t>T</w:t>
      </w:r>
      <w:r w:rsidR="00544BAC" w:rsidRPr="00AC1163">
        <w:rPr>
          <w:rFonts w:asciiTheme="majorHAnsi" w:hAnsiTheme="majorHAnsi"/>
          <w:b/>
          <w:sz w:val="24"/>
          <w:szCs w:val="24"/>
        </w:rPr>
        <w:t>ES, ETC</w:t>
      </w:r>
    </w:p>
    <w:p w14:paraId="4C24ED90" w14:textId="77777777" w:rsidR="0006753D" w:rsidRPr="00AC1163" w:rsidRDefault="0006753D" w:rsidP="00D91D81">
      <w:pPr>
        <w:spacing w:line="360" w:lineRule="auto"/>
        <w:rPr>
          <w:rFonts w:asciiTheme="majorHAnsi" w:hAnsiTheme="majorHAnsi"/>
          <w:b/>
        </w:rPr>
      </w:pPr>
    </w:p>
    <w:p w14:paraId="3FBA95C3" w14:textId="77777777" w:rsidR="009C323B" w:rsidRPr="003977E4" w:rsidRDefault="00B63B9A" w:rsidP="00D91D81">
      <w:pPr>
        <w:spacing w:line="360" w:lineRule="auto"/>
        <w:jc w:val="both"/>
        <w:rPr>
          <w:rFonts w:asciiTheme="majorHAnsi" w:hAnsiTheme="majorHAnsi"/>
          <w:b/>
        </w:rPr>
      </w:pPr>
      <w:r>
        <w:rPr>
          <w:rFonts w:asciiTheme="majorHAnsi" w:hAnsiTheme="majorHAnsi"/>
          <w:b/>
        </w:rPr>
        <w:t>7</w:t>
      </w:r>
      <w:r w:rsidR="003977E4">
        <w:rPr>
          <w:rFonts w:asciiTheme="majorHAnsi" w:hAnsiTheme="majorHAnsi"/>
          <w:b/>
        </w:rPr>
        <w:t>.</w:t>
      </w:r>
      <w:r w:rsidR="007040AC">
        <w:rPr>
          <w:rFonts w:asciiTheme="majorHAnsi" w:hAnsiTheme="majorHAnsi"/>
          <w:b/>
        </w:rPr>
        <w:t>5</w:t>
      </w:r>
      <w:r w:rsidR="003977E4">
        <w:rPr>
          <w:rFonts w:asciiTheme="majorHAnsi" w:hAnsiTheme="majorHAnsi"/>
          <w:b/>
        </w:rPr>
        <w:t xml:space="preserve">.1. </w:t>
      </w:r>
      <w:r w:rsidR="00DE337B">
        <w:rPr>
          <w:rFonts w:asciiTheme="majorHAnsi" w:hAnsiTheme="majorHAnsi"/>
          <w:b/>
        </w:rPr>
        <w:t>SERVIÇO</w:t>
      </w:r>
      <w:r w:rsidR="009C323B" w:rsidRPr="003977E4">
        <w:rPr>
          <w:rFonts w:asciiTheme="majorHAnsi" w:hAnsiTheme="majorHAnsi"/>
          <w:b/>
        </w:rPr>
        <w:t xml:space="preserve">: </w:t>
      </w:r>
      <w:r w:rsidR="007F7BB1">
        <w:rPr>
          <w:rFonts w:asciiTheme="majorHAnsi" w:hAnsiTheme="majorHAnsi"/>
        </w:rPr>
        <w:t>c</w:t>
      </w:r>
      <w:r w:rsidR="009C323B" w:rsidRPr="003977E4">
        <w:rPr>
          <w:rFonts w:asciiTheme="majorHAnsi" w:hAnsiTheme="majorHAnsi"/>
        </w:rPr>
        <w:t>oncessão de uma declaração de enquadramento urbanístico do seu empreendimento.</w:t>
      </w:r>
    </w:p>
    <w:p w14:paraId="74103B9E" w14:textId="77777777" w:rsidR="00251183" w:rsidRDefault="00251183" w:rsidP="00D91D81">
      <w:pPr>
        <w:spacing w:line="360" w:lineRule="auto"/>
        <w:jc w:val="both"/>
        <w:rPr>
          <w:rFonts w:asciiTheme="majorHAnsi" w:hAnsiTheme="majorHAnsi"/>
          <w:b/>
        </w:rPr>
      </w:pPr>
    </w:p>
    <w:tbl>
      <w:tblPr>
        <w:tblStyle w:val="Tabelacomgrelha"/>
        <w:tblW w:w="1006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3961"/>
        <w:gridCol w:w="6099"/>
      </w:tblGrid>
      <w:tr w:rsidR="00730965" w:rsidRPr="0007291D" w14:paraId="60E1637D" w14:textId="77777777" w:rsidTr="00730965">
        <w:tc>
          <w:tcPr>
            <w:tcW w:w="3176" w:type="dxa"/>
          </w:tcPr>
          <w:p w14:paraId="2DCC1E2D" w14:textId="77777777" w:rsidR="00730965" w:rsidRPr="00043B5A" w:rsidRDefault="00730965" w:rsidP="00D91D81">
            <w:pPr>
              <w:pStyle w:val="PargrafodaLista"/>
              <w:numPr>
                <w:ilvl w:val="0"/>
                <w:numId w:val="102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043B5A">
              <w:rPr>
                <w:rFonts w:asciiTheme="majorHAnsi" w:hAnsiTheme="majorHAnsi"/>
              </w:rPr>
              <w:t>Beneficiário</w:t>
            </w:r>
          </w:p>
        </w:tc>
        <w:tc>
          <w:tcPr>
            <w:tcW w:w="6884" w:type="dxa"/>
          </w:tcPr>
          <w:p w14:paraId="0AAE6EE8" w14:textId="77777777" w:rsidR="00730965" w:rsidRPr="00710300" w:rsidRDefault="00730965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710300">
              <w:rPr>
                <w:rFonts w:asciiTheme="majorHAnsi" w:hAnsiTheme="majorHAnsi"/>
              </w:rPr>
              <w:t>Munícipe.</w:t>
            </w:r>
          </w:p>
        </w:tc>
      </w:tr>
      <w:tr w:rsidR="00730965" w:rsidRPr="0007291D" w14:paraId="28B4B69B" w14:textId="77777777" w:rsidTr="00730965">
        <w:tc>
          <w:tcPr>
            <w:tcW w:w="3176" w:type="dxa"/>
          </w:tcPr>
          <w:p w14:paraId="41B2AEDE" w14:textId="77777777" w:rsidR="00730965" w:rsidRPr="00043B5A" w:rsidRDefault="00730965" w:rsidP="00D91D81">
            <w:pPr>
              <w:pStyle w:val="PargrafodaLista"/>
              <w:numPr>
                <w:ilvl w:val="0"/>
                <w:numId w:val="102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043B5A">
              <w:rPr>
                <w:rFonts w:asciiTheme="majorHAnsi" w:hAnsiTheme="majorHAnsi"/>
              </w:rPr>
              <w:t>Formulários/Requerimentos</w:t>
            </w:r>
          </w:p>
        </w:tc>
        <w:tc>
          <w:tcPr>
            <w:tcW w:w="6884" w:type="dxa"/>
          </w:tcPr>
          <w:p w14:paraId="7EEB492B" w14:textId="77777777" w:rsidR="00730965" w:rsidRPr="00710300" w:rsidRDefault="00460F3B" w:rsidP="00D91D81">
            <w:pPr>
              <w:pStyle w:val="PargrafodaLista"/>
              <w:numPr>
                <w:ilvl w:val="0"/>
                <w:numId w:val="65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Requerimento à Administração</w:t>
            </w:r>
            <w:r w:rsidR="00730965" w:rsidRPr="00710300">
              <w:rPr>
                <w:rFonts w:asciiTheme="majorHAnsi" w:hAnsiTheme="majorHAnsi"/>
              </w:rPr>
              <w:t xml:space="preserve"> Municipal;</w:t>
            </w:r>
          </w:p>
          <w:p w14:paraId="2363049D" w14:textId="77777777" w:rsidR="00730965" w:rsidRPr="00710300" w:rsidRDefault="00730965" w:rsidP="00D91D81">
            <w:pPr>
              <w:pStyle w:val="PargrafodaLista"/>
              <w:numPr>
                <w:ilvl w:val="0"/>
                <w:numId w:val="65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710300">
              <w:rPr>
                <w:rFonts w:asciiTheme="majorHAnsi" w:hAnsiTheme="majorHAnsi"/>
              </w:rPr>
              <w:t>Termo de Responsabilidade.</w:t>
            </w:r>
          </w:p>
        </w:tc>
      </w:tr>
      <w:tr w:rsidR="00730965" w:rsidRPr="0007291D" w14:paraId="2835D20F" w14:textId="77777777" w:rsidTr="00730965">
        <w:tc>
          <w:tcPr>
            <w:tcW w:w="3176" w:type="dxa"/>
          </w:tcPr>
          <w:p w14:paraId="37CE1B4C" w14:textId="77777777" w:rsidR="00730965" w:rsidRPr="00043B5A" w:rsidRDefault="00730965" w:rsidP="00D91D81">
            <w:pPr>
              <w:pStyle w:val="PargrafodaLista"/>
              <w:numPr>
                <w:ilvl w:val="0"/>
                <w:numId w:val="102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043B5A">
              <w:rPr>
                <w:rFonts w:asciiTheme="majorHAnsi" w:hAnsiTheme="majorHAnsi"/>
              </w:rPr>
              <w:t>Requisitos</w:t>
            </w:r>
          </w:p>
        </w:tc>
        <w:tc>
          <w:tcPr>
            <w:tcW w:w="6884" w:type="dxa"/>
          </w:tcPr>
          <w:p w14:paraId="78F9F4EB" w14:textId="77777777" w:rsidR="00730965" w:rsidRPr="0007291D" w:rsidRDefault="00730965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171CBB">
              <w:rPr>
                <w:rFonts w:asciiTheme="majorHAnsi" w:hAnsiTheme="majorHAnsi"/>
                <w:color w:val="FF0000"/>
              </w:rPr>
              <w:t xml:space="preserve">POR INSERIR APÓS </w:t>
            </w:r>
            <w:r>
              <w:rPr>
                <w:rFonts w:asciiTheme="majorHAnsi" w:hAnsiTheme="majorHAnsi"/>
                <w:color w:val="FF0000"/>
              </w:rPr>
              <w:t>ABORDAGEM COM OS UTILIZADORES DO PROCESSO</w:t>
            </w:r>
          </w:p>
        </w:tc>
      </w:tr>
      <w:tr w:rsidR="00730965" w:rsidRPr="0007291D" w14:paraId="4AA6FEFA" w14:textId="77777777" w:rsidTr="00730965">
        <w:tc>
          <w:tcPr>
            <w:tcW w:w="3176" w:type="dxa"/>
          </w:tcPr>
          <w:p w14:paraId="33C85880" w14:textId="77777777" w:rsidR="00730965" w:rsidRPr="00043B5A" w:rsidRDefault="00730965" w:rsidP="00D91D81">
            <w:pPr>
              <w:pStyle w:val="PargrafodaLista"/>
              <w:numPr>
                <w:ilvl w:val="0"/>
                <w:numId w:val="102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043B5A">
              <w:rPr>
                <w:rFonts w:asciiTheme="majorHAnsi" w:hAnsiTheme="majorHAnsi"/>
              </w:rPr>
              <w:t>Documentos Necessários</w:t>
            </w:r>
          </w:p>
        </w:tc>
        <w:tc>
          <w:tcPr>
            <w:tcW w:w="6884" w:type="dxa"/>
          </w:tcPr>
          <w:p w14:paraId="27F7F22E" w14:textId="77777777" w:rsidR="00730965" w:rsidRPr="0007291D" w:rsidRDefault="00730965" w:rsidP="00D91D81">
            <w:pPr>
              <w:pStyle w:val="PargrafodaLista"/>
              <w:numPr>
                <w:ilvl w:val="0"/>
                <w:numId w:val="66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07291D">
              <w:rPr>
                <w:rFonts w:asciiTheme="majorHAnsi" w:hAnsiTheme="majorHAnsi"/>
                <w:color w:val="000000"/>
              </w:rPr>
              <w:t>Cópia do BI;</w:t>
            </w:r>
          </w:p>
          <w:p w14:paraId="6E1293B8" w14:textId="77777777" w:rsidR="00730965" w:rsidRPr="0007291D" w:rsidRDefault="00730965" w:rsidP="00D91D81">
            <w:pPr>
              <w:pStyle w:val="PargrafodaLista"/>
              <w:numPr>
                <w:ilvl w:val="0"/>
                <w:numId w:val="66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07291D">
              <w:rPr>
                <w:rFonts w:asciiTheme="majorHAnsi" w:hAnsiTheme="majorHAnsi"/>
                <w:color w:val="000000"/>
              </w:rPr>
              <w:t>Croquis de Localização;</w:t>
            </w:r>
          </w:p>
          <w:p w14:paraId="59B9DED9" w14:textId="77777777" w:rsidR="00730965" w:rsidRPr="0007291D" w:rsidRDefault="00A96358" w:rsidP="00D91D81">
            <w:pPr>
              <w:pStyle w:val="PargrafodaLista"/>
              <w:numPr>
                <w:ilvl w:val="0"/>
                <w:numId w:val="66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>
              <w:rPr>
                <w:rFonts w:asciiTheme="majorHAnsi" w:hAnsiTheme="majorHAnsi"/>
                <w:color w:val="000000"/>
              </w:rPr>
              <w:t>Declaração sobre</w:t>
            </w:r>
            <w:r w:rsidR="00ED67E7">
              <w:rPr>
                <w:rFonts w:asciiTheme="majorHAnsi" w:hAnsiTheme="majorHAnsi"/>
                <w:color w:val="000000"/>
              </w:rPr>
              <w:t xml:space="preserve"> a </w:t>
            </w:r>
            <w:r w:rsidR="00730965" w:rsidRPr="0007291D">
              <w:rPr>
                <w:rFonts w:asciiTheme="majorHAnsi" w:hAnsiTheme="majorHAnsi"/>
                <w:color w:val="000000"/>
              </w:rPr>
              <w:t>Titularidade do Terreno.</w:t>
            </w:r>
          </w:p>
        </w:tc>
      </w:tr>
      <w:tr w:rsidR="00730965" w:rsidRPr="0007291D" w14:paraId="3632E38D" w14:textId="77777777" w:rsidTr="00730965">
        <w:tc>
          <w:tcPr>
            <w:tcW w:w="3176" w:type="dxa"/>
          </w:tcPr>
          <w:p w14:paraId="039095FD" w14:textId="77777777" w:rsidR="00730965" w:rsidRPr="00043B5A" w:rsidRDefault="00730965" w:rsidP="00D91D81">
            <w:pPr>
              <w:pStyle w:val="PargrafodaLista"/>
              <w:numPr>
                <w:ilvl w:val="0"/>
                <w:numId w:val="102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043B5A">
              <w:rPr>
                <w:rFonts w:asciiTheme="majorHAnsi" w:hAnsiTheme="majorHAnsi"/>
              </w:rPr>
              <w:t>Prazo de Execução</w:t>
            </w:r>
          </w:p>
        </w:tc>
        <w:tc>
          <w:tcPr>
            <w:tcW w:w="6884" w:type="dxa"/>
          </w:tcPr>
          <w:p w14:paraId="5CD6C43B" w14:textId="77777777" w:rsidR="00730965" w:rsidRPr="0007291D" w:rsidRDefault="00730965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171CBB">
              <w:rPr>
                <w:rFonts w:asciiTheme="majorHAnsi" w:hAnsiTheme="majorHAnsi"/>
                <w:color w:val="FF0000"/>
              </w:rPr>
              <w:t>POR INSERIR APÓS VALIDAÇÃO DO PRAZO PROPOSTO NO FLUXO</w:t>
            </w:r>
            <w:r>
              <w:rPr>
                <w:rFonts w:asciiTheme="majorHAnsi" w:hAnsiTheme="majorHAnsi"/>
                <w:color w:val="FF0000"/>
              </w:rPr>
              <w:t xml:space="preserve"> (que sugere acréscimos de passos voltados para o Munícipe)</w:t>
            </w:r>
          </w:p>
        </w:tc>
      </w:tr>
      <w:tr w:rsidR="00730965" w:rsidRPr="0007291D" w14:paraId="1D21314E" w14:textId="77777777" w:rsidTr="00730965">
        <w:tc>
          <w:tcPr>
            <w:tcW w:w="3176" w:type="dxa"/>
          </w:tcPr>
          <w:p w14:paraId="59506313" w14:textId="77777777" w:rsidR="00730965" w:rsidRPr="00043B5A" w:rsidRDefault="00730965" w:rsidP="00D91D81">
            <w:pPr>
              <w:pStyle w:val="PargrafodaLista"/>
              <w:numPr>
                <w:ilvl w:val="0"/>
                <w:numId w:val="102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043B5A">
              <w:rPr>
                <w:rFonts w:asciiTheme="majorHAnsi" w:hAnsiTheme="majorHAnsi"/>
              </w:rPr>
              <w:t>Resultado</w:t>
            </w:r>
          </w:p>
        </w:tc>
        <w:tc>
          <w:tcPr>
            <w:tcW w:w="6884" w:type="dxa"/>
          </w:tcPr>
          <w:p w14:paraId="7BF5BB59" w14:textId="77777777" w:rsidR="00730965" w:rsidRPr="00CC56E7" w:rsidRDefault="00730965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CC56E7">
              <w:rPr>
                <w:rFonts w:asciiTheme="majorHAnsi" w:hAnsiTheme="majorHAnsi"/>
              </w:rPr>
              <w:t>Declaração de Enquadramento Urbanístico</w:t>
            </w:r>
          </w:p>
        </w:tc>
      </w:tr>
      <w:tr w:rsidR="00730965" w:rsidRPr="0007291D" w14:paraId="15DB726C" w14:textId="77777777" w:rsidTr="00730965">
        <w:tc>
          <w:tcPr>
            <w:tcW w:w="3176" w:type="dxa"/>
          </w:tcPr>
          <w:p w14:paraId="1D6D4D70" w14:textId="77777777" w:rsidR="00730965" w:rsidRPr="00043B5A" w:rsidRDefault="00730965" w:rsidP="00D91D81">
            <w:pPr>
              <w:pStyle w:val="PargrafodaLista"/>
              <w:numPr>
                <w:ilvl w:val="0"/>
                <w:numId w:val="102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043B5A">
              <w:rPr>
                <w:rFonts w:asciiTheme="majorHAnsi" w:hAnsiTheme="majorHAnsi"/>
              </w:rPr>
              <w:t>Base Legal</w:t>
            </w:r>
          </w:p>
        </w:tc>
        <w:tc>
          <w:tcPr>
            <w:tcW w:w="6884" w:type="dxa"/>
          </w:tcPr>
          <w:p w14:paraId="05407BD6" w14:textId="77777777" w:rsidR="00730965" w:rsidRPr="00CC56E7" w:rsidRDefault="00730965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0C46F0">
              <w:rPr>
                <w:rFonts w:asciiTheme="majorHAnsi" w:hAnsiTheme="majorHAnsi"/>
              </w:rPr>
              <w:t>Lei n.º 03/04 de 25 de junho – Lei do Ordenamento do Território e Urbanismo</w:t>
            </w:r>
          </w:p>
        </w:tc>
      </w:tr>
    </w:tbl>
    <w:p w14:paraId="1EC15D1F" w14:textId="77777777" w:rsidR="00730965" w:rsidRDefault="00730965" w:rsidP="00D91D81">
      <w:pPr>
        <w:spacing w:line="360" w:lineRule="auto"/>
        <w:jc w:val="both"/>
        <w:rPr>
          <w:rFonts w:asciiTheme="majorHAnsi" w:hAnsiTheme="majorHAnsi"/>
          <w:b/>
        </w:rPr>
      </w:pPr>
    </w:p>
    <w:p w14:paraId="7B1E3777" w14:textId="77777777" w:rsidR="00730965" w:rsidRDefault="00730965" w:rsidP="00D91D81">
      <w:pPr>
        <w:spacing w:line="360" w:lineRule="auto"/>
        <w:jc w:val="both"/>
        <w:rPr>
          <w:rFonts w:asciiTheme="majorHAnsi" w:hAnsiTheme="majorHAnsi"/>
          <w:b/>
        </w:rPr>
      </w:pPr>
    </w:p>
    <w:p w14:paraId="5142BBD4" w14:textId="77777777" w:rsidR="002B6022" w:rsidRDefault="002B6022" w:rsidP="00D91D81">
      <w:pPr>
        <w:spacing w:line="360" w:lineRule="auto"/>
        <w:jc w:val="both"/>
        <w:rPr>
          <w:rFonts w:asciiTheme="majorHAnsi" w:hAnsiTheme="majorHAnsi"/>
          <w:b/>
        </w:rPr>
      </w:pPr>
    </w:p>
    <w:p w14:paraId="13D4DE03" w14:textId="77777777" w:rsidR="00544FD5" w:rsidRDefault="00544FD5" w:rsidP="00D91D81">
      <w:pPr>
        <w:spacing w:line="360" w:lineRule="auto"/>
        <w:jc w:val="both"/>
        <w:rPr>
          <w:rFonts w:asciiTheme="majorHAnsi" w:hAnsiTheme="majorHAnsi"/>
          <w:b/>
        </w:rPr>
      </w:pPr>
    </w:p>
    <w:p w14:paraId="6855C7D8" w14:textId="77777777" w:rsidR="00EB3FF2" w:rsidRPr="00AC1163" w:rsidRDefault="00B63B9A" w:rsidP="00D91D81">
      <w:pPr>
        <w:pStyle w:val="ndice6"/>
        <w:widowControl w:val="0"/>
        <w:tabs>
          <w:tab w:val="clear" w:pos="1134"/>
          <w:tab w:val="left" w:pos="2187"/>
          <w:tab w:val="left" w:leader="dot" w:pos="8898"/>
        </w:tabs>
        <w:autoSpaceDE w:val="0"/>
        <w:autoSpaceDN w:val="0"/>
        <w:spacing w:before="18" w:line="360" w:lineRule="auto"/>
        <w:ind w:left="0"/>
        <w:rPr>
          <w:rFonts w:asciiTheme="majorHAnsi" w:hAnsiTheme="majorHAnsi"/>
          <w:b/>
          <w:sz w:val="24"/>
          <w:szCs w:val="24"/>
        </w:rPr>
      </w:pPr>
      <w:r>
        <w:rPr>
          <w:rFonts w:asciiTheme="majorHAnsi" w:hAnsiTheme="majorHAnsi"/>
          <w:b/>
          <w:sz w:val="24"/>
          <w:szCs w:val="24"/>
        </w:rPr>
        <w:t>7</w:t>
      </w:r>
      <w:r w:rsidR="003977E4">
        <w:rPr>
          <w:rFonts w:asciiTheme="majorHAnsi" w:hAnsiTheme="majorHAnsi"/>
          <w:b/>
          <w:sz w:val="24"/>
          <w:szCs w:val="24"/>
        </w:rPr>
        <w:t>.</w:t>
      </w:r>
      <w:r w:rsidR="007040AC">
        <w:rPr>
          <w:rFonts w:asciiTheme="majorHAnsi" w:hAnsiTheme="majorHAnsi"/>
          <w:b/>
          <w:sz w:val="24"/>
          <w:szCs w:val="24"/>
        </w:rPr>
        <w:t>5</w:t>
      </w:r>
      <w:r w:rsidR="003977E4">
        <w:rPr>
          <w:rFonts w:asciiTheme="majorHAnsi" w:hAnsiTheme="majorHAnsi"/>
          <w:b/>
          <w:sz w:val="24"/>
          <w:szCs w:val="24"/>
        </w:rPr>
        <w:t xml:space="preserve">.2. </w:t>
      </w:r>
      <w:r w:rsidR="009C323B" w:rsidRPr="00AC1163">
        <w:rPr>
          <w:rFonts w:asciiTheme="majorHAnsi" w:hAnsiTheme="majorHAnsi"/>
          <w:b/>
          <w:sz w:val="24"/>
          <w:szCs w:val="24"/>
        </w:rPr>
        <w:t>PASSOS DE EXECUÇÃO</w:t>
      </w:r>
    </w:p>
    <w:p w14:paraId="3DE0907F" w14:textId="77777777" w:rsidR="0006753D" w:rsidRPr="00AC1163" w:rsidRDefault="0006753D" w:rsidP="00D91D81">
      <w:pPr>
        <w:spacing w:line="360" w:lineRule="auto"/>
        <w:rPr>
          <w:rFonts w:asciiTheme="majorHAnsi" w:hAnsiTheme="majorHAnsi"/>
          <w:b/>
        </w:rPr>
      </w:pPr>
    </w:p>
    <w:tbl>
      <w:tblPr>
        <w:tblStyle w:val="Tabelacomgrelha"/>
        <w:tblW w:w="1006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2690"/>
        <w:gridCol w:w="7370"/>
      </w:tblGrid>
      <w:tr w:rsidR="00302D41" w:rsidRPr="00AC1163" w14:paraId="24B9A7E8" w14:textId="77777777" w:rsidTr="00094A07">
        <w:tc>
          <w:tcPr>
            <w:tcW w:w="2690" w:type="dxa"/>
            <w:shd w:val="clear" w:color="auto" w:fill="FBD4B4" w:themeFill="accent6" w:themeFillTint="66"/>
          </w:tcPr>
          <w:p w14:paraId="6B14289B" w14:textId="77777777" w:rsidR="00302D41" w:rsidRPr="00AC1163" w:rsidRDefault="00302D41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center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/>
                <w:color w:val="000000"/>
              </w:rPr>
              <w:t>EXECUTANTE</w:t>
            </w:r>
          </w:p>
        </w:tc>
        <w:tc>
          <w:tcPr>
            <w:tcW w:w="7370" w:type="dxa"/>
            <w:shd w:val="clear" w:color="auto" w:fill="FBD4B4" w:themeFill="accent6" w:themeFillTint="66"/>
          </w:tcPr>
          <w:p w14:paraId="7F66C5A8" w14:textId="77777777" w:rsidR="00302D41" w:rsidRPr="00AC1163" w:rsidRDefault="00302D41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center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/>
                <w:color w:val="000000"/>
              </w:rPr>
              <w:t>ACTIVIDADE</w:t>
            </w:r>
          </w:p>
        </w:tc>
      </w:tr>
      <w:tr w:rsidR="00302D41" w:rsidRPr="00AC1163" w14:paraId="2914696D" w14:textId="77777777" w:rsidTr="00094A07">
        <w:tc>
          <w:tcPr>
            <w:tcW w:w="2690" w:type="dxa"/>
          </w:tcPr>
          <w:p w14:paraId="016B3C16" w14:textId="77777777" w:rsidR="00302D41" w:rsidRPr="00AC1163" w:rsidRDefault="00302D41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rPr>
                <w:rFonts w:asciiTheme="majorHAnsi" w:hAnsiTheme="majorHAnsi"/>
                <w:color w:val="000000"/>
              </w:rPr>
            </w:pPr>
          </w:p>
          <w:p w14:paraId="09ECD271" w14:textId="77777777" w:rsidR="00302D41" w:rsidRPr="00AC1163" w:rsidRDefault="00A5773A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/>
              </w:rPr>
              <w:t>Munícipe</w:t>
            </w:r>
          </w:p>
        </w:tc>
        <w:tc>
          <w:tcPr>
            <w:tcW w:w="7370" w:type="dxa"/>
          </w:tcPr>
          <w:p w14:paraId="5D51E03D" w14:textId="77777777" w:rsidR="00302D41" w:rsidRPr="00AC1163" w:rsidRDefault="00302D41" w:rsidP="00D91D81">
            <w:pPr>
              <w:pStyle w:val="PargrafodaLista"/>
              <w:numPr>
                <w:ilvl w:val="0"/>
                <w:numId w:val="16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/>
                <w:color w:val="000000"/>
              </w:rPr>
              <w:t xml:space="preserve">Entrega os </w:t>
            </w:r>
            <w:r w:rsidR="00723878">
              <w:rPr>
                <w:rFonts w:asciiTheme="majorHAnsi" w:hAnsiTheme="majorHAnsi"/>
                <w:color w:val="000000"/>
              </w:rPr>
              <w:t xml:space="preserve">documentos necessários à Secretária </w:t>
            </w:r>
            <w:r w:rsidRPr="00AC1163">
              <w:rPr>
                <w:rFonts w:asciiTheme="majorHAnsi" w:hAnsiTheme="majorHAnsi"/>
                <w:color w:val="000000"/>
              </w:rPr>
              <w:t xml:space="preserve">da Administração Municipal (Cópia do BI, </w:t>
            </w:r>
            <w:r w:rsidR="00460F3B">
              <w:rPr>
                <w:rFonts w:asciiTheme="majorHAnsi" w:hAnsiTheme="majorHAnsi"/>
                <w:color w:val="000000"/>
              </w:rPr>
              <w:t>Requerimento à Administração</w:t>
            </w:r>
            <w:r w:rsidRPr="00AC1163">
              <w:rPr>
                <w:rFonts w:asciiTheme="majorHAnsi" w:hAnsiTheme="majorHAnsi"/>
                <w:color w:val="000000"/>
              </w:rPr>
              <w:t xml:space="preserve"> Municipal, Termo de Responsabilidade, Croquis de Localização, Titularidade do Terreno).</w:t>
            </w:r>
          </w:p>
        </w:tc>
      </w:tr>
      <w:tr w:rsidR="00302D41" w:rsidRPr="00AC1163" w14:paraId="4CF13085" w14:textId="77777777" w:rsidTr="00094A07">
        <w:tc>
          <w:tcPr>
            <w:tcW w:w="2690" w:type="dxa"/>
            <w:vMerge w:val="restart"/>
          </w:tcPr>
          <w:p w14:paraId="0F1D53EA" w14:textId="77777777" w:rsidR="00302D41" w:rsidRPr="00AC1163" w:rsidRDefault="00302D41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</w:p>
          <w:p w14:paraId="7328FF43" w14:textId="77777777" w:rsidR="00302D41" w:rsidRPr="00AC1163" w:rsidRDefault="00302D41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/>
                <w:color w:val="000000"/>
              </w:rPr>
              <w:t>Secretária</w:t>
            </w:r>
            <w:r w:rsidR="00C4637E" w:rsidRPr="00AC1163">
              <w:rPr>
                <w:rFonts w:asciiTheme="majorHAnsi" w:hAnsiTheme="majorHAnsi"/>
                <w:color w:val="000000"/>
              </w:rPr>
              <w:t xml:space="preserve"> da Administração Municipal</w:t>
            </w:r>
          </w:p>
        </w:tc>
        <w:tc>
          <w:tcPr>
            <w:tcW w:w="7370" w:type="dxa"/>
          </w:tcPr>
          <w:p w14:paraId="06D5A395" w14:textId="159D5C3E" w:rsidR="00302D41" w:rsidRPr="00AC1163" w:rsidRDefault="00302D41" w:rsidP="00D91D81">
            <w:pPr>
              <w:pStyle w:val="PargrafodaLista"/>
              <w:numPr>
                <w:ilvl w:val="0"/>
                <w:numId w:val="16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/>
                <w:color w:val="000000"/>
              </w:rPr>
              <w:t>Recebe</w:t>
            </w:r>
            <w:r w:rsidR="00921E0A">
              <w:rPr>
                <w:rFonts w:asciiTheme="majorHAnsi" w:hAnsiTheme="majorHAnsi"/>
                <w:color w:val="000000"/>
              </w:rPr>
              <w:t>, verifica os requisitos</w:t>
            </w:r>
            <w:r w:rsidRPr="00AC1163">
              <w:rPr>
                <w:rFonts w:asciiTheme="majorHAnsi" w:hAnsiTheme="majorHAnsi"/>
                <w:color w:val="000000"/>
              </w:rPr>
              <w:t xml:space="preserve"> e regista o processo.</w:t>
            </w:r>
          </w:p>
        </w:tc>
      </w:tr>
      <w:tr w:rsidR="00302D41" w:rsidRPr="00AC1163" w14:paraId="4182A682" w14:textId="77777777" w:rsidTr="00094A07">
        <w:tc>
          <w:tcPr>
            <w:tcW w:w="2690" w:type="dxa"/>
            <w:vMerge/>
          </w:tcPr>
          <w:p w14:paraId="5BDF2A4B" w14:textId="77777777" w:rsidR="00302D41" w:rsidRPr="00AC1163" w:rsidRDefault="00302D41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</w:p>
        </w:tc>
        <w:tc>
          <w:tcPr>
            <w:tcW w:w="7370" w:type="dxa"/>
          </w:tcPr>
          <w:p w14:paraId="1B666022" w14:textId="5A36D28A" w:rsidR="00302D41" w:rsidRPr="00AC1163" w:rsidRDefault="00921E0A" w:rsidP="00D91D81">
            <w:pPr>
              <w:pStyle w:val="PargrafodaLista"/>
              <w:numPr>
                <w:ilvl w:val="0"/>
                <w:numId w:val="16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>
              <w:rPr>
                <w:rFonts w:asciiTheme="majorHAnsi" w:hAnsiTheme="majorHAnsi"/>
                <w:color w:val="000000"/>
              </w:rPr>
              <w:t>R</w:t>
            </w:r>
            <w:r w:rsidR="00302D41" w:rsidRPr="00AC1163">
              <w:rPr>
                <w:rFonts w:asciiTheme="majorHAnsi" w:hAnsiTheme="majorHAnsi"/>
                <w:color w:val="000000"/>
              </w:rPr>
              <w:t>emete ao Administrador Municipal</w:t>
            </w:r>
          </w:p>
        </w:tc>
      </w:tr>
      <w:tr w:rsidR="00302D41" w:rsidRPr="00AC1163" w14:paraId="1D0927A8" w14:textId="77777777" w:rsidTr="00094A07">
        <w:tc>
          <w:tcPr>
            <w:tcW w:w="2690" w:type="dxa"/>
            <w:vMerge w:val="restart"/>
          </w:tcPr>
          <w:p w14:paraId="4C3A9EDF" w14:textId="77777777" w:rsidR="00302D41" w:rsidRPr="00AC1163" w:rsidRDefault="00302D41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</w:p>
          <w:p w14:paraId="7FED9C16" w14:textId="77777777" w:rsidR="00302D41" w:rsidRPr="00AC1163" w:rsidRDefault="00302D41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/>
                <w:color w:val="000000"/>
              </w:rPr>
              <w:t>Administrador Municipal</w:t>
            </w:r>
          </w:p>
        </w:tc>
        <w:tc>
          <w:tcPr>
            <w:tcW w:w="7370" w:type="dxa"/>
          </w:tcPr>
          <w:p w14:paraId="5989F858" w14:textId="77777777" w:rsidR="00302D41" w:rsidRPr="00AC1163" w:rsidRDefault="00302D41" w:rsidP="00D91D81">
            <w:pPr>
              <w:pStyle w:val="PargrafodaLista"/>
              <w:numPr>
                <w:ilvl w:val="0"/>
                <w:numId w:val="16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/>
                <w:color w:val="000000"/>
              </w:rPr>
              <w:t>Reverifica o processo.</w:t>
            </w:r>
          </w:p>
        </w:tc>
      </w:tr>
      <w:tr w:rsidR="00302D41" w:rsidRPr="00AC1163" w14:paraId="1CA20C77" w14:textId="77777777" w:rsidTr="00094A07">
        <w:tc>
          <w:tcPr>
            <w:tcW w:w="2690" w:type="dxa"/>
            <w:vMerge/>
          </w:tcPr>
          <w:p w14:paraId="034309CA" w14:textId="77777777" w:rsidR="00302D41" w:rsidRPr="00AC1163" w:rsidRDefault="00302D41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</w:p>
        </w:tc>
        <w:tc>
          <w:tcPr>
            <w:tcW w:w="7370" w:type="dxa"/>
          </w:tcPr>
          <w:p w14:paraId="3DDB2EE0" w14:textId="0437EE4C" w:rsidR="00302D41" w:rsidRPr="00AC1163" w:rsidRDefault="00302D41" w:rsidP="00D91D81">
            <w:pPr>
              <w:pStyle w:val="PargrafodaLista"/>
              <w:numPr>
                <w:ilvl w:val="0"/>
                <w:numId w:val="16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 w:cs="Calibri"/>
                <w:color w:val="000000"/>
                <w:lang w:eastAsia="pt-PT"/>
              </w:rPr>
              <w:t>Emite um despach</w:t>
            </w:r>
            <w:r w:rsidR="00921E0A">
              <w:rPr>
                <w:rFonts w:asciiTheme="majorHAnsi" w:hAnsiTheme="majorHAnsi" w:cs="Calibri"/>
                <w:color w:val="000000"/>
                <w:lang w:eastAsia="pt-PT"/>
              </w:rPr>
              <w:t>o</w:t>
            </w:r>
            <w:r w:rsidRPr="00AC1163">
              <w:rPr>
                <w:rFonts w:asciiTheme="majorHAnsi" w:hAnsiTheme="majorHAnsi" w:cs="Calibri"/>
                <w:color w:val="000000"/>
                <w:lang w:eastAsia="pt-PT"/>
              </w:rPr>
              <w:t xml:space="preserve"> sobre o documento e remete ao administrador Adjunto para Área Técnica.</w:t>
            </w:r>
          </w:p>
        </w:tc>
      </w:tr>
      <w:tr w:rsidR="00302D41" w:rsidRPr="00AC1163" w14:paraId="307E0DF1" w14:textId="77777777" w:rsidTr="00094A07">
        <w:tc>
          <w:tcPr>
            <w:tcW w:w="2690" w:type="dxa"/>
            <w:vMerge w:val="restart"/>
          </w:tcPr>
          <w:p w14:paraId="0FC4E77B" w14:textId="77777777" w:rsidR="00302D41" w:rsidRPr="00AC1163" w:rsidRDefault="00302D41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/>
                <w:color w:val="000000"/>
              </w:rPr>
              <w:t>Administrador Adjunto para Área Técnica</w:t>
            </w:r>
          </w:p>
        </w:tc>
        <w:tc>
          <w:tcPr>
            <w:tcW w:w="7370" w:type="dxa"/>
          </w:tcPr>
          <w:p w14:paraId="0FF120A5" w14:textId="77777777" w:rsidR="00302D41" w:rsidRPr="00AC1163" w:rsidRDefault="00146494" w:rsidP="00D91D81">
            <w:pPr>
              <w:pStyle w:val="PargrafodaLista"/>
              <w:numPr>
                <w:ilvl w:val="0"/>
                <w:numId w:val="16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>
              <w:rPr>
                <w:rFonts w:asciiTheme="majorHAnsi" w:hAnsiTheme="majorHAnsi" w:cs="Calibri"/>
                <w:color w:val="000000"/>
                <w:lang w:eastAsia="pt-PT"/>
              </w:rPr>
              <w:t>Verifica</w:t>
            </w:r>
            <w:r w:rsidR="00302D41" w:rsidRPr="00AC1163">
              <w:rPr>
                <w:rFonts w:asciiTheme="majorHAnsi" w:hAnsiTheme="majorHAnsi" w:cs="Calibri"/>
                <w:color w:val="000000"/>
                <w:lang w:eastAsia="pt-PT"/>
              </w:rPr>
              <w:t xml:space="preserve"> o processo</w:t>
            </w:r>
          </w:p>
        </w:tc>
      </w:tr>
      <w:tr w:rsidR="00302D41" w:rsidRPr="00AC1163" w14:paraId="6D66481B" w14:textId="77777777" w:rsidTr="00094A07">
        <w:tc>
          <w:tcPr>
            <w:tcW w:w="2690" w:type="dxa"/>
            <w:vMerge/>
          </w:tcPr>
          <w:p w14:paraId="6EE9B2A3" w14:textId="77777777" w:rsidR="00302D41" w:rsidRPr="00AC1163" w:rsidRDefault="00302D41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</w:p>
        </w:tc>
        <w:tc>
          <w:tcPr>
            <w:tcW w:w="7370" w:type="dxa"/>
          </w:tcPr>
          <w:p w14:paraId="1676FA20" w14:textId="77777777" w:rsidR="00302D41" w:rsidRPr="00AC1163" w:rsidRDefault="00146494" w:rsidP="00D91D81">
            <w:pPr>
              <w:pStyle w:val="PargrafodaLista"/>
              <w:numPr>
                <w:ilvl w:val="0"/>
                <w:numId w:val="16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>
              <w:rPr>
                <w:rFonts w:asciiTheme="majorHAnsi" w:hAnsiTheme="majorHAnsi" w:cs="Calibri"/>
                <w:color w:val="000000"/>
                <w:lang w:eastAsia="pt-PT"/>
              </w:rPr>
              <w:t>Emite</w:t>
            </w:r>
            <w:r w:rsidR="00302D41" w:rsidRPr="00AC1163">
              <w:rPr>
                <w:rFonts w:asciiTheme="majorHAnsi" w:hAnsiTheme="majorHAnsi" w:cs="Calibri"/>
                <w:color w:val="000000"/>
                <w:lang w:eastAsia="pt-PT"/>
              </w:rPr>
              <w:t xml:space="preserve"> </w:t>
            </w:r>
            <w:r>
              <w:rPr>
                <w:rFonts w:asciiTheme="majorHAnsi" w:hAnsiTheme="majorHAnsi" w:cs="Calibri"/>
                <w:color w:val="000000"/>
                <w:lang w:eastAsia="pt-PT"/>
              </w:rPr>
              <w:t>o</w:t>
            </w:r>
            <w:r w:rsidR="00302D41" w:rsidRPr="00AC1163">
              <w:rPr>
                <w:rFonts w:asciiTheme="majorHAnsi" w:hAnsiTheme="majorHAnsi" w:cs="Calibri"/>
                <w:color w:val="000000"/>
                <w:lang w:eastAsia="pt-PT"/>
              </w:rPr>
              <w:t xml:space="preserve"> despacho para área técnica</w:t>
            </w:r>
          </w:p>
        </w:tc>
      </w:tr>
      <w:tr w:rsidR="00302D41" w:rsidRPr="00AC1163" w14:paraId="7CE5DA6C" w14:textId="77777777" w:rsidTr="00094A07">
        <w:tc>
          <w:tcPr>
            <w:tcW w:w="2690" w:type="dxa"/>
            <w:vMerge w:val="restart"/>
          </w:tcPr>
          <w:p w14:paraId="07E933A4" w14:textId="77777777" w:rsidR="00302D41" w:rsidRPr="00AC1163" w:rsidRDefault="00302D41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</w:p>
          <w:p w14:paraId="186EC990" w14:textId="77777777" w:rsidR="00302D41" w:rsidRPr="00AC1163" w:rsidRDefault="00302D41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/>
                <w:color w:val="000000"/>
              </w:rPr>
              <w:t>Área Técnica</w:t>
            </w:r>
          </w:p>
        </w:tc>
        <w:tc>
          <w:tcPr>
            <w:tcW w:w="7370" w:type="dxa"/>
          </w:tcPr>
          <w:p w14:paraId="6D374884" w14:textId="77777777" w:rsidR="00302D41" w:rsidRPr="00AC1163" w:rsidRDefault="00146494" w:rsidP="00D91D81">
            <w:pPr>
              <w:pStyle w:val="PargrafodaLista"/>
              <w:numPr>
                <w:ilvl w:val="0"/>
                <w:numId w:val="16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>
              <w:rPr>
                <w:rFonts w:asciiTheme="majorHAnsi" w:hAnsiTheme="majorHAnsi" w:cs="Calibri"/>
                <w:color w:val="000000"/>
                <w:lang w:eastAsia="pt-PT"/>
              </w:rPr>
              <w:t>Verifica</w:t>
            </w:r>
            <w:r w:rsidR="00302D41" w:rsidRPr="00AC1163">
              <w:rPr>
                <w:rFonts w:asciiTheme="majorHAnsi" w:hAnsiTheme="majorHAnsi" w:cs="Calibri"/>
                <w:color w:val="000000"/>
                <w:lang w:eastAsia="pt-PT"/>
              </w:rPr>
              <w:t xml:space="preserve"> o processo.</w:t>
            </w:r>
          </w:p>
        </w:tc>
      </w:tr>
      <w:tr w:rsidR="00302D41" w:rsidRPr="00AC1163" w14:paraId="6D189B57" w14:textId="77777777" w:rsidTr="00094A07">
        <w:tc>
          <w:tcPr>
            <w:tcW w:w="2690" w:type="dxa"/>
            <w:vMerge/>
          </w:tcPr>
          <w:p w14:paraId="18F965C9" w14:textId="77777777" w:rsidR="00302D41" w:rsidRPr="00AC1163" w:rsidRDefault="00302D41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</w:p>
        </w:tc>
        <w:tc>
          <w:tcPr>
            <w:tcW w:w="7370" w:type="dxa"/>
          </w:tcPr>
          <w:p w14:paraId="32C28FEF" w14:textId="77777777" w:rsidR="00302D41" w:rsidRPr="00AC1163" w:rsidRDefault="00146494" w:rsidP="00D91D81">
            <w:pPr>
              <w:pStyle w:val="PargrafodaLista"/>
              <w:numPr>
                <w:ilvl w:val="0"/>
                <w:numId w:val="16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>
              <w:rPr>
                <w:rFonts w:asciiTheme="majorHAnsi" w:hAnsiTheme="majorHAnsi" w:cs="Calibri"/>
                <w:color w:val="000000"/>
                <w:lang w:eastAsia="pt-PT"/>
              </w:rPr>
              <w:t>Procede à v</w:t>
            </w:r>
            <w:r w:rsidR="00302D41" w:rsidRPr="00AC1163">
              <w:rPr>
                <w:rFonts w:asciiTheme="majorHAnsi" w:hAnsiTheme="majorHAnsi" w:cs="Calibri"/>
                <w:color w:val="000000"/>
                <w:lang w:eastAsia="pt-PT"/>
              </w:rPr>
              <w:t xml:space="preserve">istoria de campo.  </w:t>
            </w:r>
          </w:p>
        </w:tc>
      </w:tr>
      <w:tr w:rsidR="00302D41" w:rsidRPr="00AC1163" w14:paraId="37B84982" w14:textId="77777777" w:rsidTr="00094A07">
        <w:tc>
          <w:tcPr>
            <w:tcW w:w="2690" w:type="dxa"/>
            <w:vMerge/>
          </w:tcPr>
          <w:p w14:paraId="640C3870" w14:textId="77777777" w:rsidR="00302D41" w:rsidRPr="00AC1163" w:rsidRDefault="00302D41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</w:p>
        </w:tc>
        <w:tc>
          <w:tcPr>
            <w:tcW w:w="7370" w:type="dxa"/>
          </w:tcPr>
          <w:p w14:paraId="43DE06D1" w14:textId="77777777" w:rsidR="00302D41" w:rsidRPr="00AC1163" w:rsidRDefault="00146494" w:rsidP="00D91D81">
            <w:pPr>
              <w:pStyle w:val="PargrafodaLista"/>
              <w:numPr>
                <w:ilvl w:val="0"/>
                <w:numId w:val="16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>
              <w:rPr>
                <w:rFonts w:asciiTheme="majorHAnsi" w:hAnsiTheme="majorHAnsi" w:cs="Calibri"/>
                <w:color w:val="000000"/>
                <w:lang w:eastAsia="pt-PT"/>
              </w:rPr>
              <w:t>Emite p</w:t>
            </w:r>
            <w:r w:rsidR="00302D41" w:rsidRPr="00AC1163">
              <w:rPr>
                <w:rFonts w:asciiTheme="majorHAnsi" w:hAnsiTheme="majorHAnsi" w:cs="Calibri"/>
                <w:color w:val="000000"/>
                <w:lang w:eastAsia="pt-PT"/>
              </w:rPr>
              <w:t>arecer técnico (favorável ou não)</w:t>
            </w:r>
          </w:p>
        </w:tc>
      </w:tr>
      <w:tr w:rsidR="00302D41" w:rsidRPr="00AC1163" w14:paraId="53C4206D" w14:textId="77777777" w:rsidTr="00094A07">
        <w:tc>
          <w:tcPr>
            <w:tcW w:w="2690" w:type="dxa"/>
          </w:tcPr>
          <w:p w14:paraId="33E8C1F1" w14:textId="77777777" w:rsidR="00302D41" w:rsidRPr="00AC1163" w:rsidRDefault="00302D41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/>
                <w:color w:val="000000"/>
              </w:rPr>
              <w:t>Administrador Municipal</w:t>
            </w:r>
          </w:p>
        </w:tc>
        <w:tc>
          <w:tcPr>
            <w:tcW w:w="7370" w:type="dxa"/>
          </w:tcPr>
          <w:p w14:paraId="0364F97F" w14:textId="77777777" w:rsidR="00302D41" w:rsidRPr="00AC1163" w:rsidRDefault="00302D41" w:rsidP="00D91D81">
            <w:pPr>
              <w:pStyle w:val="PargrafodaLista"/>
              <w:numPr>
                <w:ilvl w:val="0"/>
                <w:numId w:val="16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 w:cs="Calibri"/>
                <w:color w:val="000000"/>
                <w:lang w:eastAsia="pt-PT"/>
              </w:rPr>
              <w:t>Aprecia o parecer técnico e emite um despacho para o Administrador Adjunto para a Área Técnica.</w:t>
            </w:r>
          </w:p>
        </w:tc>
      </w:tr>
      <w:tr w:rsidR="00302D41" w:rsidRPr="00AC1163" w14:paraId="64002ADE" w14:textId="77777777" w:rsidTr="00094A07">
        <w:tc>
          <w:tcPr>
            <w:tcW w:w="2690" w:type="dxa"/>
          </w:tcPr>
          <w:p w14:paraId="261CE4A5" w14:textId="77777777" w:rsidR="00302D41" w:rsidRPr="00AC1163" w:rsidRDefault="00302D41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/>
                <w:color w:val="000000"/>
              </w:rPr>
              <w:t>Administrador Adjunto para a Área Técnica</w:t>
            </w:r>
          </w:p>
        </w:tc>
        <w:tc>
          <w:tcPr>
            <w:tcW w:w="7370" w:type="dxa"/>
          </w:tcPr>
          <w:p w14:paraId="3D7C48C3" w14:textId="77777777" w:rsidR="00302D41" w:rsidRPr="00AC1163" w:rsidRDefault="00302D41" w:rsidP="00D91D81">
            <w:pPr>
              <w:pStyle w:val="PargrafodaLista"/>
              <w:numPr>
                <w:ilvl w:val="0"/>
                <w:numId w:val="16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 w:cs="Calibri"/>
                <w:color w:val="000000"/>
                <w:lang w:eastAsia="pt-PT"/>
              </w:rPr>
              <w:t>Emite Despacho para a Área Técnica.</w:t>
            </w:r>
          </w:p>
        </w:tc>
      </w:tr>
      <w:tr w:rsidR="00302D41" w:rsidRPr="00AC1163" w14:paraId="458A365D" w14:textId="77777777" w:rsidTr="00094A07">
        <w:tc>
          <w:tcPr>
            <w:tcW w:w="2690" w:type="dxa"/>
          </w:tcPr>
          <w:p w14:paraId="7579722B" w14:textId="77777777" w:rsidR="00302D41" w:rsidRPr="00AC1163" w:rsidRDefault="00302D41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/>
                <w:color w:val="000000"/>
              </w:rPr>
              <w:t>Área Técnica</w:t>
            </w:r>
          </w:p>
        </w:tc>
        <w:tc>
          <w:tcPr>
            <w:tcW w:w="7370" w:type="dxa"/>
          </w:tcPr>
          <w:p w14:paraId="4F1DCE8F" w14:textId="77777777" w:rsidR="00302D41" w:rsidRPr="00AC1163" w:rsidRDefault="00302D41" w:rsidP="00D91D81">
            <w:pPr>
              <w:pStyle w:val="PargrafodaLista"/>
              <w:numPr>
                <w:ilvl w:val="0"/>
                <w:numId w:val="16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/>
                <w:color w:val="000000"/>
              </w:rPr>
              <w:t>Emite a Declaração de Enquadramento Urbanístico e remete a Secretária.</w:t>
            </w:r>
          </w:p>
        </w:tc>
      </w:tr>
      <w:tr w:rsidR="00302D41" w:rsidRPr="00AC1163" w14:paraId="586A630D" w14:textId="77777777" w:rsidTr="00094A07">
        <w:tc>
          <w:tcPr>
            <w:tcW w:w="2690" w:type="dxa"/>
          </w:tcPr>
          <w:p w14:paraId="625475A2" w14:textId="77777777" w:rsidR="00302D41" w:rsidRPr="00AC1163" w:rsidRDefault="00302D41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/>
                <w:color w:val="000000"/>
              </w:rPr>
              <w:lastRenderedPageBreak/>
              <w:t>Secretária</w:t>
            </w:r>
            <w:r w:rsidR="00C4637E" w:rsidRPr="00AC1163">
              <w:rPr>
                <w:rFonts w:asciiTheme="majorHAnsi" w:hAnsiTheme="majorHAnsi"/>
                <w:color w:val="000000"/>
              </w:rPr>
              <w:t xml:space="preserve"> da Administração Municipal</w:t>
            </w:r>
          </w:p>
        </w:tc>
        <w:tc>
          <w:tcPr>
            <w:tcW w:w="7370" w:type="dxa"/>
          </w:tcPr>
          <w:p w14:paraId="5D31BE9D" w14:textId="77777777" w:rsidR="00302D41" w:rsidRPr="00AC1163" w:rsidRDefault="00302D41" w:rsidP="00D91D81">
            <w:pPr>
              <w:pStyle w:val="PargrafodaLista"/>
              <w:numPr>
                <w:ilvl w:val="0"/>
                <w:numId w:val="16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/>
                <w:color w:val="000000"/>
              </w:rPr>
              <w:t xml:space="preserve">Notifica o </w:t>
            </w:r>
            <w:r w:rsidR="00A5773A" w:rsidRPr="00AC1163">
              <w:rPr>
                <w:rFonts w:asciiTheme="majorHAnsi" w:hAnsiTheme="majorHAnsi"/>
              </w:rPr>
              <w:t>Munícipe</w:t>
            </w:r>
            <w:r w:rsidRPr="00AC1163">
              <w:rPr>
                <w:rFonts w:asciiTheme="majorHAnsi" w:hAnsiTheme="majorHAnsi"/>
                <w:color w:val="000000"/>
              </w:rPr>
              <w:t xml:space="preserve"> e entrega a Declaração</w:t>
            </w:r>
          </w:p>
        </w:tc>
      </w:tr>
    </w:tbl>
    <w:p w14:paraId="0466D7A5" w14:textId="77777777" w:rsidR="00615D24" w:rsidRPr="00D91D81" w:rsidRDefault="00615D24" w:rsidP="00D91D81">
      <w:pPr>
        <w:tabs>
          <w:tab w:val="left" w:pos="426"/>
        </w:tabs>
        <w:spacing w:line="360" w:lineRule="auto"/>
        <w:ind w:right="-1"/>
        <w:jc w:val="both"/>
        <w:rPr>
          <w:rFonts w:asciiTheme="majorHAnsi" w:hAnsiTheme="majorHAnsi"/>
          <w:color w:val="000000"/>
        </w:rPr>
      </w:pPr>
    </w:p>
    <w:p w14:paraId="786B9A52" w14:textId="77777777" w:rsidR="007A033A" w:rsidRDefault="007A033A" w:rsidP="00D91D81">
      <w:pPr>
        <w:spacing w:line="360" w:lineRule="auto"/>
        <w:rPr>
          <w:rFonts w:asciiTheme="majorHAnsi" w:hAnsiTheme="majorHAnsi"/>
          <w:b/>
        </w:rPr>
      </w:pPr>
      <w:r>
        <w:rPr>
          <w:rFonts w:asciiTheme="majorHAnsi" w:hAnsiTheme="majorHAnsi"/>
          <w:b/>
        </w:rPr>
        <w:t>7.</w:t>
      </w:r>
      <w:r w:rsidR="007040AC">
        <w:rPr>
          <w:rFonts w:asciiTheme="majorHAnsi" w:hAnsiTheme="majorHAnsi"/>
          <w:b/>
        </w:rPr>
        <w:t>5</w:t>
      </w:r>
      <w:r w:rsidRPr="008C392E">
        <w:rPr>
          <w:rFonts w:asciiTheme="majorHAnsi" w:hAnsiTheme="majorHAnsi"/>
          <w:b/>
        </w:rPr>
        <w:t>.3. MODELOS</w:t>
      </w:r>
    </w:p>
    <w:p w14:paraId="530C43A2" w14:textId="77777777" w:rsidR="00E766B1" w:rsidRPr="008C392E" w:rsidRDefault="00E766B1" w:rsidP="00D91D81">
      <w:pPr>
        <w:spacing w:line="360" w:lineRule="auto"/>
        <w:rPr>
          <w:rFonts w:asciiTheme="majorHAnsi" w:hAnsiTheme="majorHAnsi"/>
          <w:b/>
        </w:rPr>
      </w:pPr>
    </w:p>
    <w:p w14:paraId="188B83D5" w14:textId="77777777" w:rsidR="00544FD5" w:rsidRPr="00544FD5" w:rsidRDefault="00460F3B">
      <w:pPr>
        <w:pStyle w:val="PargrafodaLista"/>
        <w:numPr>
          <w:ilvl w:val="0"/>
          <w:numId w:val="49"/>
        </w:numPr>
        <w:spacing w:line="360" w:lineRule="auto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 xml:space="preserve">Requerimento </w:t>
      </w:r>
      <w:r w:rsidR="00544FD5">
        <w:rPr>
          <w:rFonts w:asciiTheme="majorHAnsi" w:hAnsiTheme="majorHAnsi"/>
          <w:color w:val="000000"/>
        </w:rPr>
        <w:t xml:space="preserve">Inicial Único </w:t>
      </w:r>
      <w:r>
        <w:rPr>
          <w:rFonts w:asciiTheme="majorHAnsi" w:hAnsiTheme="majorHAnsi"/>
          <w:color w:val="000000"/>
        </w:rPr>
        <w:t>à Administração</w:t>
      </w:r>
      <w:r w:rsidR="00E766B1">
        <w:rPr>
          <w:rFonts w:asciiTheme="majorHAnsi" w:hAnsiTheme="majorHAnsi"/>
          <w:color w:val="000000"/>
        </w:rPr>
        <w:t xml:space="preserve"> Municipal:</w:t>
      </w:r>
    </w:p>
    <w:p w14:paraId="3B4D3E06" w14:textId="77777777" w:rsidR="00544FD5" w:rsidRDefault="00544FD5" w:rsidP="00544FD5">
      <w:pPr>
        <w:pStyle w:val="PargrafodaLista"/>
        <w:spacing w:line="360" w:lineRule="auto"/>
        <w:rPr>
          <w:rFonts w:asciiTheme="majorHAnsi" w:hAnsiTheme="majorHAnsi"/>
          <w:color w:val="000000"/>
        </w:rPr>
      </w:pPr>
    </w:p>
    <w:p w14:paraId="1D513623" w14:textId="77777777" w:rsidR="00544FD5" w:rsidRPr="000C3345" w:rsidRDefault="00544FD5" w:rsidP="00544FD5">
      <w:pPr>
        <w:pStyle w:val="PargrafodaLista"/>
        <w:spacing w:line="360" w:lineRule="auto"/>
        <w:ind w:left="4963"/>
        <w:rPr>
          <w:rFonts w:asciiTheme="majorHAnsi" w:hAnsiTheme="majorHAnsi"/>
          <w:b/>
          <w:color w:val="000000"/>
        </w:rPr>
      </w:pPr>
      <w:r w:rsidRPr="000C3345">
        <w:rPr>
          <w:rFonts w:asciiTheme="majorHAnsi" w:hAnsiTheme="majorHAnsi"/>
          <w:b/>
          <w:color w:val="000000"/>
        </w:rPr>
        <w:t>AO</w:t>
      </w:r>
    </w:p>
    <w:p w14:paraId="4F969AE8" w14:textId="77777777" w:rsidR="00544FD5" w:rsidRPr="000C3345" w:rsidRDefault="00544FD5" w:rsidP="00544FD5">
      <w:pPr>
        <w:pStyle w:val="PargrafodaLista"/>
        <w:spacing w:line="360" w:lineRule="auto"/>
        <w:ind w:left="4963"/>
        <w:rPr>
          <w:rFonts w:asciiTheme="majorHAnsi" w:hAnsiTheme="majorHAnsi"/>
          <w:b/>
          <w:color w:val="000000"/>
        </w:rPr>
      </w:pPr>
      <w:r w:rsidRPr="000C3345">
        <w:rPr>
          <w:rFonts w:asciiTheme="majorHAnsi" w:hAnsiTheme="majorHAnsi"/>
          <w:b/>
          <w:color w:val="000000"/>
        </w:rPr>
        <w:t>EXMO. SENHOR ADMINISTRADOR</w:t>
      </w:r>
    </w:p>
    <w:p w14:paraId="5FC186FA" w14:textId="77777777" w:rsidR="00544FD5" w:rsidRPr="000C3345" w:rsidRDefault="00544FD5" w:rsidP="00544FD5">
      <w:pPr>
        <w:pStyle w:val="PargrafodaLista"/>
        <w:spacing w:line="360" w:lineRule="auto"/>
        <w:ind w:left="4963"/>
        <w:rPr>
          <w:rFonts w:asciiTheme="majorHAnsi" w:hAnsiTheme="majorHAnsi"/>
          <w:b/>
          <w:color w:val="000000"/>
        </w:rPr>
      </w:pPr>
      <w:r w:rsidRPr="000C3345">
        <w:rPr>
          <w:rFonts w:asciiTheme="majorHAnsi" w:hAnsiTheme="majorHAnsi"/>
          <w:b/>
          <w:color w:val="000000"/>
        </w:rPr>
        <w:t>MUNICIPAL DE XXXX</w:t>
      </w:r>
      <w:r>
        <w:rPr>
          <w:rFonts w:asciiTheme="majorHAnsi" w:hAnsiTheme="majorHAnsi"/>
          <w:b/>
          <w:color w:val="000000"/>
        </w:rPr>
        <w:t>X.</w:t>
      </w:r>
    </w:p>
    <w:p w14:paraId="1E6416B7" w14:textId="77777777" w:rsidR="00544FD5" w:rsidRPr="000C3345" w:rsidRDefault="00544FD5" w:rsidP="00544FD5"/>
    <w:p w14:paraId="00C8218F" w14:textId="77777777" w:rsidR="00544FD5" w:rsidRDefault="00544FD5" w:rsidP="00544FD5">
      <w:pPr>
        <w:pStyle w:val="PargrafodaLista"/>
        <w:spacing w:line="360" w:lineRule="auto"/>
        <w:ind w:left="709"/>
        <w:jc w:val="both"/>
        <w:rPr>
          <w:rFonts w:asciiTheme="majorHAnsi" w:hAnsiTheme="majorHAnsi"/>
          <w:color w:val="000000"/>
        </w:rPr>
      </w:pPr>
      <w:r w:rsidRPr="000C3345">
        <w:rPr>
          <w:rFonts w:asciiTheme="majorHAnsi" w:hAnsiTheme="majorHAnsi"/>
          <w:b/>
          <w:color w:val="000000"/>
        </w:rPr>
        <w:t>Eu, xxxxxxxxxx,</w:t>
      </w:r>
      <w:r>
        <w:rPr>
          <w:rFonts w:asciiTheme="majorHAnsi" w:hAnsiTheme="majorHAnsi"/>
          <w:color w:val="000000"/>
        </w:rPr>
        <w:t xml:space="preserve"> solteiro (a) xxx anos de idade, filho (a) xxxxx e de xxxxx, Natural de xxxxx, Província de xxxxx, portador (a) do B.I n.º xxxxx, passado pela Direcção Nacional de Identificação de xxxxx, aos xx/xx/xx.</w:t>
      </w:r>
    </w:p>
    <w:p w14:paraId="18BC0B79" w14:textId="77777777" w:rsidR="00544FD5" w:rsidRDefault="00544FD5" w:rsidP="00544FD5">
      <w:pPr>
        <w:pStyle w:val="PargrafodaLista"/>
        <w:spacing w:line="360" w:lineRule="auto"/>
        <w:ind w:left="709"/>
        <w:jc w:val="both"/>
        <w:rPr>
          <w:rFonts w:asciiTheme="majorHAnsi" w:hAnsiTheme="majorHAnsi"/>
          <w:color w:val="000000"/>
        </w:rPr>
      </w:pPr>
    </w:p>
    <w:p w14:paraId="0110CDFF" w14:textId="77777777" w:rsidR="00544FD5" w:rsidRDefault="00544FD5" w:rsidP="00544FD5">
      <w:pPr>
        <w:pStyle w:val="PargrafodaLista"/>
        <w:spacing w:line="360" w:lineRule="auto"/>
        <w:ind w:left="709"/>
        <w:jc w:val="both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 xml:space="preserve">Necessitando de autorização para obtenção da </w:t>
      </w:r>
      <w:r w:rsidR="00AF6519" w:rsidRPr="00AC1163">
        <w:rPr>
          <w:rFonts w:asciiTheme="majorHAnsi" w:hAnsiTheme="majorHAnsi"/>
          <w:color w:val="000000"/>
        </w:rPr>
        <w:t>Declaração de Enquadramento Urbanístico</w:t>
      </w:r>
      <w:r w:rsidR="00293D0C">
        <w:rPr>
          <w:rFonts w:asciiTheme="majorHAnsi" w:hAnsiTheme="majorHAnsi"/>
          <w:color w:val="000000"/>
        </w:rPr>
        <w:t xml:space="preserve"> para efeito de xxxxx</w:t>
      </w:r>
      <w:r>
        <w:rPr>
          <w:rFonts w:asciiTheme="majorHAnsi" w:hAnsiTheme="majorHAnsi"/>
          <w:color w:val="000000"/>
        </w:rPr>
        <w:t>, sito no bairro xxxxx, Comuna ou Distrito Urbano xxxxxx, do Município xxxxxx.</w:t>
      </w:r>
    </w:p>
    <w:p w14:paraId="7CBB4E9E" w14:textId="77777777" w:rsidR="00544FD5" w:rsidRDefault="00544FD5" w:rsidP="00544FD5">
      <w:pPr>
        <w:pStyle w:val="PargrafodaLista"/>
        <w:spacing w:line="360" w:lineRule="auto"/>
        <w:ind w:left="709"/>
        <w:jc w:val="both"/>
        <w:rPr>
          <w:rFonts w:asciiTheme="majorHAnsi" w:hAnsiTheme="majorHAnsi"/>
          <w:color w:val="000000"/>
        </w:rPr>
      </w:pPr>
    </w:p>
    <w:p w14:paraId="38C3F494" w14:textId="77777777" w:rsidR="00544FD5" w:rsidRPr="000C3345" w:rsidRDefault="00544FD5" w:rsidP="00544FD5">
      <w:pPr>
        <w:pStyle w:val="PargrafodaLista"/>
        <w:spacing w:line="360" w:lineRule="auto"/>
        <w:ind w:left="1418"/>
        <w:jc w:val="both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Vem mui respeitosamente requerer ao Exmo. Senhor Administrador se digne autorizar.</w:t>
      </w:r>
    </w:p>
    <w:p w14:paraId="508AB20C" w14:textId="77777777" w:rsidR="00544FD5" w:rsidRDefault="00544FD5" w:rsidP="00544FD5">
      <w:pPr>
        <w:pStyle w:val="PargrafodaLista"/>
        <w:spacing w:line="360" w:lineRule="auto"/>
        <w:ind w:left="4254"/>
        <w:jc w:val="both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Espera Deferimento</w:t>
      </w:r>
    </w:p>
    <w:p w14:paraId="73DD5FDB" w14:textId="77777777" w:rsidR="00544FD5" w:rsidRDefault="00544FD5" w:rsidP="00544FD5">
      <w:pPr>
        <w:pStyle w:val="PargrafodaLista"/>
        <w:spacing w:line="360" w:lineRule="auto"/>
        <w:ind w:left="4254"/>
        <w:jc w:val="both"/>
        <w:rPr>
          <w:rFonts w:asciiTheme="majorHAnsi" w:hAnsiTheme="majorHAnsi"/>
          <w:color w:val="000000"/>
        </w:rPr>
      </w:pPr>
    </w:p>
    <w:p w14:paraId="0EB34B2C" w14:textId="77777777" w:rsidR="00544FD5" w:rsidRDefault="00544FD5" w:rsidP="00544FD5">
      <w:pPr>
        <w:pStyle w:val="PargrafodaLista"/>
        <w:spacing w:line="360" w:lineRule="auto"/>
        <w:ind w:left="709"/>
        <w:jc w:val="center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Xxxxxx, aos 1 de Julho de 2021</w:t>
      </w:r>
    </w:p>
    <w:p w14:paraId="0F579F25" w14:textId="77777777" w:rsidR="00544FD5" w:rsidRDefault="00544FD5" w:rsidP="00544FD5">
      <w:pPr>
        <w:pStyle w:val="PargrafodaLista"/>
        <w:spacing w:line="360" w:lineRule="auto"/>
        <w:ind w:left="709"/>
        <w:jc w:val="center"/>
        <w:rPr>
          <w:rFonts w:asciiTheme="majorHAnsi" w:hAnsiTheme="majorHAnsi"/>
          <w:color w:val="000000"/>
        </w:rPr>
      </w:pPr>
    </w:p>
    <w:p w14:paraId="2F80FED9" w14:textId="77777777" w:rsidR="00544FD5" w:rsidRDefault="00544FD5" w:rsidP="00544FD5">
      <w:pPr>
        <w:pStyle w:val="PargrafodaLista"/>
        <w:spacing w:line="360" w:lineRule="auto"/>
        <w:ind w:left="709"/>
        <w:jc w:val="center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O Requerente</w:t>
      </w:r>
    </w:p>
    <w:p w14:paraId="02BD8B59" w14:textId="77777777" w:rsidR="00544FD5" w:rsidRDefault="00544FD5" w:rsidP="00544FD5">
      <w:pPr>
        <w:pStyle w:val="PargrafodaLista"/>
        <w:spacing w:line="360" w:lineRule="auto"/>
        <w:ind w:left="709"/>
        <w:jc w:val="center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____________________________________</w:t>
      </w:r>
    </w:p>
    <w:p w14:paraId="3C9797DE" w14:textId="77777777" w:rsidR="00544FD5" w:rsidRDefault="00544FD5" w:rsidP="00544FD5"/>
    <w:p w14:paraId="1EAA04E2" w14:textId="77777777" w:rsidR="009B2BB3" w:rsidRPr="00544FD5" w:rsidRDefault="00544FD5" w:rsidP="00D91D81">
      <w:pPr>
        <w:tabs>
          <w:tab w:val="left" w:pos="1590"/>
        </w:tabs>
      </w:pPr>
      <w:r>
        <w:tab/>
      </w:r>
    </w:p>
    <w:p w14:paraId="7B8A056D" w14:textId="77777777" w:rsidR="00E766B1" w:rsidRDefault="00E766B1" w:rsidP="00D91D81">
      <w:pPr>
        <w:pStyle w:val="PargrafodaLista"/>
        <w:spacing w:line="360" w:lineRule="auto"/>
        <w:rPr>
          <w:rFonts w:asciiTheme="majorHAnsi" w:hAnsiTheme="majorHAnsi"/>
          <w:color w:val="000000"/>
        </w:rPr>
      </w:pPr>
    </w:p>
    <w:p w14:paraId="78FF10B1" w14:textId="77777777" w:rsidR="007A033A" w:rsidRPr="00D91D81" w:rsidRDefault="007A033A" w:rsidP="00D91D81">
      <w:pPr>
        <w:pStyle w:val="PargrafodaLista"/>
        <w:numPr>
          <w:ilvl w:val="0"/>
          <w:numId w:val="49"/>
        </w:numPr>
        <w:spacing w:line="360" w:lineRule="auto"/>
      </w:pPr>
      <w:r w:rsidRPr="00D148AE">
        <w:rPr>
          <w:rFonts w:asciiTheme="majorHAnsi" w:hAnsiTheme="majorHAnsi"/>
          <w:color w:val="000000"/>
        </w:rPr>
        <w:t>Termo de Responsabilidade</w:t>
      </w:r>
      <w:r w:rsidR="00E008E0">
        <w:rPr>
          <w:rFonts w:asciiTheme="majorHAnsi" w:hAnsiTheme="majorHAnsi"/>
          <w:color w:val="000000"/>
        </w:rPr>
        <w:t xml:space="preserve"> (</w:t>
      </w:r>
      <w:r w:rsidR="00E008E0">
        <w:rPr>
          <w:rFonts w:asciiTheme="majorHAnsi" w:hAnsiTheme="majorHAnsi"/>
          <w:color w:val="FF0000"/>
        </w:rPr>
        <w:t>POR INSERIR</w:t>
      </w:r>
      <w:r w:rsidR="00E008E0">
        <w:rPr>
          <w:rFonts w:asciiTheme="majorHAnsi" w:hAnsiTheme="majorHAnsi"/>
          <w:color w:val="000000"/>
        </w:rPr>
        <w:t>)</w:t>
      </w:r>
    </w:p>
    <w:p w14:paraId="6C305E4B" w14:textId="77777777" w:rsidR="00A96358" w:rsidRPr="0007291D" w:rsidRDefault="00A96358" w:rsidP="00D91D81">
      <w:pPr>
        <w:spacing w:line="360" w:lineRule="auto"/>
      </w:pPr>
    </w:p>
    <w:p w14:paraId="169E572A" w14:textId="77777777" w:rsidR="00402E8F" w:rsidRPr="00AC1163" w:rsidRDefault="00402E8F" w:rsidP="00D91D81">
      <w:pPr>
        <w:pStyle w:val="PargrafodaLista"/>
        <w:tabs>
          <w:tab w:val="left" w:pos="426"/>
        </w:tabs>
        <w:spacing w:line="360" w:lineRule="auto"/>
        <w:ind w:left="360" w:right="-1"/>
        <w:jc w:val="both"/>
        <w:rPr>
          <w:rFonts w:asciiTheme="majorHAnsi" w:hAnsiTheme="majorHAnsi"/>
          <w:color w:val="000000"/>
        </w:rPr>
      </w:pPr>
    </w:p>
    <w:p w14:paraId="538299BC" w14:textId="77777777" w:rsidR="0095413D" w:rsidRPr="00BC0156" w:rsidRDefault="00B63B9A" w:rsidP="00D91D81">
      <w:pPr>
        <w:pStyle w:val="ndice6"/>
        <w:widowControl w:val="0"/>
        <w:tabs>
          <w:tab w:val="clear" w:pos="1134"/>
          <w:tab w:val="left" w:pos="2187"/>
          <w:tab w:val="left" w:leader="dot" w:pos="8898"/>
        </w:tabs>
        <w:autoSpaceDE w:val="0"/>
        <w:autoSpaceDN w:val="0"/>
        <w:spacing w:before="18" w:line="360" w:lineRule="auto"/>
        <w:ind w:left="0"/>
        <w:jc w:val="both"/>
        <w:rPr>
          <w:rFonts w:asciiTheme="majorHAnsi" w:hAnsiTheme="majorHAnsi"/>
          <w:b/>
          <w:sz w:val="24"/>
          <w:szCs w:val="24"/>
        </w:rPr>
      </w:pPr>
      <w:r>
        <w:rPr>
          <w:rFonts w:asciiTheme="majorHAnsi" w:hAnsiTheme="majorHAnsi"/>
          <w:b/>
          <w:sz w:val="24"/>
          <w:szCs w:val="24"/>
        </w:rPr>
        <w:t>7</w:t>
      </w:r>
      <w:r w:rsidR="003977E4">
        <w:rPr>
          <w:rFonts w:asciiTheme="majorHAnsi" w:hAnsiTheme="majorHAnsi"/>
          <w:b/>
          <w:sz w:val="24"/>
          <w:szCs w:val="24"/>
        </w:rPr>
        <w:t>.</w:t>
      </w:r>
      <w:r w:rsidR="007040AC">
        <w:rPr>
          <w:rFonts w:asciiTheme="majorHAnsi" w:hAnsiTheme="majorHAnsi"/>
          <w:b/>
          <w:sz w:val="24"/>
          <w:szCs w:val="24"/>
        </w:rPr>
        <w:t>6</w:t>
      </w:r>
      <w:r w:rsidR="003977E4">
        <w:rPr>
          <w:rFonts w:asciiTheme="majorHAnsi" w:hAnsiTheme="majorHAnsi"/>
          <w:b/>
          <w:sz w:val="24"/>
          <w:szCs w:val="24"/>
        </w:rPr>
        <w:t xml:space="preserve">. </w:t>
      </w:r>
      <w:r w:rsidR="00635721">
        <w:rPr>
          <w:rFonts w:asciiTheme="majorHAnsi" w:hAnsiTheme="majorHAnsi"/>
          <w:b/>
          <w:sz w:val="24"/>
          <w:szCs w:val="24"/>
        </w:rPr>
        <w:t xml:space="preserve">PROCEDIMENTO DE EMISSÃO DE </w:t>
      </w:r>
      <w:r w:rsidR="0095413D" w:rsidRPr="00BC0156">
        <w:rPr>
          <w:rFonts w:asciiTheme="majorHAnsi" w:hAnsiTheme="majorHAnsi"/>
          <w:b/>
          <w:sz w:val="24"/>
          <w:szCs w:val="24"/>
        </w:rPr>
        <w:t xml:space="preserve">LICENÇA PARA ABERTURA DE VALAS OU TRABALHOS </w:t>
      </w:r>
      <w:r w:rsidR="004F57F8" w:rsidRPr="00BC0156">
        <w:rPr>
          <w:rFonts w:asciiTheme="majorHAnsi" w:hAnsiTheme="majorHAnsi"/>
          <w:b/>
          <w:sz w:val="24"/>
          <w:szCs w:val="24"/>
        </w:rPr>
        <w:t xml:space="preserve">A </w:t>
      </w:r>
      <w:r w:rsidR="0095413D" w:rsidRPr="00BC0156">
        <w:rPr>
          <w:rFonts w:asciiTheme="majorHAnsi" w:hAnsiTheme="majorHAnsi"/>
          <w:b/>
          <w:sz w:val="24"/>
          <w:szCs w:val="24"/>
        </w:rPr>
        <w:t>EFECTUA</w:t>
      </w:r>
      <w:r w:rsidR="004F57F8" w:rsidRPr="00BC0156">
        <w:rPr>
          <w:rFonts w:asciiTheme="majorHAnsi" w:hAnsiTheme="majorHAnsi"/>
          <w:b/>
          <w:sz w:val="24"/>
          <w:szCs w:val="24"/>
        </w:rPr>
        <w:t>R</w:t>
      </w:r>
      <w:r w:rsidR="0095413D" w:rsidRPr="00BC0156">
        <w:rPr>
          <w:rFonts w:asciiTheme="majorHAnsi" w:hAnsiTheme="majorHAnsi"/>
          <w:b/>
          <w:sz w:val="24"/>
          <w:szCs w:val="24"/>
        </w:rPr>
        <w:t xml:space="preserve"> NA VIA PÚBLICA</w:t>
      </w:r>
    </w:p>
    <w:p w14:paraId="545092F8" w14:textId="77777777" w:rsidR="00D72A2B" w:rsidRPr="00BC0156" w:rsidRDefault="00D72A2B" w:rsidP="00D91D81">
      <w:pPr>
        <w:spacing w:line="360" w:lineRule="auto"/>
        <w:jc w:val="both"/>
        <w:rPr>
          <w:rFonts w:asciiTheme="majorHAnsi" w:hAnsiTheme="majorHAnsi"/>
          <w:b/>
        </w:rPr>
      </w:pPr>
    </w:p>
    <w:p w14:paraId="32230D7C" w14:textId="77777777" w:rsidR="009C323B" w:rsidRPr="00BC0156" w:rsidRDefault="00B63B9A" w:rsidP="00D91D81">
      <w:pPr>
        <w:pStyle w:val="PargrafodaLista"/>
        <w:spacing w:line="360" w:lineRule="auto"/>
        <w:ind w:left="0"/>
        <w:jc w:val="both"/>
        <w:rPr>
          <w:rFonts w:asciiTheme="majorHAnsi" w:hAnsiTheme="majorHAnsi"/>
          <w:b/>
        </w:rPr>
      </w:pPr>
      <w:r>
        <w:rPr>
          <w:rFonts w:asciiTheme="majorHAnsi" w:hAnsiTheme="majorHAnsi"/>
          <w:b/>
        </w:rPr>
        <w:t>7</w:t>
      </w:r>
      <w:r w:rsidR="003977E4">
        <w:rPr>
          <w:rFonts w:asciiTheme="majorHAnsi" w:hAnsiTheme="majorHAnsi"/>
          <w:b/>
        </w:rPr>
        <w:t>.</w:t>
      </w:r>
      <w:r w:rsidR="007040AC">
        <w:rPr>
          <w:rFonts w:asciiTheme="majorHAnsi" w:hAnsiTheme="majorHAnsi"/>
          <w:b/>
        </w:rPr>
        <w:t>6</w:t>
      </w:r>
      <w:r w:rsidR="003977E4">
        <w:rPr>
          <w:rFonts w:asciiTheme="majorHAnsi" w:hAnsiTheme="majorHAnsi"/>
          <w:b/>
        </w:rPr>
        <w:t xml:space="preserve">.1. </w:t>
      </w:r>
      <w:r w:rsidR="00DE337B">
        <w:rPr>
          <w:rFonts w:asciiTheme="majorHAnsi" w:hAnsiTheme="majorHAnsi"/>
          <w:b/>
        </w:rPr>
        <w:t>SERVIÇ</w:t>
      </w:r>
      <w:r w:rsidR="00D72A2B" w:rsidRPr="00BC0156">
        <w:rPr>
          <w:rFonts w:asciiTheme="majorHAnsi" w:hAnsiTheme="majorHAnsi"/>
          <w:b/>
        </w:rPr>
        <w:t xml:space="preserve">O: </w:t>
      </w:r>
      <w:r w:rsidR="007F7BB1">
        <w:rPr>
          <w:rFonts w:asciiTheme="majorHAnsi" w:hAnsiTheme="majorHAnsi"/>
          <w:color w:val="000000"/>
        </w:rPr>
        <w:t>c</w:t>
      </w:r>
      <w:r w:rsidR="00D72A2B" w:rsidRPr="00BC0156">
        <w:rPr>
          <w:rFonts w:asciiTheme="majorHAnsi" w:hAnsiTheme="majorHAnsi"/>
          <w:color w:val="000000"/>
        </w:rPr>
        <w:t>oncessão do documento que habilita o Munícipe a abrir vala ou efectuar trabalhos na via pública</w:t>
      </w:r>
      <w:r w:rsidR="00D72A2B" w:rsidRPr="00BC0156">
        <w:rPr>
          <w:rFonts w:asciiTheme="majorHAnsi" w:hAnsiTheme="majorHAnsi"/>
          <w:b/>
          <w:color w:val="000000"/>
        </w:rPr>
        <w:t>.</w:t>
      </w:r>
    </w:p>
    <w:p w14:paraId="05C91C47" w14:textId="77777777" w:rsidR="00973DBB" w:rsidRDefault="00973DBB" w:rsidP="00D91D81">
      <w:pPr>
        <w:spacing w:line="360" w:lineRule="auto"/>
        <w:jc w:val="both"/>
        <w:rPr>
          <w:rFonts w:asciiTheme="majorHAnsi" w:hAnsiTheme="majorHAnsi"/>
          <w:b/>
        </w:rPr>
      </w:pPr>
    </w:p>
    <w:tbl>
      <w:tblPr>
        <w:tblStyle w:val="Tabelacomgrelha"/>
        <w:tblW w:w="1006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3961"/>
        <w:gridCol w:w="6099"/>
      </w:tblGrid>
      <w:tr w:rsidR="00730965" w:rsidRPr="0007291D" w14:paraId="1F28CB9B" w14:textId="77777777" w:rsidTr="00730965">
        <w:tc>
          <w:tcPr>
            <w:tcW w:w="3176" w:type="dxa"/>
          </w:tcPr>
          <w:p w14:paraId="0F4E752F" w14:textId="77777777" w:rsidR="00730965" w:rsidRPr="00043B5A" w:rsidRDefault="00730965" w:rsidP="00D91D81">
            <w:pPr>
              <w:pStyle w:val="PargrafodaLista"/>
              <w:numPr>
                <w:ilvl w:val="0"/>
                <w:numId w:val="103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043B5A">
              <w:rPr>
                <w:rFonts w:asciiTheme="majorHAnsi" w:hAnsiTheme="majorHAnsi"/>
              </w:rPr>
              <w:t>Beneficiário</w:t>
            </w:r>
          </w:p>
        </w:tc>
        <w:tc>
          <w:tcPr>
            <w:tcW w:w="6884" w:type="dxa"/>
          </w:tcPr>
          <w:p w14:paraId="4FF2580D" w14:textId="77777777" w:rsidR="00730965" w:rsidRPr="0007291D" w:rsidRDefault="00730965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D91D81">
              <w:rPr>
                <w:rFonts w:asciiTheme="majorHAnsi" w:hAnsiTheme="majorHAnsi"/>
              </w:rPr>
              <w:t>Munícipe</w:t>
            </w:r>
            <w:r w:rsidR="009C746D">
              <w:rPr>
                <w:rFonts w:asciiTheme="majorHAnsi" w:hAnsiTheme="majorHAnsi"/>
              </w:rPr>
              <w:t xml:space="preserve"> ou pessoas colectivas interessadas.</w:t>
            </w:r>
          </w:p>
        </w:tc>
      </w:tr>
      <w:tr w:rsidR="00730965" w:rsidRPr="0007291D" w14:paraId="40C4ACD1" w14:textId="77777777" w:rsidTr="00730965">
        <w:tc>
          <w:tcPr>
            <w:tcW w:w="3176" w:type="dxa"/>
          </w:tcPr>
          <w:p w14:paraId="7B17CDD3" w14:textId="77777777" w:rsidR="00730965" w:rsidRPr="00043B5A" w:rsidRDefault="00730965" w:rsidP="00D91D81">
            <w:pPr>
              <w:pStyle w:val="PargrafodaLista"/>
              <w:numPr>
                <w:ilvl w:val="0"/>
                <w:numId w:val="103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043B5A">
              <w:rPr>
                <w:rFonts w:asciiTheme="majorHAnsi" w:hAnsiTheme="majorHAnsi"/>
              </w:rPr>
              <w:t>Formulários/Requerimentos</w:t>
            </w:r>
          </w:p>
        </w:tc>
        <w:tc>
          <w:tcPr>
            <w:tcW w:w="6884" w:type="dxa"/>
          </w:tcPr>
          <w:p w14:paraId="5B4013A8" w14:textId="77777777" w:rsidR="00730965" w:rsidRPr="0007291D" w:rsidRDefault="00460F3B" w:rsidP="00D91D81">
            <w:pPr>
              <w:pStyle w:val="PargrafodaLista"/>
              <w:numPr>
                <w:ilvl w:val="0"/>
                <w:numId w:val="67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>
              <w:rPr>
                <w:rFonts w:asciiTheme="majorHAnsi" w:hAnsiTheme="majorHAnsi"/>
                <w:color w:val="000000"/>
              </w:rPr>
              <w:t>Requerimento à Administração</w:t>
            </w:r>
            <w:r w:rsidR="00730965" w:rsidRPr="0007291D">
              <w:rPr>
                <w:rFonts w:asciiTheme="majorHAnsi" w:hAnsiTheme="majorHAnsi"/>
                <w:color w:val="000000"/>
              </w:rPr>
              <w:t xml:space="preserve"> Municipal;</w:t>
            </w:r>
          </w:p>
          <w:p w14:paraId="443F058C" w14:textId="77777777" w:rsidR="00730965" w:rsidRPr="00D91D81" w:rsidRDefault="00730965" w:rsidP="00D91D81">
            <w:pPr>
              <w:pStyle w:val="PargrafodaLista"/>
              <w:numPr>
                <w:ilvl w:val="0"/>
                <w:numId w:val="67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07291D">
              <w:rPr>
                <w:rFonts w:asciiTheme="majorHAnsi" w:hAnsiTheme="majorHAnsi"/>
                <w:color w:val="000000"/>
              </w:rPr>
              <w:t>Termo de Responsabilidade.</w:t>
            </w:r>
          </w:p>
        </w:tc>
      </w:tr>
      <w:tr w:rsidR="00730965" w:rsidRPr="0007291D" w14:paraId="6B53135B" w14:textId="77777777" w:rsidTr="00730965">
        <w:tc>
          <w:tcPr>
            <w:tcW w:w="3176" w:type="dxa"/>
          </w:tcPr>
          <w:p w14:paraId="5426A96A" w14:textId="77777777" w:rsidR="00730965" w:rsidRPr="00043B5A" w:rsidRDefault="00730965" w:rsidP="00D91D81">
            <w:pPr>
              <w:pStyle w:val="PargrafodaLista"/>
              <w:numPr>
                <w:ilvl w:val="0"/>
                <w:numId w:val="103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043B5A">
              <w:rPr>
                <w:rFonts w:asciiTheme="majorHAnsi" w:hAnsiTheme="majorHAnsi"/>
              </w:rPr>
              <w:t>Requisitos</w:t>
            </w:r>
          </w:p>
        </w:tc>
        <w:tc>
          <w:tcPr>
            <w:tcW w:w="6884" w:type="dxa"/>
          </w:tcPr>
          <w:p w14:paraId="6A3E1907" w14:textId="77777777" w:rsidR="00730965" w:rsidRPr="0007291D" w:rsidRDefault="00730965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171CBB">
              <w:rPr>
                <w:rFonts w:asciiTheme="majorHAnsi" w:hAnsiTheme="majorHAnsi"/>
                <w:color w:val="FF0000"/>
              </w:rPr>
              <w:t xml:space="preserve">POR INSERIR APÓS </w:t>
            </w:r>
            <w:r>
              <w:rPr>
                <w:rFonts w:asciiTheme="majorHAnsi" w:hAnsiTheme="majorHAnsi"/>
                <w:color w:val="FF0000"/>
              </w:rPr>
              <w:t>ABORDAGEM COM OS UTILIZADORES DO PROCESSO</w:t>
            </w:r>
          </w:p>
        </w:tc>
      </w:tr>
      <w:tr w:rsidR="00730965" w:rsidRPr="0007291D" w14:paraId="1514E170" w14:textId="77777777" w:rsidTr="00730965">
        <w:tc>
          <w:tcPr>
            <w:tcW w:w="3176" w:type="dxa"/>
          </w:tcPr>
          <w:p w14:paraId="6D1A86E3" w14:textId="77777777" w:rsidR="00730965" w:rsidRPr="00043B5A" w:rsidRDefault="00730965" w:rsidP="00D91D81">
            <w:pPr>
              <w:pStyle w:val="PargrafodaLista"/>
              <w:numPr>
                <w:ilvl w:val="0"/>
                <w:numId w:val="103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043B5A">
              <w:rPr>
                <w:rFonts w:asciiTheme="majorHAnsi" w:hAnsiTheme="majorHAnsi"/>
              </w:rPr>
              <w:t>Documentos Necessários</w:t>
            </w:r>
          </w:p>
        </w:tc>
        <w:tc>
          <w:tcPr>
            <w:tcW w:w="6884" w:type="dxa"/>
          </w:tcPr>
          <w:p w14:paraId="2DB5A3FC" w14:textId="77777777" w:rsidR="00730965" w:rsidRPr="0007291D" w:rsidRDefault="00730965" w:rsidP="00D91D81">
            <w:pPr>
              <w:pStyle w:val="PargrafodaLista"/>
              <w:numPr>
                <w:ilvl w:val="0"/>
                <w:numId w:val="68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07291D">
              <w:rPr>
                <w:rFonts w:asciiTheme="majorHAnsi" w:hAnsiTheme="majorHAnsi"/>
                <w:color w:val="000000"/>
              </w:rPr>
              <w:t>Cópia do BI;</w:t>
            </w:r>
          </w:p>
          <w:p w14:paraId="2C60B538" w14:textId="77777777" w:rsidR="00730965" w:rsidRPr="00D91D81" w:rsidRDefault="00730965" w:rsidP="00D91D81">
            <w:pPr>
              <w:pStyle w:val="PargrafodaLista"/>
              <w:numPr>
                <w:ilvl w:val="0"/>
                <w:numId w:val="68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07291D">
              <w:rPr>
                <w:rFonts w:asciiTheme="majorHAnsi" w:hAnsiTheme="majorHAnsi"/>
                <w:color w:val="000000"/>
              </w:rPr>
              <w:t>Croquis de Localização</w:t>
            </w:r>
            <w:r w:rsidR="00E621DC">
              <w:rPr>
                <w:rFonts w:asciiTheme="majorHAnsi" w:hAnsiTheme="majorHAnsi"/>
                <w:color w:val="000000"/>
              </w:rPr>
              <w:t>, nos casos necessários.</w:t>
            </w:r>
          </w:p>
        </w:tc>
      </w:tr>
      <w:tr w:rsidR="00730965" w:rsidRPr="0007291D" w14:paraId="11578F06" w14:textId="77777777" w:rsidTr="00730965">
        <w:tc>
          <w:tcPr>
            <w:tcW w:w="3176" w:type="dxa"/>
          </w:tcPr>
          <w:p w14:paraId="5D195316" w14:textId="77777777" w:rsidR="00730965" w:rsidRPr="00043B5A" w:rsidRDefault="00730965" w:rsidP="00D91D81">
            <w:pPr>
              <w:pStyle w:val="PargrafodaLista"/>
              <w:numPr>
                <w:ilvl w:val="0"/>
                <w:numId w:val="103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043B5A">
              <w:rPr>
                <w:rFonts w:asciiTheme="majorHAnsi" w:hAnsiTheme="majorHAnsi"/>
              </w:rPr>
              <w:t>Prazo de Execução</w:t>
            </w:r>
          </w:p>
        </w:tc>
        <w:tc>
          <w:tcPr>
            <w:tcW w:w="6884" w:type="dxa"/>
          </w:tcPr>
          <w:p w14:paraId="2F95652F" w14:textId="77777777" w:rsidR="00730965" w:rsidRPr="0007291D" w:rsidRDefault="00730965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171CBB">
              <w:rPr>
                <w:rFonts w:asciiTheme="majorHAnsi" w:hAnsiTheme="majorHAnsi"/>
                <w:color w:val="FF0000"/>
              </w:rPr>
              <w:t>POR INSERIR APÓS VALIDAÇÃO DO PRAZO PROPOSTO NO FLUXO</w:t>
            </w:r>
            <w:r>
              <w:rPr>
                <w:rFonts w:asciiTheme="majorHAnsi" w:hAnsiTheme="majorHAnsi"/>
                <w:color w:val="FF0000"/>
              </w:rPr>
              <w:t xml:space="preserve"> (que sugere acréscimos de passos voltados para o Munícipe)</w:t>
            </w:r>
          </w:p>
        </w:tc>
      </w:tr>
      <w:tr w:rsidR="00730965" w:rsidRPr="0007291D" w14:paraId="72732683" w14:textId="77777777" w:rsidTr="00730965">
        <w:tc>
          <w:tcPr>
            <w:tcW w:w="3176" w:type="dxa"/>
          </w:tcPr>
          <w:p w14:paraId="67168F93" w14:textId="77777777" w:rsidR="00730965" w:rsidRPr="00043B5A" w:rsidRDefault="00730965" w:rsidP="00D91D81">
            <w:pPr>
              <w:pStyle w:val="PargrafodaLista"/>
              <w:numPr>
                <w:ilvl w:val="0"/>
                <w:numId w:val="103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043B5A">
              <w:rPr>
                <w:rFonts w:asciiTheme="majorHAnsi" w:hAnsiTheme="majorHAnsi"/>
              </w:rPr>
              <w:t>Resultado</w:t>
            </w:r>
          </w:p>
        </w:tc>
        <w:tc>
          <w:tcPr>
            <w:tcW w:w="6884" w:type="dxa"/>
          </w:tcPr>
          <w:p w14:paraId="678EF5A8" w14:textId="77777777" w:rsidR="00730965" w:rsidRPr="00CC56E7" w:rsidRDefault="00730965" w:rsidP="00D91D81">
            <w:pPr>
              <w:pStyle w:val="ndice6"/>
              <w:widowControl w:val="0"/>
              <w:tabs>
                <w:tab w:val="clear" w:pos="1134"/>
                <w:tab w:val="left" w:pos="2187"/>
                <w:tab w:val="left" w:leader="dot" w:pos="8898"/>
              </w:tabs>
              <w:autoSpaceDE w:val="0"/>
              <w:autoSpaceDN w:val="0"/>
              <w:spacing w:before="18" w:line="360" w:lineRule="auto"/>
              <w:ind w:left="0"/>
              <w:jc w:val="both"/>
              <w:rPr>
                <w:rFonts w:asciiTheme="majorHAnsi" w:hAnsiTheme="majorHAnsi"/>
                <w:sz w:val="24"/>
                <w:szCs w:val="24"/>
              </w:rPr>
            </w:pPr>
            <w:r w:rsidRPr="00CC56E7">
              <w:rPr>
                <w:rFonts w:asciiTheme="majorHAnsi" w:hAnsiTheme="majorHAnsi"/>
                <w:sz w:val="24"/>
                <w:szCs w:val="24"/>
              </w:rPr>
              <w:t>Licença para Abertura de Valas ou Trabalhos a Efectuar na Via Pública</w:t>
            </w:r>
          </w:p>
        </w:tc>
      </w:tr>
      <w:tr w:rsidR="00730965" w:rsidRPr="0007291D" w14:paraId="264E9DC2" w14:textId="77777777" w:rsidTr="00730965">
        <w:tc>
          <w:tcPr>
            <w:tcW w:w="3176" w:type="dxa"/>
          </w:tcPr>
          <w:p w14:paraId="469972CA" w14:textId="77777777" w:rsidR="00730965" w:rsidRPr="00043B5A" w:rsidRDefault="00730965" w:rsidP="00D91D81">
            <w:pPr>
              <w:pStyle w:val="PargrafodaLista"/>
              <w:numPr>
                <w:ilvl w:val="0"/>
                <w:numId w:val="103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043B5A">
              <w:rPr>
                <w:rFonts w:asciiTheme="majorHAnsi" w:hAnsiTheme="majorHAnsi"/>
              </w:rPr>
              <w:t>Base Legal</w:t>
            </w:r>
          </w:p>
        </w:tc>
        <w:tc>
          <w:tcPr>
            <w:tcW w:w="6884" w:type="dxa"/>
          </w:tcPr>
          <w:p w14:paraId="07D58B53" w14:textId="77777777" w:rsidR="00730965" w:rsidRPr="0007291D" w:rsidRDefault="00730965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0C46F0">
              <w:rPr>
                <w:rFonts w:asciiTheme="majorHAnsi" w:hAnsiTheme="majorHAnsi"/>
              </w:rPr>
              <w:t>Lei n.º 03/04 de 25 de junho – Lei do Ordenamento do Território e Urbanismo</w:t>
            </w:r>
          </w:p>
        </w:tc>
      </w:tr>
    </w:tbl>
    <w:p w14:paraId="3106F491" w14:textId="77777777" w:rsidR="00730965" w:rsidRDefault="00730965" w:rsidP="00D91D81">
      <w:pPr>
        <w:spacing w:line="360" w:lineRule="auto"/>
        <w:jc w:val="both"/>
        <w:rPr>
          <w:rFonts w:asciiTheme="majorHAnsi" w:hAnsiTheme="majorHAnsi"/>
          <w:b/>
        </w:rPr>
      </w:pPr>
    </w:p>
    <w:p w14:paraId="72E13763" w14:textId="77777777" w:rsidR="00730965" w:rsidRDefault="00730965" w:rsidP="00D91D81">
      <w:pPr>
        <w:spacing w:line="360" w:lineRule="auto"/>
        <w:jc w:val="both"/>
        <w:rPr>
          <w:rFonts w:asciiTheme="majorHAnsi" w:hAnsiTheme="majorHAnsi"/>
          <w:b/>
        </w:rPr>
      </w:pPr>
    </w:p>
    <w:p w14:paraId="4516D391" w14:textId="77777777" w:rsidR="002B6022" w:rsidRDefault="002B6022" w:rsidP="00D91D81">
      <w:pPr>
        <w:spacing w:line="360" w:lineRule="auto"/>
        <w:jc w:val="both"/>
        <w:rPr>
          <w:rFonts w:asciiTheme="majorHAnsi" w:hAnsiTheme="majorHAnsi"/>
          <w:b/>
        </w:rPr>
      </w:pPr>
    </w:p>
    <w:p w14:paraId="17BF2C3B" w14:textId="77777777" w:rsidR="002B6022" w:rsidRDefault="002B6022" w:rsidP="00D91D81">
      <w:pPr>
        <w:spacing w:line="360" w:lineRule="auto"/>
        <w:jc w:val="both"/>
        <w:rPr>
          <w:rFonts w:asciiTheme="majorHAnsi" w:hAnsiTheme="majorHAnsi"/>
          <w:b/>
        </w:rPr>
      </w:pPr>
    </w:p>
    <w:p w14:paraId="1C10A303" w14:textId="77777777" w:rsidR="002B6022" w:rsidRDefault="002B6022" w:rsidP="00D91D81">
      <w:pPr>
        <w:spacing w:line="360" w:lineRule="auto"/>
        <w:jc w:val="both"/>
        <w:rPr>
          <w:rFonts w:asciiTheme="majorHAnsi" w:hAnsiTheme="majorHAnsi"/>
          <w:b/>
        </w:rPr>
      </w:pPr>
    </w:p>
    <w:p w14:paraId="0F55AD4C" w14:textId="77777777" w:rsidR="002B6022" w:rsidRDefault="002B6022" w:rsidP="00D91D81">
      <w:pPr>
        <w:spacing w:line="360" w:lineRule="auto"/>
        <w:jc w:val="both"/>
        <w:rPr>
          <w:rFonts w:asciiTheme="majorHAnsi" w:hAnsiTheme="majorHAnsi"/>
          <w:b/>
        </w:rPr>
      </w:pPr>
    </w:p>
    <w:p w14:paraId="64E5F8A0" w14:textId="77777777" w:rsidR="00A47A88" w:rsidRPr="00AC1163" w:rsidRDefault="00B63B9A" w:rsidP="00D91D81">
      <w:pPr>
        <w:pStyle w:val="ndice6"/>
        <w:widowControl w:val="0"/>
        <w:tabs>
          <w:tab w:val="clear" w:pos="1134"/>
          <w:tab w:val="left" w:pos="2187"/>
          <w:tab w:val="left" w:leader="dot" w:pos="8898"/>
        </w:tabs>
        <w:autoSpaceDE w:val="0"/>
        <w:autoSpaceDN w:val="0"/>
        <w:spacing w:before="18" w:line="360" w:lineRule="auto"/>
        <w:ind w:left="0"/>
        <w:rPr>
          <w:rFonts w:asciiTheme="majorHAnsi" w:hAnsiTheme="majorHAnsi"/>
          <w:b/>
          <w:sz w:val="24"/>
          <w:szCs w:val="24"/>
        </w:rPr>
      </w:pPr>
      <w:r>
        <w:rPr>
          <w:rFonts w:asciiTheme="majorHAnsi" w:hAnsiTheme="majorHAnsi"/>
          <w:b/>
          <w:sz w:val="24"/>
          <w:szCs w:val="24"/>
        </w:rPr>
        <w:t>7</w:t>
      </w:r>
      <w:r w:rsidR="003977E4">
        <w:rPr>
          <w:rFonts w:asciiTheme="majorHAnsi" w:hAnsiTheme="majorHAnsi"/>
          <w:b/>
          <w:sz w:val="24"/>
          <w:szCs w:val="24"/>
        </w:rPr>
        <w:t>.</w:t>
      </w:r>
      <w:r w:rsidR="007040AC">
        <w:rPr>
          <w:rFonts w:asciiTheme="majorHAnsi" w:hAnsiTheme="majorHAnsi"/>
          <w:b/>
          <w:sz w:val="24"/>
          <w:szCs w:val="24"/>
        </w:rPr>
        <w:t>6</w:t>
      </w:r>
      <w:r w:rsidR="003977E4">
        <w:rPr>
          <w:rFonts w:asciiTheme="majorHAnsi" w:hAnsiTheme="majorHAnsi"/>
          <w:b/>
          <w:sz w:val="24"/>
          <w:szCs w:val="24"/>
        </w:rPr>
        <w:t xml:space="preserve">.2. </w:t>
      </w:r>
      <w:r w:rsidR="00D72A2B" w:rsidRPr="00BC0156">
        <w:rPr>
          <w:rFonts w:asciiTheme="majorHAnsi" w:hAnsiTheme="majorHAnsi"/>
          <w:b/>
          <w:sz w:val="24"/>
          <w:szCs w:val="24"/>
        </w:rPr>
        <w:t>PASSOS</w:t>
      </w:r>
      <w:r w:rsidR="00D72A2B" w:rsidRPr="00AC1163">
        <w:rPr>
          <w:rFonts w:asciiTheme="majorHAnsi" w:hAnsiTheme="majorHAnsi"/>
          <w:b/>
          <w:sz w:val="24"/>
          <w:szCs w:val="24"/>
        </w:rPr>
        <w:t xml:space="preserve"> DE EXECUÇÃO</w:t>
      </w:r>
    </w:p>
    <w:p w14:paraId="657FFEEB" w14:textId="77777777" w:rsidR="00973DBB" w:rsidRPr="00AC1163" w:rsidRDefault="00973DBB" w:rsidP="00D91D81">
      <w:pPr>
        <w:spacing w:line="360" w:lineRule="auto"/>
        <w:rPr>
          <w:rFonts w:asciiTheme="majorHAnsi" w:hAnsiTheme="majorHAnsi"/>
        </w:rPr>
      </w:pPr>
    </w:p>
    <w:tbl>
      <w:tblPr>
        <w:tblStyle w:val="Tabelacomgrelha"/>
        <w:tblW w:w="1006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2690"/>
        <w:gridCol w:w="7370"/>
      </w:tblGrid>
      <w:tr w:rsidR="00515DCF" w:rsidRPr="00AC1163" w14:paraId="150612E1" w14:textId="77777777" w:rsidTr="00094A07">
        <w:tc>
          <w:tcPr>
            <w:tcW w:w="2690" w:type="dxa"/>
            <w:shd w:val="clear" w:color="auto" w:fill="FBD4B4" w:themeFill="accent6" w:themeFillTint="66"/>
          </w:tcPr>
          <w:p w14:paraId="7A6373AE" w14:textId="77777777" w:rsidR="00515DCF" w:rsidRPr="00AC1163" w:rsidRDefault="00515DCF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center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/>
                <w:color w:val="000000"/>
              </w:rPr>
              <w:t>EXECUTANTE</w:t>
            </w:r>
          </w:p>
        </w:tc>
        <w:tc>
          <w:tcPr>
            <w:tcW w:w="7370" w:type="dxa"/>
            <w:shd w:val="clear" w:color="auto" w:fill="FBD4B4" w:themeFill="accent6" w:themeFillTint="66"/>
          </w:tcPr>
          <w:p w14:paraId="5459D325" w14:textId="77777777" w:rsidR="00515DCF" w:rsidRPr="00AC1163" w:rsidRDefault="00515DCF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center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/>
                <w:color w:val="000000"/>
              </w:rPr>
              <w:t>ACTIVIDADE</w:t>
            </w:r>
          </w:p>
        </w:tc>
      </w:tr>
      <w:tr w:rsidR="00515DCF" w:rsidRPr="00AC1163" w14:paraId="6D7F55F3" w14:textId="77777777" w:rsidTr="00094A07">
        <w:tc>
          <w:tcPr>
            <w:tcW w:w="2690" w:type="dxa"/>
          </w:tcPr>
          <w:p w14:paraId="250EEC73" w14:textId="77777777" w:rsidR="00515DCF" w:rsidRPr="00AC1163" w:rsidRDefault="00515DCF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rPr>
                <w:rFonts w:asciiTheme="majorHAnsi" w:hAnsiTheme="majorHAnsi"/>
                <w:color w:val="000000"/>
              </w:rPr>
            </w:pPr>
          </w:p>
          <w:p w14:paraId="4891BFC9" w14:textId="77777777" w:rsidR="00515DCF" w:rsidRPr="00AC1163" w:rsidRDefault="00A5773A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/>
              </w:rPr>
              <w:t>Munícipe</w:t>
            </w:r>
          </w:p>
        </w:tc>
        <w:tc>
          <w:tcPr>
            <w:tcW w:w="7370" w:type="dxa"/>
          </w:tcPr>
          <w:p w14:paraId="1A774ADA" w14:textId="77777777" w:rsidR="00515DCF" w:rsidRPr="00AC1163" w:rsidRDefault="00515DCF" w:rsidP="00D91D81">
            <w:pPr>
              <w:pStyle w:val="PargrafodaLista"/>
              <w:numPr>
                <w:ilvl w:val="0"/>
                <w:numId w:val="17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/>
                <w:color w:val="000000"/>
              </w:rPr>
              <w:t xml:space="preserve">Entrega os </w:t>
            </w:r>
            <w:r w:rsidR="00723878">
              <w:rPr>
                <w:rFonts w:asciiTheme="majorHAnsi" w:hAnsiTheme="majorHAnsi"/>
                <w:color w:val="000000"/>
              </w:rPr>
              <w:t xml:space="preserve">documentos necessários à Secretária </w:t>
            </w:r>
            <w:r w:rsidRPr="00AC1163">
              <w:rPr>
                <w:rFonts w:asciiTheme="majorHAnsi" w:hAnsiTheme="majorHAnsi"/>
                <w:color w:val="000000"/>
              </w:rPr>
              <w:t xml:space="preserve">da Administração Municipal (Cópia do BI, </w:t>
            </w:r>
            <w:r w:rsidR="00460F3B">
              <w:rPr>
                <w:rFonts w:asciiTheme="majorHAnsi" w:hAnsiTheme="majorHAnsi"/>
                <w:color w:val="000000"/>
              </w:rPr>
              <w:t>Requerimento à Administração</w:t>
            </w:r>
            <w:r w:rsidRPr="00AC1163">
              <w:rPr>
                <w:rFonts w:asciiTheme="majorHAnsi" w:hAnsiTheme="majorHAnsi"/>
                <w:color w:val="000000"/>
              </w:rPr>
              <w:t xml:space="preserve"> Municipal, Termo de Responsabilidade, Croquis de Localização, Titularidade do Terreno).</w:t>
            </w:r>
          </w:p>
        </w:tc>
      </w:tr>
      <w:tr w:rsidR="00515DCF" w:rsidRPr="00AC1163" w14:paraId="7AB90FB1" w14:textId="77777777" w:rsidTr="00094A07">
        <w:tc>
          <w:tcPr>
            <w:tcW w:w="2690" w:type="dxa"/>
            <w:vMerge w:val="restart"/>
          </w:tcPr>
          <w:p w14:paraId="4911336D" w14:textId="77777777" w:rsidR="00515DCF" w:rsidRPr="00AC1163" w:rsidRDefault="00515DCF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</w:p>
          <w:p w14:paraId="33EEC905" w14:textId="77777777" w:rsidR="00515DCF" w:rsidRPr="00AC1163" w:rsidRDefault="00515DCF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/>
                <w:color w:val="000000"/>
              </w:rPr>
              <w:t>Secretária</w:t>
            </w:r>
            <w:r w:rsidR="00C4637E" w:rsidRPr="00AC1163">
              <w:rPr>
                <w:rFonts w:asciiTheme="majorHAnsi" w:hAnsiTheme="majorHAnsi"/>
                <w:color w:val="000000"/>
              </w:rPr>
              <w:t xml:space="preserve"> da Administração Municipal</w:t>
            </w:r>
          </w:p>
        </w:tc>
        <w:tc>
          <w:tcPr>
            <w:tcW w:w="7370" w:type="dxa"/>
          </w:tcPr>
          <w:p w14:paraId="6AA29849" w14:textId="317B6512" w:rsidR="00515DCF" w:rsidRPr="00AC1163" w:rsidRDefault="00515DCF" w:rsidP="00D91D81">
            <w:pPr>
              <w:pStyle w:val="PargrafodaLista"/>
              <w:numPr>
                <w:ilvl w:val="0"/>
                <w:numId w:val="17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/>
                <w:color w:val="000000"/>
              </w:rPr>
              <w:t>Recebe</w:t>
            </w:r>
            <w:r w:rsidR="00921E0A">
              <w:rPr>
                <w:rFonts w:asciiTheme="majorHAnsi" w:hAnsiTheme="majorHAnsi"/>
                <w:color w:val="000000"/>
              </w:rPr>
              <w:t>, verifica os requisitos</w:t>
            </w:r>
            <w:r w:rsidRPr="00AC1163">
              <w:rPr>
                <w:rFonts w:asciiTheme="majorHAnsi" w:hAnsiTheme="majorHAnsi"/>
                <w:color w:val="000000"/>
              </w:rPr>
              <w:t xml:space="preserve"> e regista o processo.</w:t>
            </w:r>
          </w:p>
        </w:tc>
      </w:tr>
      <w:tr w:rsidR="00515DCF" w:rsidRPr="00AC1163" w14:paraId="5285EB7D" w14:textId="77777777" w:rsidTr="00094A07">
        <w:tc>
          <w:tcPr>
            <w:tcW w:w="2690" w:type="dxa"/>
            <w:vMerge/>
          </w:tcPr>
          <w:p w14:paraId="289BFE13" w14:textId="77777777" w:rsidR="00515DCF" w:rsidRPr="00AC1163" w:rsidRDefault="00515DCF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</w:p>
        </w:tc>
        <w:tc>
          <w:tcPr>
            <w:tcW w:w="7370" w:type="dxa"/>
          </w:tcPr>
          <w:p w14:paraId="036EF3A6" w14:textId="356C990D" w:rsidR="00515DCF" w:rsidRPr="00AC1163" w:rsidRDefault="00921E0A" w:rsidP="00D91D81">
            <w:pPr>
              <w:pStyle w:val="PargrafodaLista"/>
              <w:numPr>
                <w:ilvl w:val="0"/>
                <w:numId w:val="17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>
              <w:rPr>
                <w:rFonts w:asciiTheme="majorHAnsi" w:hAnsiTheme="majorHAnsi"/>
                <w:color w:val="000000"/>
              </w:rPr>
              <w:t>R</w:t>
            </w:r>
            <w:r w:rsidR="00515DCF" w:rsidRPr="00AC1163">
              <w:rPr>
                <w:rFonts w:asciiTheme="majorHAnsi" w:hAnsiTheme="majorHAnsi"/>
                <w:color w:val="000000"/>
              </w:rPr>
              <w:t>emete ao Administrador Municipal</w:t>
            </w:r>
          </w:p>
        </w:tc>
      </w:tr>
      <w:tr w:rsidR="00515DCF" w:rsidRPr="00AC1163" w14:paraId="1DBDFF44" w14:textId="77777777" w:rsidTr="00094A07">
        <w:tc>
          <w:tcPr>
            <w:tcW w:w="2690" w:type="dxa"/>
            <w:vMerge w:val="restart"/>
          </w:tcPr>
          <w:p w14:paraId="76A7FF7C" w14:textId="77777777" w:rsidR="00515DCF" w:rsidRPr="00AC1163" w:rsidRDefault="00515DCF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</w:p>
          <w:p w14:paraId="26013986" w14:textId="77777777" w:rsidR="00515DCF" w:rsidRPr="00AC1163" w:rsidRDefault="00515DCF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/>
                <w:color w:val="000000"/>
              </w:rPr>
              <w:t>Administrador Municipal</w:t>
            </w:r>
          </w:p>
        </w:tc>
        <w:tc>
          <w:tcPr>
            <w:tcW w:w="7370" w:type="dxa"/>
          </w:tcPr>
          <w:p w14:paraId="18089EBA" w14:textId="77777777" w:rsidR="00515DCF" w:rsidRPr="00AC1163" w:rsidRDefault="00515DCF" w:rsidP="00D91D81">
            <w:pPr>
              <w:pStyle w:val="PargrafodaLista"/>
              <w:numPr>
                <w:ilvl w:val="0"/>
                <w:numId w:val="17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/>
                <w:color w:val="000000"/>
              </w:rPr>
              <w:t>Reverifica o processo.</w:t>
            </w:r>
          </w:p>
        </w:tc>
      </w:tr>
      <w:tr w:rsidR="00515DCF" w:rsidRPr="00AC1163" w14:paraId="3C1679AA" w14:textId="77777777" w:rsidTr="00094A07">
        <w:tc>
          <w:tcPr>
            <w:tcW w:w="2690" w:type="dxa"/>
            <w:vMerge/>
          </w:tcPr>
          <w:p w14:paraId="1CF6A84D" w14:textId="77777777" w:rsidR="00515DCF" w:rsidRPr="00AC1163" w:rsidRDefault="00515DCF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</w:p>
        </w:tc>
        <w:tc>
          <w:tcPr>
            <w:tcW w:w="7370" w:type="dxa"/>
          </w:tcPr>
          <w:p w14:paraId="3DA34839" w14:textId="66EA103B" w:rsidR="00515DCF" w:rsidRPr="00AC1163" w:rsidRDefault="000C46F0" w:rsidP="00D91D81">
            <w:pPr>
              <w:pStyle w:val="PargrafodaLista"/>
              <w:numPr>
                <w:ilvl w:val="0"/>
                <w:numId w:val="17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>
              <w:rPr>
                <w:rFonts w:asciiTheme="majorHAnsi" w:hAnsiTheme="majorHAnsi" w:cs="Calibri"/>
                <w:color w:val="000000"/>
                <w:lang w:eastAsia="pt-PT"/>
              </w:rPr>
              <w:t>Emite um despacho</w:t>
            </w:r>
            <w:r w:rsidR="00515DCF" w:rsidRPr="00AC1163">
              <w:rPr>
                <w:rFonts w:asciiTheme="majorHAnsi" w:hAnsiTheme="majorHAnsi" w:cs="Calibri"/>
                <w:color w:val="000000"/>
                <w:lang w:eastAsia="pt-PT"/>
              </w:rPr>
              <w:t xml:space="preserve"> sobre o documento e remete ao administrador Adjunto para Área Técnica.</w:t>
            </w:r>
          </w:p>
        </w:tc>
      </w:tr>
      <w:tr w:rsidR="00515DCF" w:rsidRPr="00AC1163" w14:paraId="48B0673D" w14:textId="77777777" w:rsidTr="00094A07">
        <w:tc>
          <w:tcPr>
            <w:tcW w:w="2690" w:type="dxa"/>
            <w:vMerge w:val="restart"/>
          </w:tcPr>
          <w:p w14:paraId="4546491F" w14:textId="77777777" w:rsidR="00515DCF" w:rsidRPr="00AC1163" w:rsidRDefault="00515DCF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/>
                <w:color w:val="000000"/>
              </w:rPr>
              <w:t>Administrador Adjunto para Área Técnica</w:t>
            </w:r>
          </w:p>
        </w:tc>
        <w:tc>
          <w:tcPr>
            <w:tcW w:w="7370" w:type="dxa"/>
          </w:tcPr>
          <w:p w14:paraId="3470065A" w14:textId="77777777" w:rsidR="00515DCF" w:rsidRPr="00AC1163" w:rsidRDefault="00143D14" w:rsidP="00D91D81">
            <w:pPr>
              <w:pStyle w:val="PargrafodaLista"/>
              <w:numPr>
                <w:ilvl w:val="0"/>
                <w:numId w:val="17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>
              <w:rPr>
                <w:rFonts w:asciiTheme="majorHAnsi" w:hAnsiTheme="majorHAnsi" w:cs="Calibri"/>
                <w:color w:val="000000"/>
                <w:lang w:eastAsia="pt-PT"/>
              </w:rPr>
              <w:t>Verifica</w:t>
            </w:r>
            <w:r w:rsidR="00515DCF" w:rsidRPr="00AC1163">
              <w:rPr>
                <w:rFonts w:asciiTheme="majorHAnsi" w:hAnsiTheme="majorHAnsi" w:cs="Calibri"/>
                <w:color w:val="000000"/>
                <w:lang w:eastAsia="pt-PT"/>
              </w:rPr>
              <w:t xml:space="preserve"> o processo</w:t>
            </w:r>
            <w:r w:rsidR="00AF7590" w:rsidRPr="00AC1163">
              <w:rPr>
                <w:rFonts w:asciiTheme="majorHAnsi" w:hAnsiTheme="majorHAnsi" w:cs="Calibri"/>
                <w:color w:val="000000"/>
                <w:lang w:eastAsia="pt-PT"/>
              </w:rPr>
              <w:t>.</w:t>
            </w:r>
          </w:p>
        </w:tc>
      </w:tr>
      <w:tr w:rsidR="00515DCF" w:rsidRPr="00AC1163" w14:paraId="48875AFE" w14:textId="77777777" w:rsidTr="00094A07">
        <w:tc>
          <w:tcPr>
            <w:tcW w:w="2690" w:type="dxa"/>
            <w:vMerge/>
          </w:tcPr>
          <w:p w14:paraId="32756002" w14:textId="77777777" w:rsidR="00515DCF" w:rsidRPr="00AC1163" w:rsidRDefault="00515DCF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</w:p>
        </w:tc>
        <w:tc>
          <w:tcPr>
            <w:tcW w:w="7370" w:type="dxa"/>
          </w:tcPr>
          <w:p w14:paraId="5BF10631" w14:textId="77777777" w:rsidR="00515DCF" w:rsidRPr="00AC1163" w:rsidRDefault="00515DCF" w:rsidP="00D91D81">
            <w:pPr>
              <w:pStyle w:val="PargrafodaLista"/>
              <w:numPr>
                <w:ilvl w:val="0"/>
                <w:numId w:val="17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 w:cs="Calibri"/>
                <w:color w:val="000000"/>
                <w:lang w:eastAsia="pt-PT"/>
              </w:rPr>
              <w:t>Emi</w:t>
            </w:r>
            <w:r w:rsidR="00143D14">
              <w:rPr>
                <w:rFonts w:asciiTheme="majorHAnsi" w:hAnsiTheme="majorHAnsi" w:cs="Calibri"/>
                <w:color w:val="000000"/>
                <w:lang w:eastAsia="pt-PT"/>
              </w:rPr>
              <w:t>te</w:t>
            </w:r>
            <w:r w:rsidRPr="00AC1163">
              <w:rPr>
                <w:rFonts w:asciiTheme="majorHAnsi" w:hAnsiTheme="majorHAnsi" w:cs="Calibri"/>
                <w:color w:val="000000"/>
                <w:lang w:eastAsia="pt-PT"/>
              </w:rPr>
              <w:t xml:space="preserve"> </w:t>
            </w:r>
            <w:r w:rsidR="00143D14">
              <w:rPr>
                <w:rFonts w:asciiTheme="majorHAnsi" w:hAnsiTheme="majorHAnsi" w:cs="Calibri"/>
                <w:color w:val="000000"/>
                <w:lang w:eastAsia="pt-PT"/>
              </w:rPr>
              <w:t>o</w:t>
            </w:r>
            <w:r w:rsidRPr="00AC1163">
              <w:rPr>
                <w:rFonts w:asciiTheme="majorHAnsi" w:hAnsiTheme="majorHAnsi" w:cs="Calibri"/>
                <w:color w:val="000000"/>
                <w:lang w:eastAsia="pt-PT"/>
              </w:rPr>
              <w:t xml:space="preserve"> despacho para área técnica</w:t>
            </w:r>
            <w:r w:rsidR="00AF7590" w:rsidRPr="00AC1163">
              <w:rPr>
                <w:rFonts w:asciiTheme="majorHAnsi" w:hAnsiTheme="majorHAnsi" w:cs="Calibri"/>
                <w:color w:val="000000"/>
                <w:lang w:eastAsia="pt-PT"/>
              </w:rPr>
              <w:t>.</w:t>
            </w:r>
          </w:p>
        </w:tc>
      </w:tr>
      <w:tr w:rsidR="00515DCF" w:rsidRPr="00AC1163" w14:paraId="59E036B6" w14:textId="77777777" w:rsidTr="00094A07">
        <w:tc>
          <w:tcPr>
            <w:tcW w:w="2690" w:type="dxa"/>
            <w:vMerge w:val="restart"/>
          </w:tcPr>
          <w:p w14:paraId="0BBAB046" w14:textId="77777777" w:rsidR="00515DCF" w:rsidRPr="00AC1163" w:rsidRDefault="00515DCF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</w:p>
          <w:p w14:paraId="1409136C" w14:textId="77777777" w:rsidR="00515DCF" w:rsidRPr="00AC1163" w:rsidRDefault="00515DCF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/>
                <w:color w:val="000000"/>
              </w:rPr>
              <w:t>Área Técnica</w:t>
            </w:r>
          </w:p>
        </w:tc>
        <w:tc>
          <w:tcPr>
            <w:tcW w:w="7370" w:type="dxa"/>
          </w:tcPr>
          <w:p w14:paraId="3B3ACD3B" w14:textId="77777777" w:rsidR="00515DCF" w:rsidRPr="00AC1163" w:rsidRDefault="00515DCF" w:rsidP="00D91D81">
            <w:pPr>
              <w:pStyle w:val="PargrafodaLista"/>
              <w:numPr>
                <w:ilvl w:val="0"/>
                <w:numId w:val="17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 w:cs="Calibri"/>
                <w:color w:val="000000"/>
                <w:lang w:eastAsia="pt-PT"/>
              </w:rPr>
              <w:t>Verifica o processo.</w:t>
            </w:r>
          </w:p>
        </w:tc>
      </w:tr>
      <w:tr w:rsidR="00515DCF" w:rsidRPr="00AC1163" w14:paraId="7BC2C0A0" w14:textId="77777777" w:rsidTr="00094A07">
        <w:tc>
          <w:tcPr>
            <w:tcW w:w="2690" w:type="dxa"/>
            <w:vMerge/>
          </w:tcPr>
          <w:p w14:paraId="099FBBA3" w14:textId="77777777" w:rsidR="00515DCF" w:rsidRPr="00AC1163" w:rsidRDefault="00515DCF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</w:p>
        </w:tc>
        <w:tc>
          <w:tcPr>
            <w:tcW w:w="7370" w:type="dxa"/>
          </w:tcPr>
          <w:p w14:paraId="4FEE15AF" w14:textId="77777777" w:rsidR="00515DCF" w:rsidRPr="00AC1163" w:rsidRDefault="00143D14" w:rsidP="00D91D81">
            <w:pPr>
              <w:pStyle w:val="PargrafodaLista"/>
              <w:numPr>
                <w:ilvl w:val="0"/>
                <w:numId w:val="17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>
              <w:rPr>
                <w:rFonts w:asciiTheme="majorHAnsi" w:hAnsiTheme="majorHAnsi" w:cs="Calibri"/>
                <w:color w:val="000000"/>
                <w:lang w:eastAsia="pt-PT"/>
              </w:rPr>
              <w:t>Procede à v</w:t>
            </w:r>
            <w:r w:rsidR="00515DCF" w:rsidRPr="00AC1163">
              <w:rPr>
                <w:rFonts w:asciiTheme="majorHAnsi" w:hAnsiTheme="majorHAnsi" w:cs="Calibri"/>
                <w:color w:val="000000"/>
                <w:lang w:eastAsia="pt-PT"/>
              </w:rPr>
              <w:t xml:space="preserve">istoria de campo.  </w:t>
            </w:r>
          </w:p>
        </w:tc>
      </w:tr>
      <w:tr w:rsidR="00515DCF" w:rsidRPr="00AC1163" w14:paraId="22E582AB" w14:textId="77777777" w:rsidTr="00094A07">
        <w:tc>
          <w:tcPr>
            <w:tcW w:w="2690" w:type="dxa"/>
            <w:vMerge/>
          </w:tcPr>
          <w:p w14:paraId="7964A319" w14:textId="77777777" w:rsidR="00515DCF" w:rsidRPr="00AC1163" w:rsidRDefault="00515DCF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</w:p>
        </w:tc>
        <w:tc>
          <w:tcPr>
            <w:tcW w:w="7370" w:type="dxa"/>
          </w:tcPr>
          <w:p w14:paraId="24D1E25B" w14:textId="77777777" w:rsidR="00515DCF" w:rsidRPr="00AC1163" w:rsidRDefault="00143D14" w:rsidP="00D91D81">
            <w:pPr>
              <w:pStyle w:val="PargrafodaLista"/>
              <w:numPr>
                <w:ilvl w:val="0"/>
                <w:numId w:val="17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>
              <w:rPr>
                <w:rFonts w:asciiTheme="majorHAnsi" w:hAnsiTheme="majorHAnsi" w:cs="Calibri"/>
                <w:color w:val="000000"/>
                <w:lang w:eastAsia="pt-PT"/>
              </w:rPr>
              <w:t>Emite p</w:t>
            </w:r>
            <w:r w:rsidR="00515DCF" w:rsidRPr="00AC1163">
              <w:rPr>
                <w:rFonts w:asciiTheme="majorHAnsi" w:hAnsiTheme="majorHAnsi" w:cs="Calibri"/>
                <w:color w:val="000000"/>
                <w:lang w:eastAsia="pt-PT"/>
              </w:rPr>
              <w:t>arecer técnico (favorável ou não)</w:t>
            </w:r>
          </w:p>
        </w:tc>
      </w:tr>
      <w:tr w:rsidR="00515DCF" w:rsidRPr="00AC1163" w14:paraId="0FA24759" w14:textId="77777777" w:rsidTr="00094A07">
        <w:tc>
          <w:tcPr>
            <w:tcW w:w="2690" w:type="dxa"/>
          </w:tcPr>
          <w:p w14:paraId="59D2AA25" w14:textId="77777777" w:rsidR="00515DCF" w:rsidRPr="00AC1163" w:rsidRDefault="00515DCF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/>
                <w:color w:val="000000"/>
              </w:rPr>
              <w:t>Administrador Municipal</w:t>
            </w:r>
          </w:p>
        </w:tc>
        <w:tc>
          <w:tcPr>
            <w:tcW w:w="7370" w:type="dxa"/>
          </w:tcPr>
          <w:p w14:paraId="01D626FC" w14:textId="77777777" w:rsidR="00515DCF" w:rsidRPr="00AC1163" w:rsidRDefault="00515DCF" w:rsidP="00D91D81">
            <w:pPr>
              <w:pStyle w:val="PargrafodaLista"/>
              <w:numPr>
                <w:ilvl w:val="0"/>
                <w:numId w:val="17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 w:cs="Calibri"/>
                <w:color w:val="000000"/>
                <w:lang w:eastAsia="pt-PT"/>
              </w:rPr>
              <w:t>Aprecia o parecer técnico e emite um despacho para o Administrador Adjunto para a Área Técnica.</w:t>
            </w:r>
          </w:p>
        </w:tc>
      </w:tr>
      <w:tr w:rsidR="00515DCF" w:rsidRPr="00AC1163" w14:paraId="7FE7734C" w14:textId="77777777" w:rsidTr="00094A07">
        <w:tc>
          <w:tcPr>
            <w:tcW w:w="2690" w:type="dxa"/>
          </w:tcPr>
          <w:p w14:paraId="5F97E4D8" w14:textId="77777777" w:rsidR="00515DCF" w:rsidRPr="00AC1163" w:rsidRDefault="00515DCF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/>
                <w:color w:val="000000"/>
              </w:rPr>
              <w:t>Administrador Adjunto para a Área Técnica</w:t>
            </w:r>
          </w:p>
        </w:tc>
        <w:tc>
          <w:tcPr>
            <w:tcW w:w="7370" w:type="dxa"/>
          </w:tcPr>
          <w:p w14:paraId="61331632" w14:textId="77777777" w:rsidR="00515DCF" w:rsidRPr="00AC1163" w:rsidRDefault="00515DCF" w:rsidP="00D91D81">
            <w:pPr>
              <w:pStyle w:val="PargrafodaLista"/>
              <w:numPr>
                <w:ilvl w:val="0"/>
                <w:numId w:val="17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 w:cs="Calibri"/>
                <w:color w:val="000000"/>
                <w:lang w:eastAsia="pt-PT"/>
              </w:rPr>
              <w:t>Emite Despacho para a Área Técnica.</w:t>
            </w:r>
          </w:p>
        </w:tc>
      </w:tr>
      <w:tr w:rsidR="00515DCF" w:rsidRPr="00AC1163" w14:paraId="094710DA" w14:textId="77777777" w:rsidTr="00094A07">
        <w:tc>
          <w:tcPr>
            <w:tcW w:w="2690" w:type="dxa"/>
          </w:tcPr>
          <w:p w14:paraId="6D3F2377" w14:textId="77777777" w:rsidR="00515DCF" w:rsidRPr="00AC1163" w:rsidRDefault="00515DCF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/>
                <w:color w:val="000000"/>
              </w:rPr>
              <w:t>Área Técnica</w:t>
            </w:r>
          </w:p>
        </w:tc>
        <w:tc>
          <w:tcPr>
            <w:tcW w:w="7370" w:type="dxa"/>
          </w:tcPr>
          <w:p w14:paraId="2A408BFC" w14:textId="77777777" w:rsidR="00515DCF" w:rsidRPr="00AC1163" w:rsidRDefault="00515DCF" w:rsidP="00D91D81">
            <w:pPr>
              <w:pStyle w:val="PargrafodaLista"/>
              <w:numPr>
                <w:ilvl w:val="0"/>
                <w:numId w:val="17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/>
                <w:color w:val="000000"/>
              </w:rPr>
              <w:t>Emite a Licença p</w:t>
            </w:r>
            <w:r w:rsidRPr="00AC1163">
              <w:rPr>
                <w:rFonts w:asciiTheme="majorHAnsi" w:hAnsiTheme="majorHAnsi"/>
              </w:rPr>
              <w:t xml:space="preserve">ara Abertura de Valas ou Trabalhos </w:t>
            </w:r>
            <w:r w:rsidR="004F57F8" w:rsidRPr="00AC1163">
              <w:rPr>
                <w:rFonts w:asciiTheme="majorHAnsi" w:hAnsiTheme="majorHAnsi"/>
              </w:rPr>
              <w:t xml:space="preserve">a </w:t>
            </w:r>
            <w:r w:rsidRPr="00AC1163">
              <w:rPr>
                <w:rFonts w:asciiTheme="majorHAnsi" w:hAnsiTheme="majorHAnsi"/>
              </w:rPr>
              <w:t>Efectua</w:t>
            </w:r>
            <w:r w:rsidR="004F57F8" w:rsidRPr="00AC1163">
              <w:rPr>
                <w:rFonts w:asciiTheme="majorHAnsi" w:hAnsiTheme="majorHAnsi"/>
              </w:rPr>
              <w:t>r</w:t>
            </w:r>
            <w:r w:rsidRPr="00AC1163">
              <w:rPr>
                <w:rFonts w:asciiTheme="majorHAnsi" w:hAnsiTheme="majorHAnsi"/>
              </w:rPr>
              <w:t xml:space="preserve"> na Via Pública</w:t>
            </w:r>
            <w:r w:rsidRPr="00AC1163">
              <w:rPr>
                <w:rFonts w:asciiTheme="majorHAnsi" w:hAnsiTheme="majorHAnsi"/>
                <w:color w:val="000000"/>
              </w:rPr>
              <w:t xml:space="preserve"> e remete a Secretária.</w:t>
            </w:r>
          </w:p>
        </w:tc>
      </w:tr>
      <w:tr w:rsidR="00515DCF" w:rsidRPr="00AC1163" w14:paraId="206EE24F" w14:textId="77777777" w:rsidTr="00094A07">
        <w:tc>
          <w:tcPr>
            <w:tcW w:w="2690" w:type="dxa"/>
          </w:tcPr>
          <w:p w14:paraId="065E278F" w14:textId="77777777" w:rsidR="00515DCF" w:rsidRPr="00AC1163" w:rsidRDefault="00515DCF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/>
                <w:color w:val="000000"/>
              </w:rPr>
              <w:lastRenderedPageBreak/>
              <w:t>Secretária</w:t>
            </w:r>
            <w:r w:rsidR="00C4637E" w:rsidRPr="00AC1163">
              <w:rPr>
                <w:rFonts w:asciiTheme="majorHAnsi" w:hAnsiTheme="majorHAnsi"/>
                <w:color w:val="000000"/>
              </w:rPr>
              <w:t xml:space="preserve"> da Administração Municipal</w:t>
            </w:r>
          </w:p>
        </w:tc>
        <w:tc>
          <w:tcPr>
            <w:tcW w:w="7370" w:type="dxa"/>
          </w:tcPr>
          <w:p w14:paraId="65203A71" w14:textId="22384A30" w:rsidR="00515DCF" w:rsidRPr="00AC1163" w:rsidRDefault="00515DCF" w:rsidP="00D91D81">
            <w:pPr>
              <w:pStyle w:val="PargrafodaLista"/>
              <w:numPr>
                <w:ilvl w:val="0"/>
                <w:numId w:val="17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 w:rsidRPr="00AC1163">
              <w:rPr>
                <w:rFonts w:asciiTheme="majorHAnsi" w:hAnsiTheme="majorHAnsi"/>
                <w:color w:val="000000"/>
              </w:rPr>
              <w:t xml:space="preserve">Notifica o </w:t>
            </w:r>
            <w:r w:rsidR="001F76CB">
              <w:rPr>
                <w:rFonts w:asciiTheme="majorHAnsi" w:hAnsiTheme="majorHAnsi"/>
                <w:color w:val="000000"/>
              </w:rPr>
              <w:t>requerente</w:t>
            </w:r>
            <w:r w:rsidRPr="00AC1163">
              <w:rPr>
                <w:rFonts w:asciiTheme="majorHAnsi" w:hAnsiTheme="majorHAnsi"/>
                <w:color w:val="000000"/>
              </w:rPr>
              <w:t xml:space="preserve"> e entrega a Licença</w:t>
            </w:r>
          </w:p>
        </w:tc>
      </w:tr>
    </w:tbl>
    <w:p w14:paraId="58ECC1B2" w14:textId="77777777" w:rsidR="00E766B1" w:rsidRPr="00AC1163" w:rsidRDefault="00E766B1" w:rsidP="00D91D81">
      <w:pPr>
        <w:spacing w:line="360" w:lineRule="auto"/>
        <w:rPr>
          <w:rFonts w:asciiTheme="majorHAnsi" w:hAnsiTheme="majorHAnsi"/>
        </w:rPr>
      </w:pPr>
    </w:p>
    <w:p w14:paraId="0DCFB112" w14:textId="77777777" w:rsidR="007A033A" w:rsidRDefault="007A033A" w:rsidP="00D91D81">
      <w:pPr>
        <w:spacing w:line="360" w:lineRule="auto"/>
        <w:rPr>
          <w:rFonts w:asciiTheme="majorHAnsi" w:hAnsiTheme="majorHAnsi"/>
          <w:b/>
        </w:rPr>
      </w:pPr>
      <w:r>
        <w:rPr>
          <w:rFonts w:asciiTheme="majorHAnsi" w:hAnsiTheme="majorHAnsi"/>
          <w:b/>
        </w:rPr>
        <w:t>7.</w:t>
      </w:r>
      <w:r w:rsidR="007040AC">
        <w:rPr>
          <w:rFonts w:asciiTheme="majorHAnsi" w:hAnsiTheme="majorHAnsi"/>
          <w:b/>
        </w:rPr>
        <w:t>6</w:t>
      </w:r>
      <w:r w:rsidRPr="008C392E">
        <w:rPr>
          <w:rFonts w:asciiTheme="majorHAnsi" w:hAnsiTheme="majorHAnsi"/>
          <w:b/>
        </w:rPr>
        <w:t>.3. MODELOS</w:t>
      </w:r>
    </w:p>
    <w:p w14:paraId="73C8A620" w14:textId="77777777" w:rsidR="00E766B1" w:rsidRPr="008C392E" w:rsidRDefault="00E766B1" w:rsidP="00D91D81">
      <w:pPr>
        <w:spacing w:line="360" w:lineRule="auto"/>
        <w:rPr>
          <w:rFonts w:asciiTheme="majorHAnsi" w:hAnsiTheme="majorHAnsi"/>
          <w:b/>
        </w:rPr>
      </w:pPr>
    </w:p>
    <w:p w14:paraId="739A085E" w14:textId="77777777" w:rsidR="006D4411" w:rsidRPr="00D91D81" w:rsidRDefault="00460F3B" w:rsidP="00D91D81">
      <w:pPr>
        <w:pStyle w:val="PargrafodaLista"/>
        <w:numPr>
          <w:ilvl w:val="0"/>
          <w:numId w:val="50"/>
        </w:numPr>
        <w:spacing w:line="360" w:lineRule="auto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Requerimento à Administração</w:t>
      </w:r>
      <w:r w:rsidR="00E766B1">
        <w:rPr>
          <w:rFonts w:asciiTheme="majorHAnsi" w:hAnsiTheme="majorHAnsi"/>
          <w:color w:val="000000"/>
        </w:rPr>
        <w:t xml:space="preserve"> Municipal:</w:t>
      </w:r>
    </w:p>
    <w:p w14:paraId="773FE9F8" w14:textId="77777777" w:rsidR="006D4411" w:rsidRPr="000C3345" w:rsidRDefault="006D4411" w:rsidP="006D4411">
      <w:pPr>
        <w:pStyle w:val="PargrafodaLista"/>
        <w:spacing w:line="360" w:lineRule="auto"/>
        <w:ind w:left="4963"/>
        <w:rPr>
          <w:rFonts w:asciiTheme="majorHAnsi" w:hAnsiTheme="majorHAnsi"/>
          <w:b/>
          <w:color w:val="000000"/>
        </w:rPr>
      </w:pPr>
      <w:r>
        <w:tab/>
      </w:r>
      <w:r w:rsidRPr="000C3345">
        <w:rPr>
          <w:rFonts w:asciiTheme="majorHAnsi" w:hAnsiTheme="majorHAnsi"/>
          <w:b/>
          <w:color w:val="000000"/>
        </w:rPr>
        <w:t>AO</w:t>
      </w:r>
    </w:p>
    <w:p w14:paraId="69FFB79E" w14:textId="77777777" w:rsidR="006D4411" w:rsidRPr="000C3345" w:rsidRDefault="006D4411" w:rsidP="006D4411">
      <w:pPr>
        <w:pStyle w:val="PargrafodaLista"/>
        <w:spacing w:line="360" w:lineRule="auto"/>
        <w:ind w:left="4963"/>
        <w:rPr>
          <w:rFonts w:asciiTheme="majorHAnsi" w:hAnsiTheme="majorHAnsi"/>
          <w:b/>
          <w:color w:val="000000"/>
        </w:rPr>
      </w:pPr>
      <w:r w:rsidRPr="000C3345">
        <w:rPr>
          <w:rFonts w:asciiTheme="majorHAnsi" w:hAnsiTheme="majorHAnsi"/>
          <w:b/>
          <w:color w:val="000000"/>
        </w:rPr>
        <w:t>EXMO. SENHOR ADMINISTRADOR</w:t>
      </w:r>
    </w:p>
    <w:p w14:paraId="1234113A" w14:textId="77777777" w:rsidR="006D4411" w:rsidRPr="000C3345" w:rsidRDefault="006D4411" w:rsidP="006D4411">
      <w:pPr>
        <w:pStyle w:val="PargrafodaLista"/>
        <w:spacing w:line="360" w:lineRule="auto"/>
        <w:ind w:left="4963"/>
        <w:rPr>
          <w:rFonts w:asciiTheme="majorHAnsi" w:hAnsiTheme="majorHAnsi"/>
          <w:b/>
          <w:color w:val="000000"/>
        </w:rPr>
      </w:pPr>
      <w:r w:rsidRPr="000C3345">
        <w:rPr>
          <w:rFonts w:asciiTheme="majorHAnsi" w:hAnsiTheme="majorHAnsi"/>
          <w:b/>
          <w:color w:val="000000"/>
        </w:rPr>
        <w:t>MUNICIPAL DE XXXX</w:t>
      </w:r>
      <w:r>
        <w:rPr>
          <w:rFonts w:asciiTheme="majorHAnsi" w:hAnsiTheme="majorHAnsi"/>
          <w:b/>
          <w:color w:val="000000"/>
        </w:rPr>
        <w:t>X.</w:t>
      </w:r>
    </w:p>
    <w:p w14:paraId="728595F7" w14:textId="77777777" w:rsidR="006D4411" w:rsidRPr="000C3345" w:rsidRDefault="006D4411" w:rsidP="006D4411"/>
    <w:p w14:paraId="09D711E8" w14:textId="77777777" w:rsidR="006D4411" w:rsidRDefault="006D4411">
      <w:pPr>
        <w:pStyle w:val="PargrafodaLista"/>
        <w:spacing w:line="360" w:lineRule="auto"/>
        <w:ind w:left="709"/>
        <w:jc w:val="both"/>
        <w:rPr>
          <w:rFonts w:asciiTheme="majorHAnsi" w:hAnsiTheme="majorHAnsi"/>
          <w:color w:val="000000"/>
        </w:rPr>
      </w:pPr>
      <w:r w:rsidRPr="000C3345">
        <w:rPr>
          <w:rFonts w:asciiTheme="majorHAnsi" w:hAnsiTheme="majorHAnsi"/>
          <w:b/>
          <w:color w:val="000000"/>
        </w:rPr>
        <w:t>Eu, xxxxxxxxxx,</w:t>
      </w:r>
      <w:r>
        <w:rPr>
          <w:rFonts w:asciiTheme="majorHAnsi" w:hAnsiTheme="majorHAnsi"/>
          <w:color w:val="000000"/>
        </w:rPr>
        <w:t xml:space="preserve"> solteiro (a) xxx anos de idade, filho (a) xxxxx e de xxxxx, Natural de xxxxx, Província de xxxxx, portador (a) do B.I n.º xxxxx, passado pela Direcção Nacional de Identificação de xxxxx, aos xx/xx/xx.</w:t>
      </w:r>
    </w:p>
    <w:p w14:paraId="1AD6976C" w14:textId="77777777" w:rsidR="006D4411" w:rsidRPr="00D91D81" w:rsidRDefault="006D4411">
      <w:pPr>
        <w:pStyle w:val="PargrafodaLista"/>
        <w:spacing w:line="360" w:lineRule="auto"/>
        <w:ind w:left="709"/>
        <w:jc w:val="both"/>
        <w:rPr>
          <w:rFonts w:asciiTheme="majorHAnsi" w:hAnsiTheme="majorHAnsi"/>
          <w:color w:val="000000"/>
          <w:sz w:val="10"/>
        </w:rPr>
      </w:pPr>
    </w:p>
    <w:p w14:paraId="357BCF2B" w14:textId="77777777" w:rsidR="006D4411" w:rsidRDefault="006D4411" w:rsidP="006D4411">
      <w:pPr>
        <w:pStyle w:val="PargrafodaLista"/>
        <w:spacing w:line="360" w:lineRule="auto"/>
        <w:ind w:left="709"/>
        <w:jc w:val="both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Necessitando</w:t>
      </w:r>
      <w:r w:rsidR="00902741">
        <w:rPr>
          <w:rFonts w:asciiTheme="majorHAnsi" w:hAnsiTheme="majorHAnsi"/>
          <w:color w:val="000000"/>
        </w:rPr>
        <w:t xml:space="preserve"> de autorização para obtenção de</w:t>
      </w:r>
      <w:r>
        <w:rPr>
          <w:rFonts w:asciiTheme="majorHAnsi" w:hAnsiTheme="majorHAnsi"/>
          <w:color w:val="000000"/>
        </w:rPr>
        <w:t xml:space="preserve"> </w:t>
      </w:r>
      <w:r w:rsidR="00902741" w:rsidRPr="00AC1163">
        <w:rPr>
          <w:rFonts w:asciiTheme="majorHAnsi" w:hAnsiTheme="majorHAnsi"/>
          <w:color w:val="000000"/>
        </w:rPr>
        <w:t>Licença p</w:t>
      </w:r>
      <w:r w:rsidR="00902741" w:rsidRPr="00AC1163">
        <w:rPr>
          <w:rFonts w:asciiTheme="majorHAnsi" w:hAnsiTheme="majorHAnsi"/>
        </w:rPr>
        <w:t>ara Abertura de Valas ou Trabalhos a Efectuar na Via Pública</w:t>
      </w:r>
      <w:r>
        <w:rPr>
          <w:rFonts w:asciiTheme="majorHAnsi" w:hAnsiTheme="majorHAnsi"/>
          <w:color w:val="000000"/>
        </w:rPr>
        <w:t>, sito no bairro xxxxx, Comuna ou Distrito Urbano xxxxxx, do Município xxxxxx.</w:t>
      </w:r>
    </w:p>
    <w:p w14:paraId="69C782A7" w14:textId="77777777" w:rsidR="006D4411" w:rsidRPr="00D91D81" w:rsidRDefault="006D4411" w:rsidP="006D4411">
      <w:pPr>
        <w:pStyle w:val="PargrafodaLista"/>
        <w:spacing w:line="360" w:lineRule="auto"/>
        <w:ind w:left="709"/>
        <w:jc w:val="both"/>
        <w:rPr>
          <w:rFonts w:asciiTheme="majorHAnsi" w:hAnsiTheme="majorHAnsi"/>
          <w:color w:val="000000"/>
          <w:sz w:val="10"/>
        </w:rPr>
      </w:pPr>
    </w:p>
    <w:p w14:paraId="25EC3F4C" w14:textId="77777777" w:rsidR="006D4411" w:rsidRPr="000C3345" w:rsidRDefault="006D4411" w:rsidP="006D4411">
      <w:pPr>
        <w:pStyle w:val="PargrafodaLista"/>
        <w:spacing w:line="360" w:lineRule="auto"/>
        <w:ind w:left="1418"/>
        <w:jc w:val="both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Vem mui respeitosamente requerer ao Exmo. Senhor Administrador se digne autorizar.</w:t>
      </w:r>
    </w:p>
    <w:p w14:paraId="73451F66" w14:textId="77777777" w:rsidR="006D4411" w:rsidRPr="00D91D81" w:rsidRDefault="006D4411">
      <w:pPr>
        <w:pStyle w:val="PargrafodaLista"/>
        <w:spacing w:line="360" w:lineRule="auto"/>
        <w:ind w:left="4254"/>
        <w:jc w:val="both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Espera Deferimento</w:t>
      </w:r>
    </w:p>
    <w:p w14:paraId="3DD26F43" w14:textId="77777777" w:rsidR="006D4411" w:rsidRDefault="006D4411" w:rsidP="006D4411">
      <w:pPr>
        <w:pStyle w:val="PargrafodaLista"/>
        <w:spacing w:line="360" w:lineRule="auto"/>
        <w:ind w:left="709"/>
        <w:jc w:val="center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Xxxxxx, aos 1 de Julho de 2021</w:t>
      </w:r>
    </w:p>
    <w:p w14:paraId="4D0323B2" w14:textId="77777777" w:rsidR="006D4411" w:rsidRPr="00D91D81" w:rsidRDefault="006D4411" w:rsidP="006D4411">
      <w:pPr>
        <w:pStyle w:val="PargrafodaLista"/>
        <w:spacing w:line="360" w:lineRule="auto"/>
        <w:ind w:left="709"/>
        <w:jc w:val="center"/>
        <w:rPr>
          <w:rFonts w:asciiTheme="majorHAnsi" w:hAnsiTheme="majorHAnsi"/>
          <w:color w:val="000000"/>
          <w:sz w:val="2"/>
        </w:rPr>
      </w:pPr>
    </w:p>
    <w:p w14:paraId="0C7D5303" w14:textId="77777777" w:rsidR="006D4411" w:rsidRDefault="006D4411" w:rsidP="006D4411">
      <w:pPr>
        <w:pStyle w:val="PargrafodaLista"/>
        <w:spacing w:line="360" w:lineRule="auto"/>
        <w:ind w:left="709"/>
        <w:jc w:val="center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O Requerente</w:t>
      </w:r>
    </w:p>
    <w:p w14:paraId="3EE64A6B" w14:textId="77777777" w:rsidR="006D4411" w:rsidRDefault="006D4411" w:rsidP="006D4411">
      <w:pPr>
        <w:pStyle w:val="PargrafodaLista"/>
        <w:spacing w:line="360" w:lineRule="auto"/>
        <w:ind w:left="709"/>
        <w:jc w:val="center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____________________________________</w:t>
      </w:r>
    </w:p>
    <w:p w14:paraId="23C1CAC8" w14:textId="77777777" w:rsidR="00E766B1" w:rsidRPr="006D4411" w:rsidRDefault="00E766B1" w:rsidP="00D91D81">
      <w:pPr>
        <w:tabs>
          <w:tab w:val="left" w:pos="1395"/>
        </w:tabs>
      </w:pPr>
    </w:p>
    <w:p w14:paraId="5C8D2150" w14:textId="77777777" w:rsidR="00E766B1" w:rsidRPr="00D148AE" w:rsidRDefault="00E766B1" w:rsidP="00D91D81">
      <w:pPr>
        <w:pStyle w:val="PargrafodaLista"/>
        <w:spacing w:line="360" w:lineRule="auto"/>
        <w:rPr>
          <w:rFonts w:asciiTheme="majorHAnsi" w:hAnsiTheme="majorHAnsi"/>
          <w:color w:val="000000"/>
        </w:rPr>
      </w:pPr>
    </w:p>
    <w:p w14:paraId="2D43DEEB" w14:textId="77777777" w:rsidR="007A033A" w:rsidRPr="0007291D" w:rsidRDefault="007A033A" w:rsidP="00D91D81">
      <w:pPr>
        <w:pStyle w:val="PargrafodaLista"/>
        <w:numPr>
          <w:ilvl w:val="0"/>
          <w:numId w:val="50"/>
        </w:numPr>
        <w:spacing w:line="360" w:lineRule="auto"/>
      </w:pPr>
      <w:r w:rsidRPr="00D148AE">
        <w:rPr>
          <w:rFonts w:asciiTheme="majorHAnsi" w:hAnsiTheme="majorHAnsi"/>
          <w:color w:val="000000"/>
        </w:rPr>
        <w:t>Termo de Responsabilidade</w:t>
      </w:r>
      <w:r w:rsidR="00E008E0">
        <w:rPr>
          <w:rFonts w:asciiTheme="majorHAnsi" w:hAnsiTheme="majorHAnsi"/>
          <w:color w:val="000000"/>
        </w:rPr>
        <w:t xml:space="preserve"> (</w:t>
      </w:r>
      <w:r w:rsidR="00E008E0" w:rsidRPr="00E008E0">
        <w:rPr>
          <w:rFonts w:asciiTheme="majorHAnsi" w:hAnsiTheme="majorHAnsi"/>
          <w:color w:val="FF0000"/>
          <w:sz w:val="22"/>
        </w:rPr>
        <w:t>POR INSERIR</w:t>
      </w:r>
      <w:r w:rsidR="00E008E0">
        <w:rPr>
          <w:rFonts w:asciiTheme="majorHAnsi" w:hAnsiTheme="majorHAnsi"/>
          <w:color w:val="000000"/>
          <w:sz w:val="22"/>
        </w:rPr>
        <w:t>)</w:t>
      </w:r>
      <w:r>
        <w:rPr>
          <w:rFonts w:asciiTheme="majorHAnsi" w:hAnsiTheme="majorHAnsi"/>
          <w:color w:val="000000"/>
        </w:rPr>
        <w:t>.</w:t>
      </w:r>
    </w:p>
    <w:p w14:paraId="1FCBA395" w14:textId="77777777" w:rsidR="00A47A88" w:rsidRPr="00AC1163" w:rsidRDefault="00A47A88" w:rsidP="00D91D81">
      <w:pPr>
        <w:spacing w:line="360" w:lineRule="auto"/>
        <w:rPr>
          <w:rFonts w:asciiTheme="majorHAnsi" w:hAnsiTheme="majorHAnsi"/>
        </w:rPr>
      </w:pPr>
    </w:p>
    <w:p w14:paraId="624F462C" w14:textId="77777777" w:rsidR="0095413D" w:rsidRPr="00BC0156" w:rsidRDefault="00B63B9A" w:rsidP="00D91D81">
      <w:pPr>
        <w:pStyle w:val="ndice6"/>
        <w:widowControl w:val="0"/>
        <w:tabs>
          <w:tab w:val="clear" w:pos="1134"/>
          <w:tab w:val="left" w:pos="2187"/>
          <w:tab w:val="left" w:leader="dot" w:pos="8898"/>
        </w:tabs>
        <w:autoSpaceDE w:val="0"/>
        <w:autoSpaceDN w:val="0"/>
        <w:spacing w:before="18" w:line="360" w:lineRule="auto"/>
        <w:ind w:left="0"/>
        <w:rPr>
          <w:rFonts w:asciiTheme="majorHAnsi" w:hAnsiTheme="majorHAnsi"/>
          <w:b/>
          <w:sz w:val="24"/>
          <w:szCs w:val="24"/>
        </w:rPr>
      </w:pPr>
      <w:r>
        <w:rPr>
          <w:rFonts w:asciiTheme="majorHAnsi" w:hAnsiTheme="majorHAnsi"/>
          <w:b/>
          <w:sz w:val="24"/>
          <w:szCs w:val="24"/>
        </w:rPr>
        <w:t>7</w:t>
      </w:r>
      <w:r w:rsidR="003977E4">
        <w:rPr>
          <w:rFonts w:asciiTheme="majorHAnsi" w:hAnsiTheme="majorHAnsi"/>
          <w:b/>
          <w:sz w:val="24"/>
          <w:szCs w:val="24"/>
        </w:rPr>
        <w:t>.</w:t>
      </w:r>
      <w:r w:rsidR="007040AC">
        <w:rPr>
          <w:rFonts w:asciiTheme="majorHAnsi" w:hAnsiTheme="majorHAnsi"/>
          <w:b/>
          <w:sz w:val="24"/>
          <w:szCs w:val="24"/>
        </w:rPr>
        <w:t>7</w:t>
      </w:r>
      <w:r w:rsidR="003977E4">
        <w:rPr>
          <w:rFonts w:asciiTheme="majorHAnsi" w:hAnsiTheme="majorHAnsi"/>
          <w:b/>
          <w:sz w:val="24"/>
          <w:szCs w:val="24"/>
        </w:rPr>
        <w:t xml:space="preserve">. </w:t>
      </w:r>
      <w:r w:rsidR="00635721">
        <w:rPr>
          <w:rFonts w:asciiTheme="majorHAnsi" w:hAnsiTheme="majorHAnsi"/>
          <w:b/>
          <w:sz w:val="24"/>
          <w:szCs w:val="24"/>
        </w:rPr>
        <w:t xml:space="preserve">PROCEDIMENTO DE </w:t>
      </w:r>
      <w:r w:rsidR="0095413D" w:rsidRPr="00BC0156">
        <w:rPr>
          <w:rFonts w:asciiTheme="majorHAnsi" w:hAnsiTheme="majorHAnsi"/>
          <w:b/>
          <w:sz w:val="24"/>
          <w:szCs w:val="24"/>
        </w:rPr>
        <w:t>AUTORIZAÇÃO DE ABERTURA DE VALA OU ESGOTO DE ÁGUAS PLUVIAIS</w:t>
      </w:r>
    </w:p>
    <w:p w14:paraId="1643E4EC" w14:textId="77777777" w:rsidR="00D72A2B" w:rsidRPr="00BC0156" w:rsidRDefault="00D72A2B" w:rsidP="00D91D81">
      <w:pPr>
        <w:spacing w:line="360" w:lineRule="auto"/>
        <w:rPr>
          <w:rFonts w:asciiTheme="majorHAnsi" w:hAnsiTheme="majorHAnsi"/>
          <w:b/>
        </w:rPr>
      </w:pPr>
    </w:p>
    <w:p w14:paraId="45B1EA88" w14:textId="77777777" w:rsidR="00D72A2B" w:rsidRPr="003977E4" w:rsidRDefault="00B63B9A" w:rsidP="00D91D81">
      <w:pPr>
        <w:spacing w:line="360" w:lineRule="auto"/>
        <w:rPr>
          <w:rFonts w:asciiTheme="majorHAnsi" w:hAnsiTheme="majorHAnsi"/>
          <w:b/>
        </w:rPr>
      </w:pPr>
      <w:r>
        <w:rPr>
          <w:rFonts w:asciiTheme="majorHAnsi" w:hAnsiTheme="majorHAnsi"/>
          <w:b/>
        </w:rPr>
        <w:t>7</w:t>
      </w:r>
      <w:r w:rsidR="003977E4">
        <w:rPr>
          <w:rFonts w:asciiTheme="majorHAnsi" w:hAnsiTheme="majorHAnsi"/>
          <w:b/>
        </w:rPr>
        <w:t>.</w:t>
      </w:r>
      <w:r w:rsidR="007040AC">
        <w:rPr>
          <w:rFonts w:asciiTheme="majorHAnsi" w:hAnsiTheme="majorHAnsi"/>
          <w:b/>
        </w:rPr>
        <w:t>7</w:t>
      </w:r>
      <w:r w:rsidR="003977E4">
        <w:rPr>
          <w:rFonts w:asciiTheme="majorHAnsi" w:hAnsiTheme="majorHAnsi"/>
          <w:b/>
        </w:rPr>
        <w:t xml:space="preserve">.1. </w:t>
      </w:r>
      <w:r w:rsidR="00DE337B">
        <w:rPr>
          <w:rFonts w:asciiTheme="majorHAnsi" w:hAnsiTheme="majorHAnsi"/>
          <w:b/>
        </w:rPr>
        <w:t>SERVIÇ</w:t>
      </w:r>
      <w:r w:rsidR="00D72A2B" w:rsidRPr="003977E4">
        <w:rPr>
          <w:rFonts w:asciiTheme="majorHAnsi" w:hAnsiTheme="majorHAnsi"/>
          <w:b/>
        </w:rPr>
        <w:t xml:space="preserve">O: </w:t>
      </w:r>
      <w:r w:rsidR="007F7BB1">
        <w:rPr>
          <w:rFonts w:asciiTheme="majorHAnsi" w:hAnsiTheme="majorHAnsi"/>
          <w:color w:val="000000"/>
        </w:rPr>
        <w:t>c</w:t>
      </w:r>
      <w:r w:rsidR="00D72A2B" w:rsidRPr="003977E4">
        <w:rPr>
          <w:rFonts w:asciiTheme="majorHAnsi" w:hAnsiTheme="majorHAnsi"/>
          <w:color w:val="000000"/>
        </w:rPr>
        <w:t>oncessão do documento que habilita o Munícipe a abrir vala ou esgoto de águas pluviais</w:t>
      </w:r>
      <w:r w:rsidR="00D72A2B" w:rsidRPr="003977E4">
        <w:rPr>
          <w:rFonts w:asciiTheme="majorHAnsi" w:hAnsiTheme="majorHAnsi"/>
          <w:b/>
          <w:color w:val="000000"/>
        </w:rPr>
        <w:t>.</w:t>
      </w:r>
    </w:p>
    <w:p w14:paraId="557F311B" w14:textId="77777777" w:rsidR="00973DBB" w:rsidRDefault="00973DBB" w:rsidP="00D91D81">
      <w:pPr>
        <w:spacing w:line="360" w:lineRule="auto"/>
        <w:rPr>
          <w:rFonts w:asciiTheme="majorHAnsi" w:hAnsiTheme="majorHAnsi"/>
          <w:b/>
        </w:rPr>
      </w:pPr>
    </w:p>
    <w:tbl>
      <w:tblPr>
        <w:tblStyle w:val="Tabelacomgrelha"/>
        <w:tblW w:w="1006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3961"/>
        <w:gridCol w:w="6099"/>
      </w:tblGrid>
      <w:tr w:rsidR="00730965" w:rsidRPr="0007291D" w14:paraId="4224E4FC" w14:textId="77777777" w:rsidTr="00730965">
        <w:tc>
          <w:tcPr>
            <w:tcW w:w="3176" w:type="dxa"/>
          </w:tcPr>
          <w:p w14:paraId="0B8BC083" w14:textId="77777777" w:rsidR="00730965" w:rsidRPr="00043B5A" w:rsidRDefault="00730965" w:rsidP="00D91D81">
            <w:pPr>
              <w:pStyle w:val="PargrafodaLista"/>
              <w:numPr>
                <w:ilvl w:val="0"/>
                <w:numId w:val="104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043B5A">
              <w:rPr>
                <w:rFonts w:asciiTheme="majorHAnsi" w:hAnsiTheme="majorHAnsi"/>
              </w:rPr>
              <w:t>Beneficiário</w:t>
            </w:r>
          </w:p>
        </w:tc>
        <w:tc>
          <w:tcPr>
            <w:tcW w:w="6884" w:type="dxa"/>
          </w:tcPr>
          <w:p w14:paraId="0B65240E" w14:textId="77777777" w:rsidR="00730965" w:rsidRPr="0007291D" w:rsidRDefault="00E621DC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B84581">
              <w:rPr>
                <w:rFonts w:asciiTheme="majorHAnsi" w:hAnsiTheme="majorHAnsi"/>
              </w:rPr>
              <w:t>Munícipe</w:t>
            </w:r>
            <w:r>
              <w:rPr>
                <w:rFonts w:asciiTheme="majorHAnsi" w:hAnsiTheme="majorHAnsi"/>
              </w:rPr>
              <w:t xml:space="preserve"> ou pessoas colectivas interessadas.</w:t>
            </w:r>
          </w:p>
        </w:tc>
      </w:tr>
      <w:tr w:rsidR="00730965" w:rsidRPr="0007291D" w14:paraId="57DB3708" w14:textId="77777777" w:rsidTr="00730965">
        <w:tc>
          <w:tcPr>
            <w:tcW w:w="3176" w:type="dxa"/>
          </w:tcPr>
          <w:p w14:paraId="1C715E5B" w14:textId="77777777" w:rsidR="00730965" w:rsidRPr="00043B5A" w:rsidRDefault="00730965" w:rsidP="00D91D81">
            <w:pPr>
              <w:pStyle w:val="PargrafodaLista"/>
              <w:numPr>
                <w:ilvl w:val="0"/>
                <w:numId w:val="104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043B5A">
              <w:rPr>
                <w:rFonts w:asciiTheme="majorHAnsi" w:hAnsiTheme="majorHAnsi"/>
              </w:rPr>
              <w:t>Formulários/Requerimentos</w:t>
            </w:r>
          </w:p>
        </w:tc>
        <w:tc>
          <w:tcPr>
            <w:tcW w:w="6884" w:type="dxa"/>
          </w:tcPr>
          <w:p w14:paraId="443D957C" w14:textId="77777777" w:rsidR="00730965" w:rsidRPr="0007291D" w:rsidRDefault="00460F3B" w:rsidP="00D91D81">
            <w:pPr>
              <w:pStyle w:val="PargrafodaLista"/>
              <w:numPr>
                <w:ilvl w:val="0"/>
                <w:numId w:val="69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>
              <w:rPr>
                <w:rFonts w:asciiTheme="majorHAnsi" w:hAnsiTheme="majorHAnsi"/>
              </w:rPr>
              <w:t>Requerimento à Administração</w:t>
            </w:r>
            <w:r w:rsidR="00730965" w:rsidRPr="0007291D">
              <w:rPr>
                <w:rFonts w:asciiTheme="majorHAnsi" w:hAnsiTheme="majorHAnsi"/>
              </w:rPr>
              <w:t xml:space="preserve"> Municipal;</w:t>
            </w:r>
          </w:p>
          <w:p w14:paraId="099C9A61" w14:textId="77777777" w:rsidR="00730965" w:rsidRPr="00D91D81" w:rsidRDefault="00730965" w:rsidP="00D91D81">
            <w:pPr>
              <w:pStyle w:val="PargrafodaLista"/>
              <w:numPr>
                <w:ilvl w:val="0"/>
                <w:numId w:val="69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07291D">
              <w:rPr>
                <w:rFonts w:asciiTheme="majorHAnsi" w:hAnsiTheme="majorHAnsi"/>
              </w:rPr>
              <w:t>Termo de Responsabilidade.</w:t>
            </w:r>
          </w:p>
        </w:tc>
      </w:tr>
      <w:tr w:rsidR="00730965" w:rsidRPr="0007291D" w14:paraId="4CDFE3AE" w14:textId="77777777" w:rsidTr="00730965">
        <w:tc>
          <w:tcPr>
            <w:tcW w:w="3176" w:type="dxa"/>
          </w:tcPr>
          <w:p w14:paraId="0FDB05CD" w14:textId="77777777" w:rsidR="00730965" w:rsidRPr="00043B5A" w:rsidRDefault="00730965" w:rsidP="00D91D81">
            <w:pPr>
              <w:pStyle w:val="PargrafodaLista"/>
              <w:numPr>
                <w:ilvl w:val="0"/>
                <w:numId w:val="104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043B5A">
              <w:rPr>
                <w:rFonts w:asciiTheme="majorHAnsi" w:hAnsiTheme="majorHAnsi"/>
              </w:rPr>
              <w:t>Requisitos</w:t>
            </w:r>
          </w:p>
        </w:tc>
        <w:tc>
          <w:tcPr>
            <w:tcW w:w="6884" w:type="dxa"/>
          </w:tcPr>
          <w:p w14:paraId="607A3F6B" w14:textId="77777777" w:rsidR="00730965" w:rsidRPr="0007291D" w:rsidRDefault="00730965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171CBB">
              <w:rPr>
                <w:rFonts w:asciiTheme="majorHAnsi" w:hAnsiTheme="majorHAnsi"/>
                <w:color w:val="FF0000"/>
              </w:rPr>
              <w:t xml:space="preserve">POR INSERIR APÓS </w:t>
            </w:r>
            <w:r>
              <w:rPr>
                <w:rFonts w:asciiTheme="majorHAnsi" w:hAnsiTheme="majorHAnsi"/>
                <w:color w:val="FF0000"/>
              </w:rPr>
              <w:t>ABORDAGEM COM OS UTILIZADORES DO PROCESSO</w:t>
            </w:r>
          </w:p>
        </w:tc>
      </w:tr>
      <w:tr w:rsidR="00730965" w:rsidRPr="0007291D" w14:paraId="68A175E1" w14:textId="77777777" w:rsidTr="00730965">
        <w:tc>
          <w:tcPr>
            <w:tcW w:w="3176" w:type="dxa"/>
          </w:tcPr>
          <w:p w14:paraId="442E750F" w14:textId="77777777" w:rsidR="00730965" w:rsidRPr="00043B5A" w:rsidRDefault="00730965" w:rsidP="00D91D81">
            <w:pPr>
              <w:pStyle w:val="PargrafodaLista"/>
              <w:numPr>
                <w:ilvl w:val="0"/>
                <w:numId w:val="104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043B5A">
              <w:rPr>
                <w:rFonts w:asciiTheme="majorHAnsi" w:hAnsiTheme="majorHAnsi"/>
              </w:rPr>
              <w:t>Documentos Necessários</w:t>
            </w:r>
          </w:p>
        </w:tc>
        <w:tc>
          <w:tcPr>
            <w:tcW w:w="6884" w:type="dxa"/>
          </w:tcPr>
          <w:p w14:paraId="454D9B0A" w14:textId="77777777" w:rsidR="00730965" w:rsidRPr="0007291D" w:rsidRDefault="00730965" w:rsidP="00D91D81">
            <w:pPr>
              <w:pStyle w:val="PargrafodaLista"/>
              <w:numPr>
                <w:ilvl w:val="0"/>
                <w:numId w:val="70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07291D">
              <w:rPr>
                <w:rFonts w:asciiTheme="majorHAnsi" w:hAnsiTheme="majorHAnsi"/>
              </w:rPr>
              <w:t>Cópia do BI;</w:t>
            </w:r>
          </w:p>
          <w:p w14:paraId="4D419943" w14:textId="77777777" w:rsidR="00730965" w:rsidRPr="00D91D81" w:rsidRDefault="00730965" w:rsidP="00D91D81">
            <w:pPr>
              <w:pStyle w:val="PargrafodaLista"/>
              <w:numPr>
                <w:ilvl w:val="0"/>
                <w:numId w:val="70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07291D">
              <w:rPr>
                <w:rFonts w:asciiTheme="majorHAnsi" w:hAnsiTheme="majorHAnsi"/>
              </w:rPr>
              <w:t>Croquis de Localização</w:t>
            </w:r>
            <w:r w:rsidR="00E621DC">
              <w:rPr>
                <w:rFonts w:asciiTheme="majorHAnsi" w:hAnsiTheme="majorHAnsi"/>
              </w:rPr>
              <w:t>, nos casos necessários.</w:t>
            </w:r>
          </w:p>
        </w:tc>
      </w:tr>
      <w:tr w:rsidR="00730965" w:rsidRPr="0007291D" w14:paraId="7FCCC093" w14:textId="77777777" w:rsidTr="00730965">
        <w:tc>
          <w:tcPr>
            <w:tcW w:w="3176" w:type="dxa"/>
          </w:tcPr>
          <w:p w14:paraId="15343113" w14:textId="77777777" w:rsidR="00730965" w:rsidRPr="00043B5A" w:rsidRDefault="00730965" w:rsidP="00D91D81">
            <w:pPr>
              <w:pStyle w:val="PargrafodaLista"/>
              <w:numPr>
                <w:ilvl w:val="0"/>
                <w:numId w:val="104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043B5A">
              <w:rPr>
                <w:rFonts w:asciiTheme="majorHAnsi" w:hAnsiTheme="majorHAnsi"/>
              </w:rPr>
              <w:t>Prazo de Execução</w:t>
            </w:r>
          </w:p>
        </w:tc>
        <w:tc>
          <w:tcPr>
            <w:tcW w:w="6884" w:type="dxa"/>
          </w:tcPr>
          <w:p w14:paraId="0E4B74CE" w14:textId="77777777" w:rsidR="00730965" w:rsidRPr="0007291D" w:rsidRDefault="00730965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171CBB">
              <w:rPr>
                <w:rFonts w:asciiTheme="majorHAnsi" w:hAnsiTheme="majorHAnsi"/>
                <w:color w:val="FF0000"/>
              </w:rPr>
              <w:t>POR INSERIR APÓS VALIDAÇÃO DO PRAZO PROPOSTO NO FLUXO</w:t>
            </w:r>
            <w:r>
              <w:rPr>
                <w:rFonts w:asciiTheme="majorHAnsi" w:hAnsiTheme="majorHAnsi"/>
                <w:color w:val="FF0000"/>
              </w:rPr>
              <w:t xml:space="preserve"> (que sugere acréscimos de passos voltados para o Munícipe)</w:t>
            </w:r>
          </w:p>
        </w:tc>
      </w:tr>
      <w:tr w:rsidR="00730965" w:rsidRPr="0007291D" w14:paraId="0B6516E4" w14:textId="77777777" w:rsidTr="00730965">
        <w:tc>
          <w:tcPr>
            <w:tcW w:w="3176" w:type="dxa"/>
          </w:tcPr>
          <w:p w14:paraId="6D04BB04" w14:textId="77777777" w:rsidR="00730965" w:rsidRPr="00043B5A" w:rsidRDefault="00730965" w:rsidP="00D91D81">
            <w:pPr>
              <w:pStyle w:val="PargrafodaLista"/>
              <w:numPr>
                <w:ilvl w:val="0"/>
                <w:numId w:val="104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043B5A">
              <w:rPr>
                <w:rFonts w:asciiTheme="majorHAnsi" w:hAnsiTheme="majorHAnsi"/>
              </w:rPr>
              <w:t>Resultado</w:t>
            </w:r>
          </w:p>
        </w:tc>
        <w:tc>
          <w:tcPr>
            <w:tcW w:w="6884" w:type="dxa"/>
          </w:tcPr>
          <w:p w14:paraId="69876CC8" w14:textId="77777777" w:rsidR="00730965" w:rsidRPr="0007291D" w:rsidRDefault="00730965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07291D">
              <w:rPr>
                <w:rFonts w:asciiTheme="majorHAnsi" w:hAnsiTheme="majorHAnsi"/>
              </w:rPr>
              <w:t>Licença para Abertura de Vala ou Esgoto de Águas Pluviais.</w:t>
            </w:r>
          </w:p>
        </w:tc>
      </w:tr>
      <w:tr w:rsidR="00730965" w:rsidRPr="0007291D" w14:paraId="5A89D2CA" w14:textId="77777777" w:rsidTr="00730965">
        <w:tc>
          <w:tcPr>
            <w:tcW w:w="3176" w:type="dxa"/>
          </w:tcPr>
          <w:p w14:paraId="402BE153" w14:textId="77777777" w:rsidR="00730965" w:rsidRPr="00043B5A" w:rsidRDefault="00730965" w:rsidP="00D91D81">
            <w:pPr>
              <w:pStyle w:val="PargrafodaLista"/>
              <w:numPr>
                <w:ilvl w:val="0"/>
                <w:numId w:val="104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043B5A">
              <w:rPr>
                <w:rFonts w:asciiTheme="majorHAnsi" w:hAnsiTheme="majorHAnsi"/>
              </w:rPr>
              <w:t>Base Legal</w:t>
            </w:r>
          </w:p>
        </w:tc>
        <w:tc>
          <w:tcPr>
            <w:tcW w:w="6884" w:type="dxa"/>
          </w:tcPr>
          <w:p w14:paraId="6E700557" w14:textId="77777777" w:rsidR="00730965" w:rsidRPr="0007291D" w:rsidRDefault="00730965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0C46F0">
              <w:rPr>
                <w:rFonts w:asciiTheme="majorHAnsi" w:hAnsiTheme="majorHAnsi"/>
              </w:rPr>
              <w:t>Lei n.º 03/04 de 25 de junho – Lei do Ordenamento do Território e Urbanismo</w:t>
            </w:r>
          </w:p>
        </w:tc>
      </w:tr>
    </w:tbl>
    <w:p w14:paraId="746876B5" w14:textId="77777777" w:rsidR="002B6022" w:rsidRDefault="002B6022" w:rsidP="00D91D81">
      <w:pPr>
        <w:spacing w:line="360" w:lineRule="auto"/>
        <w:rPr>
          <w:rFonts w:asciiTheme="majorHAnsi" w:hAnsiTheme="majorHAnsi"/>
          <w:b/>
        </w:rPr>
      </w:pPr>
    </w:p>
    <w:p w14:paraId="669EEA19" w14:textId="77777777" w:rsidR="00A47A88" w:rsidRPr="00AC1163" w:rsidRDefault="00B63B9A" w:rsidP="00D91D81">
      <w:pPr>
        <w:pStyle w:val="ndice6"/>
        <w:widowControl w:val="0"/>
        <w:tabs>
          <w:tab w:val="clear" w:pos="1134"/>
          <w:tab w:val="left" w:pos="2187"/>
          <w:tab w:val="left" w:leader="dot" w:pos="8898"/>
        </w:tabs>
        <w:autoSpaceDE w:val="0"/>
        <w:autoSpaceDN w:val="0"/>
        <w:spacing w:before="18" w:line="360" w:lineRule="auto"/>
        <w:ind w:left="0"/>
        <w:rPr>
          <w:rFonts w:asciiTheme="majorHAnsi" w:hAnsiTheme="majorHAnsi"/>
          <w:b/>
          <w:sz w:val="24"/>
          <w:szCs w:val="24"/>
        </w:rPr>
      </w:pPr>
      <w:r>
        <w:rPr>
          <w:rFonts w:asciiTheme="majorHAnsi" w:hAnsiTheme="majorHAnsi"/>
          <w:b/>
          <w:sz w:val="24"/>
          <w:szCs w:val="24"/>
        </w:rPr>
        <w:t>7</w:t>
      </w:r>
      <w:r w:rsidR="003977E4">
        <w:rPr>
          <w:rFonts w:asciiTheme="majorHAnsi" w:hAnsiTheme="majorHAnsi"/>
          <w:b/>
          <w:sz w:val="24"/>
          <w:szCs w:val="24"/>
        </w:rPr>
        <w:t>.</w:t>
      </w:r>
      <w:r w:rsidR="007040AC">
        <w:rPr>
          <w:rFonts w:asciiTheme="majorHAnsi" w:hAnsiTheme="majorHAnsi"/>
          <w:b/>
          <w:sz w:val="24"/>
          <w:szCs w:val="24"/>
        </w:rPr>
        <w:t>7</w:t>
      </w:r>
      <w:r w:rsidR="003977E4">
        <w:rPr>
          <w:rFonts w:asciiTheme="majorHAnsi" w:hAnsiTheme="majorHAnsi"/>
          <w:b/>
          <w:sz w:val="24"/>
          <w:szCs w:val="24"/>
        </w:rPr>
        <w:t xml:space="preserve">.2. </w:t>
      </w:r>
      <w:r w:rsidR="00D72A2B" w:rsidRPr="00AC1163">
        <w:rPr>
          <w:rFonts w:asciiTheme="majorHAnsi" w:hAnsiTheme="majorHAnsi"/>
          <w:b/>
          <w:sz w:val="24"/>
          <w:szCs w:val="24"/>
        </w:rPr>
        <w:t>PASSOS DE EXECUÇÃO</w:t>
      </w:r>
    </w:p>
    <w:p w14:paraId="7987B418" w14:textId="77777777" w:rsidR="00A47A88" w:rsidRPr="00AC1163" w:rsidRDefault="00A47A88" w:rsidP="00D91D81">
      <w:pPr>
        <w:spacing w:line="360" w:lineRule="auto"/>
        <w:rPr>
          <w:rFonts w:asciiTheme="majorHAnsi" w:hAnsiTheme="majorHAnsi"/>
        </w:rPr>
      </w:pPr>
    </w:p>
    <w:tbl>
      <w:tblPr>
        <w:tblStyle w:val="Tabelacomgrelha"/>
        <w:tblW w:w="1006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2690"/>
        <w:gridCol w:w="7370"/>
      </w:tblGrid>
      <w:tr w:rsidR="004F57F8" w:rsidRPr="00AC1163" w14:paraId="3B8EA615" w14:textId="77777777" w:rsidTr="00094A07">
        <w:tc>
          <w:tcPr>
            <w:tcW w:w="2690" w:type="dxa"/>
            <w:shd w:val="clear" w:color="auto" w:fill="FBD4B4" w:themeFill="accent6" w:themeFillTint="66"/>
          </w:tcPr>
          <w:p w14:paraId="6614F5F3" w14:textId="77777777" w:rsidR="00950DC0" w:rsidRPr="00AC1163" w:rsidRDefault="00950DC0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center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EXECUTANTE</w:t>
            </w:r>
          </w:p>
        </w:tc>
        <w:tc>
          <w:tcPr>
            <w:tcW w:w="7370" w:type="dxa"/>
            <w:shd w:val="clear" w:color="auto" w:fill="FBD4B4" w:themeFill="accent6" w:themeFillTint="66"/>
          </w:tcPr>
          <w:p w14:paraId="4D2C6795" w14:textId="77777777" w:rsidR="00950DC0" w:rsidRPr="00AC1163" w:rsidRDefault="00950DC0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center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ACTIVIDADE</w:t>
            </w:r>
          </w:p>
        </w:tc>
      </w:tr>
      <w:tr w:rsidR="004F57F8" w:rsidRPr="00AC1163" w14:paraId="023E32BF" w14:textId="77777777" w:rsidTr="00094A07">
        <w:tc>
          <w:tcPr>
            <w:tcW w:w="2690" w:type="dxa"/>
          </w:tcPr>
          <w:p w14:paraId="6A863D22" w14:textId="77777777" w:rsidR="00950DC0" w:rsidRPr="00AC1163" w:rsidRDefault="00950DC0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rPr>
                <w:rFonts w:asciiTheme="majorHAnsi" w:hAnsiTheme="majorHAnsi"/>
              </w:rPr>
            </w:pPr>
          </w:p>
          <w:p w14:paraId="3AE42276" w14:textId="77777777" w:rsidR="00950DC0" w:rsidRPr="00AC1163" w:rsidRDefault="00A5773A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Munícipe</w:t>
            </w:r>
          </w:p>
        </w:tc>
        <w:tc>
          <w:tcPr>
            <w:tcW w:w="7370" w:type="dxa"/>
          </w:tcPr>
          <w:p w14:paraId="5D0ACBED" w14:textId="77777777" w:rsidR="00950DC0" w:rsidRPr="00AC1163" w:rsidRDefault="00950DC0" w:rsidP="00D91D81">
            <w:pPr>
              <w:pStyle w:val="PargrafodaLista"/>
              <w:numPr>
                <w:ilvl w:val="0"/>
                <w:numId w:val="18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 xml:space="preserve">Entrega os </w:t>
            </w:r>
            <w:r w:rsidR="00723878">
              <w:rPr>
                <w:rFonts w:asciiTheme="majorHAnsi" w:hAnsiTheme="majorHAnsi"/>
              </w:rPr>
              <w:t xml:space="preserve">documentos necessários à Secretária </w:t>
            </w:r>
            <w:r w:rsidRPr="00AC1163">
              <w:rPr>
                <w:rFonts w:asciiTheme="majorHAnsi" w:hAnsiTheme="majorHAnsi"/>
              </w:rPr>
              <w:t xml:space="preserve">da Administração Municipal (Cópia do BI, </w:t>
            </w:r>
            <w:r w:rsidR="00460F3B">
              <w:rPr>
                <w:rFonts w:asciiTheme="majorHAnsi" w:hAnsiTheme="majorHAnsi"/>
              </w:rPr>
              <w:t>Requerimento à Administração</w:t>
            </w:r>
            <w:r w:rsidRPr="00AC1163">
              <w:rPr>
                <w:rFonts w:asciiTheme="majorHAnsi" w:hAnsiTheme="majorHAnsi"/>
              </w:rPr>
              <w:t xml:space="preserve"> Municipal, Termo de Responsabilidade, Croquis de Localização, Titularidade do Terreno).</w:t>
            </w:r>
          </w:p>
        </w:tc>
      </w:tr>
      <w:tr w:rsidR="004F57F8" w:rsidRPr="00AC1163" w14:paraId="14F5C750" w14:textId="77777777" w:rsidTr="00094A07">
        <w:tc>
          <w:tcPr>
            <w:tcW w:w="2690" w:type="dxa"/>
            <w:vMerge w:val="restart"/>
          </w:tcPr>
          <w:p w14:paraId="272D6F3A" w14:textId="77777777" w:rsidR="00950DC0" w:rsidRPr="00AC1163" w:rsidRDefault="00950DC0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</w:p>
          <w:p w14:paraId="1510D380" w14:textId="77777777" w:rsidR="00950DC0" w:rsidRPr="00AC1163" w:rsidRDefault="00950DC0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Secretária</w:t>
            </w:r>
            <w:r w:rsidR="00C4637E" w:rsidRPr="00AC1163">
              <w:rPr>
                <w:rFonts w:asciiTheme="majorHAnsi" w:hAnsiTheme="majorHAnsi"/>
                <w:color w:val="000000"/>
              </w:rPr>
              <w:t xml:space="preserve"> da </w:t>
            </w:r>
            <w:r w:rsidR="00C4637E" w:rsidRPr="00AC1163">
              <w:rPr>
                <w:rFonts w:asciiTheme="majorHAnsi" w:hAnsiTheme="majorHAnsi"/>
                <w:color w:val="000000"/>
              </w:rPr>
              <w:lastRenderedPageBreak/>
              <w:t>Administração Municipal</w:t>
            </w:r>
          </w:p>
        </w:tc>
        <w:tc>
          <w:tcPr>
            <w:tcW w:w="7370" w:type="dxa"/>
          </w:tcPr>
          <w:p w14:paraId="418E8E4C" w14:textId="79D48DED" w:rsidR="00950DC0" w:rsidRPr="00AC1163" w:rsidRDefault="00950DC0" w:rsidP="00D91D81">
            <w:pPr>
              <w:pStyle w:val="PargrafodaLista"/>
              <w:numPr>
                <w:ilvl w:val="0"/>
                <w:numId w:val="18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lastRenderedPageBreak/>
              <w:t>Recebe</w:t>
            </w:r>
            <w:r w:rsidR="00F46885">
              <w:rPr>
                <w:rFonts w:asciiTheme="majorHAnsi" w:hAnsiTheme="majorHAnsi"/>
              </w:rPr>
              <w:t>, verifica</w:t>
            </w:r>
            <w:r w:rsidRPr="00AC1163">
              <w:rPr>
                <w:rFonts w:asciiTheme="majorHAnsi" w:hAnsiTheme="majorHAnsi"/>
              </w:rPr>
              <w:t xml:space="preserve"> </w:t>
            </w:r>
            <w:r w:rsidR="00F270AA">
              <w:rPr>
                <w:rFonts w:asciiTheme="majorHAnsi" w:hAnsiTheme="majorHAnsi"/>
              </w:rPr>
              <w:t xml:space="preserve">os requisitos </w:t>
            </w:r>
            <w:r w:rsidRPr="00AC1163">
              <w:rPr>
                <w:rFonts w:asciiTheme="majorHAnsi" w:hAnsiTheme="majorHAnsi"/>
              </w:rPr>
              <w:t>e regista o processo.</w:t>
            </w:r>
          </w:p>
        </w:tc>
      </w:tr>
      <w:tr w:rsidR="004F57F8" w:rsidRPr="00AC1163" w14:paraId="61AA73FF" w14:textId="77777777" w:rsidTr="00094A07">
        <w:tc>
          <w:tcPr>
            <w:tcW w:w="2690" w:type="dxa"/>
            <w:vMerge/>
          </w:tcPr>
          <w:p w14:paraId="33EC0967" w14:textId="77777777" w:rsidR="00950DC0" w:rsidRPr="00AC1163" w:rsidRDefault="00950DC0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</w:p>
        </w:tc>
        <w:tc>
          <w:tcPr>
            <w:tcW w:w="7370" w:type="dxa"/>
          </w:tcPr>
          <w:p w14:paraId="013176E2" w14:textId="08BF690E" w:rsidR="00950DC0" w:rsidRPr="00AC1163" w:rsidRDefault="00F46885" w:rsidP="00D91D81">
            <w:pPr>
              <w:pStyle w:val="PargrafodaLista"/>
              <w:numPr>
                <w:ilvl w:val="0"/>
                <w:numId w:val="18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R</w:t>
            </w:r>
            <w:r w:rsidR="00950DC0" w:rsidRPr="00AC1163">
              <w:rPr>
                <w:rFonts w:asciiTheme="majorHAnsi" w:hAnsiTheme="majorHAnsi"/>
              </w:rPr>
              <w:t>emete ao Administrador Municipal</w:t>
            </w:r>
          </w:p>
        </w:tc>
      </w:tr>
      <w:tr w:rsidR="004F57F8" w:rsidRPr="00AC1163" w14:paraId="7B04DE91" w14:textId="77777777" w:rsidTr="00094A07">
        <w:tc>
          <w:tcPr>
            <w:tcW w:w="2690" w:type="dxa"/>
            <w:vMerge w:val="restart"/>
          </w:tcPr>
          <w:p w14:paraId="6330EACE" w14:textId="77777777" w:rsidR="00950DC0" w:rsidRPr="00AC1163" w:rsidRDefault="00950DC0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</w:p>
          <w:p w14:paraId="66ACDF17" w14:textId="77777777" w:rsidR="00950DC0" w:rsidRPr="00AC1163" w:rsidRDefault="00950DC0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Administrador Municipal</w:t>
            </w:r>
          </w:p>
        </w:tc>
        <w:tc>
          <w:tcPr>
            <w:tcW w:w="7370" w:type="dxa"/>
          </w:tcPr>
          <w:p w14:paraId="10F751AC" w14:textId="77777777" w:rsidR="00950DC0" w:rsidRPr="00AC1163" w:rsidRDefault="00950DC0" w:rsidP="00D91D81">
            <w:pPr>
              <w:pStyle w:val="PargrafodaLista"/>
              <w:numPr>
                <w:ilvl w:val="0"/>
                <w:numId w:val="18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Reverifica o processo.</w:t>
            </w:r>
          </w:p>
        </w:tc>
      </w:tr>
      <w:tr w:rsidR="004F57F8" w:rsidRPr="00AC1163" w14:paraId="051A9771" w14:textId="77777777" w:rsidTr="00094A07">
        <w:tc>
          <w:tcPr>
            <w:tcW w:w="2690" w:type="dxa"/>
            <w:vMerge/>
          </w:tcPr>
          <w:p w14:paraId="04DB4B87" w14:textId="77777777" w:rsidR="00950DC0" w:rsidRPr="00AC1163" w:rsidRDefault="00950DC0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</w:p>
        </w:tc>
        <w:tc>
          <w:tcPr>
            <w:tcW w:w="7370" w:type="dxa"/>
          </w:tcPr>
          <w:p w14:paraId="6BED2E6A" w14:textId="77777777" w:rsidR="00950DC0" w:rsidRPr="00AC1163" w:rsidRDefault="00950DC0" w:rsidP="00D91D81">
            <w:pPr>
              <w:pStyle w:val="PargrafodaLista"/>
              <w:numPr>
                <w:ilvl w:val="0"/>
                <w:numId w:val="18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 w:cs="Calibri"/>
                <w:lang w:eastAsia="pt-PT"/>
              </w:rPr>
              <w:t>Emite um despacha sobre o documento e remete ao administrador Adjunto para Área Técnica.</w:t>
            </w:r>
          </w:p>
        </w:tc>
      </w:tr>
      <w:tr w:rsidR="004F57F8" w:rsidRPr="00AC1163" w14:paraId="417DE77D" w14:textId="77777777" w:rsidTr="00094A07">
        <w:tc>
          <w:tcPr>
            <w:tcW w:w="2690" w:type="dxa"/>
            <w:vMerge w:val="restart"/>
          </w:tcPr>
          <w:p w14:paraId="68307223" w14:textId="77777777" w:rsidR="00950DC0" w:rsidRPr="00AC1163" w:rsidRDefault="00950DC0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Administrador Adjunto para Área Técnica</w:t>
            </w:r>
          </w:p>
        </w:tc>
        <w:tc>
          <w:tcPr>
            <w:tcW w:w="7370" w:type="dxa"/>
          </w:tcPr>
          <w:p w14:paraId="25978960" w14:textId="77777777" w:rsidR="00950DC0" w:rsidRPr="00AC1163" w:rsidRDefault="00143D14" w:rsidP="00D91D81">
            <w:pPr>
              <w:pStyle w:val="PargrafodaLista"/>
              <w:numPr>
                <w:ilvl w:val="0"/>
                <w:numId w:val="18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>
              <w:rPr>
                <w:rFonts w:asciiTheme="majorHAnsi" w:hAnsiTheme="majorHAnsi" w:cs="Calibri"/>
                <w:lang w:eastAsia="pt-PT"/>
              </w:rPr>
              <w:t>Verifica</w:t>
            </w:r>
            <w:r w:rsidR="00950DC0" w:rsidRPr="00AC1163">
              <w:rPr>
                <w:rFonts w:asciiTheme="majorHAnsi" w:hAnsiTheme="majorHAnsi" w:cs="Calibri"/>
                <w:lang w:eastAsia="pt-PT"/>
              </w:rPr>
              <w:t xml:space="preserve"> o processo</w:t>
            </w:r>
          </w:p>
        </w:tc>
      </w:tr>
      <w:tr w:rsidR="004F57F8" w:rsidRPr="00AC1163" w14:paraId="0A799536" w14:textId="77777777" w:rsidTr="00094A07">
        <w:tc>
          <w:tcPr>
            <w:tcW w:w="2690" w:type="dxa"/>
            <w:vMerge/>
          </w:tcPr>
          <w:p w14:paraId="1626886B" w14:textId="77777777" w:rsidR="00950DC0" w:rsidRPr="00AC1163" w:rsidRDefault="00950DC0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</w:p>
        </w:tc>
        <w:tc>
          <w:tcPr>
            <w:tcW w:w="7370" w:type="dxa"/>
          </w:tcPr>
          <w:p w14:paraId="5F4C3AD3" w14:textId="77777777" w:rsidR="00950DC0" w:rsidRPr="00AC1163" w:rsidRDefault="00950DC0" w:rsidP="00D91D81">
            <w:pPr>
              <w:pStyle w:val="PargrafodaLista"/>
              <w:numPr>
                <w:ilvl w:val="0"/>
                <w:numId w:val="18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 w:cs="Calibri"/>
                <w:lang w:eastAsia="pt-PT"/>
              </w:rPr>
              <w:t>Emi</w:t>
            </w:r>
            <w:r w:rsidR="00143D14">
              <w:rPr>
                <w:rFonts w:asciiTheme="majorHAnsi" w:hAnsiTheme="majorHAnsi" w:cs="Calibri"/>
                <w:lang w:eastAsia="pt-PT"/>
              </w:rPr>
              <w:t xml:space="preserve">te o </w:t>
            </w:r>
            <w:r w:rsidRPr="00AC1163">
              <w:rPr>
                <w:rFonts w:asciiTheme="majorHAnsi" w:hAnsiTheme="majorHAnsi" w:cs="Calibri"/>
                <w:lang w:eastAsia="pt-PT"/>
              </w:rPr>
              <w:t>despacho para área técnica</w:t>
            </w:r>
          </w:p>
        </w:tc>
      </w:tr>
      <w:tr w:rsidR="004F57F8" w:rsidRPr="00AC1163" w14:paraId="26DF5F55" w14:textId="77777777" w:rsidTr="00094A07">
        <w:tc>
          <w:tcPr>
            <w:tcW w:w="2690" w:type="dxa"/>
            <w:vMerge w:val="restart"/>
          </w:tcPr>
          <w:p w14:paraId="755DE2F3" w14:textId="77777777" w:rsidR="00950DC0" w:rsidRPr="00AC1163" w:rsidRDefault="00950DC0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</w:p>
          <w:p w14:paraId="2DD8762B" w14:textId="77777777" w:rsidR="00950DC0" w:rsidRPr="00AC1163" w:rsidRDefault="00950DC0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Área Técnica</w:t>
            </w:r>
          </w:p>
        </w:tc>
        <w:tc>
          <w:tcPr>
            <w:tcW w:w="7370" w:type="dxa"/>
          </w:tcPr>
          <w:p w14:paraId="643A2D0E" w14:textId="77777777" w:rsidR="00950DC0" w:rsidRPr="00AC1163" w:rsidRDefault="00143D14" w:rsidP="00D91D81">
            <w:pPr>
              <w:pStyle w:val="PargrafodaLista"/>
              <w:numPr>
                <w:ilvl w:val="0"/>
                <w:numId w:val="18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>
              <w:rPr>
                <w:rFonts w:asciiTheme="majorHAnsi" w:hAnsiTheme="majorHAnsi" w:cs="Calibri"/>
                <w:lang w:eastAsia="pt-PT"/>
              </w:rPr>
              <w:t>Verifica</w:t>
            </w:r>
            <w:r w:rsidR="00950DC0" w:rsidRPr="00AC1163">
              <w:rPr>
                <w:rFonts w:asciiTheme="majorHAnsi" w:hAnsiTheme="majorHAnsi" w:cs="Calibri"/>
                <w:lang w:eastAsia="pt-PT"/>
              </w:rPr>
              <w:t xml:space="preserve"> o processo.</w:t>
            </w:r>
          </w:p>
        </w:tc>
      </w:tr>
      <w:tr w:rsidR="004F57F8" w:rsidRPr="00AC1163" w14:paraId="126703C0" w14:textId="77777777" w:rsidTr="00094A07">
        <w:tc>
          <w:tcPr>
            <w:tcW w:w="2690" w:type="dxa"/>
            <w:vMerge/>
          </w:tcPr>
          <w:p w14:paraId="62591346" w14:textId="77777777" w:rsidR="00950DC0" w:rsidRPr="00AC1163" w:rsidRDefault="00950DC0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</w:p>
        </w:tc>
        <w:tc>
          <w:tcPr>
            <w:tcW w:w="7370" w:type="dxa"/>
          </w:tcPr>
          <w:p w14:paraId="0E4544A4" w14:textId="77777777" w:rsidR="00950DC0" w:rsidRPr="00AC1163" w:rsidRDefault="00143D14" w:rsidP="00D91D81">
            <w:pPr>
              <w:pStyle w:val="PargrafodaLista"/>
              <w:numPr>
                <w:ilvl w:val="0"/>
                <w:numId w:val="18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>
              <w:rPr>
                <w:rFonts w:asciiTheme="majorHAnsi" w:hAnsiTheme="majorHAnsi" w:cs="Calibri"/>
                <w:lang w:eastAsia="pt-PT"/>
              </w:rPr>
              <w:t>Procede à v</w:t>
            </w:r>
            <w:r w:rsidR="00950DC0" w:rsidRPr="00AC1163">
              <w:rPr>
                <w:rFonts w:asciiTheme="majorHAnsi" w:hAnsiTheme="majorHAnsi" w:cs="Calibri"/>
                <w:lang w:eastAsia="pt-PT"/>
              </w:rPr>
              <w:t xml:space="preserve">istoria de campo.  </w:t>
            </w:r>
          </w:p>
        </w:tc>
      </w:tr>
      <w:tr w:rsidR="004F57F8" w:rsidRPr="00AC1163" w14:paraId="39716A65" w14:textId="77777777" w:rsidTr="00094A07">
        <w:tc>
          <w:tcPr>
            <w:tcW w:w="2690" w:type="dxa"/>
            <w:vMerge/>
          </w:tcPr>
          <w:p w14:paraId="15078AC2" w14:textId="77777777" w:rsidR="00950DC0" w:rsidRPr="00AC1163" w:rsidRDefault="00950DC0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</w:p>
        </w:tc>
        <w:tc>
          <w:tcPr>
            <w:tcW w:w="7370" w:type="dxa"/>
          </w:tcPr>
          <w:p w14:paraId="5D62FC2E" w14:textId="77777777" w:rsidR="00950DC0" w:rsidRPr="00AC1163" w:rsidRDefault="00143D14" w:rsidP="00D91D81">
            <w:pPr>
              <w:pStyle w:val="PargrafodaLista"/>
              <w:numPr>
                <w:ilvl w:val="0"/>
                <w:numId w:val="18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>
              <w:rPr>
                <w:rFonts w:asciiTheme="majorHAnsi" w:hAnsiTheme="majorHAnsi" w:cs="Calibri"/>
                <w:lang w:eastAsia="pt-PT"/>
              </w:rPr>
              <w:t>Emite p</w:t>
            </w:r>
            <w:r w:rsidR="00950DC0" w:rsidRPr="00AC1163">
              <w:rPr>
                <w:rFonts w:asciiTheme="majorHAnsi" w:hAnsiTheme="majorHAnsi" w:cs="Calibri"/>
                <w:lang w:eastAsia="pt-PT"/>
              </w:rPr>
              <w:t>arecer técnico (favorável ou não)</w:t>
            </w:r>
          </w:p>
        </w:tc>
      </w:tr>
      <w:tr w:rsidR="004F57F8" w:rsidRPr="00AC1163" w14:paraId="7F89FE87" w14:textId="77777777" w:rsidTr="00094A07">
        <w:tc>
          <w:tcPr>
            <w:tcW w:w="2690" w:type="dxa"/>
          </w:tcPr>
          <w:p w14:paraId="4F0B7DEE" w14:textId="77777777" w:rsidR="00950DC0" w:rsidRPr="00AC1163" w:rsidRDefault="00950DC0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Administrador Municipal</w:t>
            </w:r>
          </w:p>
        </w:tc>
        <w:tc>
          <w:tcPr>
            <w:tcW w:w="7370" w:type="dxa"/>
          </w:tcPr>
          <w:p w14:paraId="06EAFA1E" w14:textId="77777777" w:rsidR="00950DC0" w:rsidRPr="00AC1163" w:rsidRDefault="00950DC0" w:rsidP="00D91D81">
            <w:pPr>
              <w:pStyle w:val="PargrafodaLista"/>
              <w:numPr>
                <w:ilvl w:val="0"/>
                <w:numId w:val="18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 w:cs="Calibri"/>
                <w:lang w:eastAsia="pt-PT"/>
              </w:rPr>
              <w:t>Aprecia o parecer técnico e emite um despacho para o Administrador Adjunto para a Área Técnica.</w:t>
            </w:r>
          </w:p>
        </w:tc>
      </w:tr>
      <w:tr w:rsidR="004F57F8" w:rsidRPr="00AC1163" w14:paraId="4129E1BC" w14:textId="77777777" w:rsidTr="00094A07">
        <w:tc>
          <w:tcPr>
            <w:tcW w:w="2690" w:type="dxa"/>
          </w:tcPr>
          <w:p w14:paraId="6BF672A2" w14:textId="77777777" w:rsidR="00950DC0" w:rsidRPr="00AC1163" w:rsidRDefault="00950DC0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Administrador Adjunto para a Área Técnica</w:t>
            </w:r>
          </w:p>
        </w:tc>
        <w:tc>
          <w:tcPr>
            <w:tcW w:w="7370" w:type="dxa"/>
          </w:tcPr>
          <w:p w14:paraId="689898C6" w14:textId="77777777" w:rsidR="00950DC0" w:rsidRPr="00AC1163" w:rsidRDefault="00950DC0" w:rsidP="00D91D81">
            <w:pPr>
              <w:pStyle w:val="PargrafodaLista"/>
              <w:numPr>
                <w:ilvl w:val="0"/>
                <w:numId w:val="18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 w:cs="Calibri"/>
                <w:lang w:eastAsia="pt-PT"/>
              </w:rPr>
              <w:t>Emite Despacho para a Área Técnica.</w:t>
            </w:r>
          </w:p>
        </w:tc>
      </w:tr>
      <w:tr w:rsidR="004F57F8" w:rsidRPr="00AC1163" w14:paraId="0CB539DB" w14:textId="77777777" w:rsidTr="00094A07">
        <w:tc>
          <w:tcPr>
            <w:tcW w:w="2690" w:type="dxa"/>
          </w:tcPr>
          <w:p w14:paraId="7EC5C229" w14:textId="77777777" w:rsidR="00950DC0" w:rsidRPr="00AC1163" w:rsidRDefault="00950DC0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Área Técnica</w:t>
            </w:r>
          </w:p>
        </w:tc>
        <w:tc>
          <w:tcPr>
            <w:tcW w:w="7370" w:type="dxa"/>
          </w:tcPr>
          <w:p w14:paraId="03B68912" w14:textId="77777777" w:rsidR="00950DC0" w:rsidRPr="00AC1163" w:rsidRDefault="00950DC0" w:rsidP="00D91D81">
            <w:pPr>
              <w:pStyle w:val="PargrafodaLista"/>
              <w:numPr>
                <w:ilvl w:val="0"/>
                <w:numId w:val="18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 xml:space="preserve">Emite a Licença para </w:t>
            </w:r>
            <w:r w:rsidR="004F57F8" w:rsidRPr="00AC1163">
              <w:rPr>
                <w:rFonts w:asciiTheme="majorHAnsi" w:hAnsiTheme="majorHAnsi"/>
              </w:rPr>
              <w:t>Abertura de Vala ou Esgoto de Águas Pluviais</w:t>
            </w:r>
            <w:r w:rsidRPr="00AC1163">
              <w:rPr>
                <w:rFonts w:asciiTheme="majorHAnsi" w:hAnsiTheme="majorHAnsi"/>
              </w:rPr>
              <w:t xml:space="preserve"> e remete a Secretária.</w:t>
            </w:r>
          </w:p>
        </w:tc>
      </w:tr>
      <w:tr w:rsidR="004F57F8" w:rsidRPr="00AC1163" w14:paraId="50A43AD3" w14:textId="77777777" w:rsidTr="00094A07">
        <w:tc>
          <w:tcPr>
            <w:tcW w:w="2690" w:type="dxa"/>
          </w:tcPr>
          <w:p w14:paraId="1F793085" w14:textId="77777777" w:rsidR="00950DC0" w:rsidRPr="00AC1163" w:rsidRDefault="00950DC0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Secretária</w:t>
            </w:r>
            <w:r w:rsidR="00C4637E" w:rsidRPr="00AC1163">
              <w:rPr>
                <w:rFonts w:asciiTheme="majorHAnsi" w:hAnsiTheme="majorHAnsi"/>
                <w:color w:val="000000"/>
              </w:rPr>
              <w:t xml:space="preserve"> da Administração Municipal</w:t>
            </w:r>
          </w:p>
        </w:tc>
        <w:tc>
          <w:tcPr>
            <w:tcW w:w="7370" w:type="dxa"/>
          </w:tcPr>
          <w:p w14:paraId="07472D5F" w14:textId="77777777" w:rsidR="00950DC0" w:rsidRPr="00AC1163" w:rsidRDefault="00950DC0" w:rsidP="00D91D81">
            <w:pPr>
              <w:pStyle w:val="PargrafodaLista"/>
              <w:numPr>
                <w:ilvl w:val="0"/>
                <w:numId w:val="18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 xml:space="preserve">Notifica o </w:t>
            </w:r>
            <w:r w:rsidR="00A5773A" w:rsidRPr="00AC1163">
              <w:rPr>
                <w:rFonts w:asciiTheme="majorHAnsi" w:hAnsiTheme="majorHAnsi"/>
              </w:rPr>
              <w:t>Munícipe</w:t>
            </w:r>
            <w:r w:rsidRPr="00AC1163">
              <w:rPr>
                <w:rFonts w:asciiTheme="majorHAnsi" w:hAnsiTheme="majorHAnsi"/>
              </w:rPr>
              <w:t xml:space="preserve"> e entrega a Licença</w:t>
            </w:r>
          </w:p>
        </w:tc>
      </w:tr>
    </w:tbl>
    <w:p w14:paraId="0132AF96" w14:textId="77777777" w:rsidR="00615D24" w:rsidRDefault="00615D24" w:rsidP="00D91D81">
      <w:pPr>
        <w:spacing w:line="360" w:lineRule="auto"/>
        <w:rPr>
          <w:rFonts w:asciiTheme="majorHAnsi" w:hAnsiTheme="majorHAnsi"/>
        </w:rPr>
      </w:pPr>
    </w:p>
    <w:p w14:paraId="6A55B8CD" w14:textId="77777777" w:rsidR="00F270AA" w:rsidRDefault="00F270AA" w:rsidP="00D91D81">
      <w:pPr>
        <w:spacing w:line="360" w:lineRule="auto"/>
        <w:rPr>
          <w:rFonts w:asciiTheme="majorHAnsi" w:hAnsiTheme="majorHAnsi"/>
        </w:rPr>
      </w:pPr>
    </w:p>
    <w:p w14:paraId="759F8C7A" w14:textId="77777777" w:rsidR="00F270AA" w:rsidRDefault="00F270AA" w:rsidP="00D91D81">
      <w:pPr>
        <w:spacing w:line="360" w:lineRule="auto"/>
        <w:rPr>
          <w:rFonts w:asciiTheme="majorHAnsi" w:hAnsiTheme="majorHAnsi"/>
        </w:rPr>
      </w:pPr>
    </w:p>
    <w:p w14:paraId="04DD15C4" w14:textId="77777777" w:rsidR="00F270AA" w:rsidRDefault="00F270AA" w:rsidP="00D91D81">
      <w:pPr>
        <w:spacing w:line="360" w:lineRule="auto"/>
        <w:rPr>
          <w:rFonts w:asciiTheme="majorHAnsi" w:hAnsiTheme="majorHAnsi"/>
        </w:rPr>
      </w:pPr>
    </w:p>
    <w:p w14:paraId="3098B3FB" w14:textId="77777777" w:rsidR="00F270AA" w:rsidRDefault="00F270AA" w:rsidP="00D91D81">
      <w:pPr>
        <w:spacing w:line="360" w:lineRule="auto"/>
        <w:rPr>
          <w:rFonts w:asciiTheme="majorHAnsi" w:hAnsiTheme="majorHAnsi"/>
        </w:rPr>
      </w:pPr>
    </w:p>
    <w:p w14:paraId="6D3D6B5D" w14:textId="77777777" w:rsidR="00F270AA" w:rsidRDefault="00F270AA" w:rsidP="00D91D81">
      <w:pPr>
        <w:spacing w:line="360" w:lineRule="auto"/>
        <w:rPr>
          <w:rFonts w:asciiTheme="majorHAnsi" w:hAnsiTheme="majorHAnsi"/>
        </w:rPr>
      </w:pPr>
    </w:p>
    <w:p w14:paraId="684CBE0D" w14:textId="77777777" w:rsidR="00F270AA" w:rsidRDefault="00F270AA" w:rsidP="00D91D81">
      <w:pPr>
        <w:spacing w:line="360" w:lineRule="auto"/>
        <w:rPr>
          <w:rFonts w:asciiTheme="majorHAnsi" w:hAnsiTheme="majorHAnsi"/>
        </w:rPr>
      </w:pPr>
    </w:p>
    <w:p w14:paraId="6323EEE2" w14:textId="77777777" w:rsidR="00F270AA" w:rsidRPr="00AC1163" w:rsidRDefault="00F270AA" w:rsidP="00D91D81">
      <w:pPr>
        <w:spacing w:line="360" w:lineRule="auto"/>
        <w:rPr>
          <w:rFonts w:asciiTheme="majorHAnsi" w:hAnsiTheme="majorHAnsi"/>
          <w:b/>
        </w:rPr>
      </w:pPr>
    </w:p>
    <w:p w14:paraId="1086CDC9" w14:textId="77777777" w:rsidR="007A033A" w:rsidRPr="008C392E" w:rsidRDefault="007A033A" w:rsidP="00D91D81">
      <w:pPr>
        <w:spacing w:line="360" w:lineRule="auto"/>
        <w:rPr>
          <w:rFonts w:asciiTheme="majorHAnsi" w:hAnsiTheme="majorHAnsi"/>
          <w:b/>
        </w:rPr>
      </w:pPr>
      <w:r>
        <w:rPr>
          <w:rFonts w:asciiTheme="majorHAnsi" w:hAnsiTheme="majorHAnsi"/>
          <w:b/>
        </w:rPr>
        <w:lastRenderedPageBreak/>
        <w:t>7.</w:t>
      </w:r>
      <w:r w:rsidR="007040AC">
        <w:rPr>
          <w:rFonts w:asciiTheme="majorHAnsi" w:hAnsiTheme="majorHAnsi"/>
          <w:b/>
        </w:rPr>
        <w:t>7</w:t>
      </w:r>
      <w:r w:rsidRPr="008C392E">
        <w:rPr>
          <w:rFonts w:asciiTheme="majorHAnsi" w:hAnsiTheme="majorHAnsi"/>
          <w:b/>
        </w:rPr>
        <w:t>.3. MODELOS</w:t>
      </w:r>
    </w:p>
    <w:p w14:paraId="1E9145A8" w14:textId="77777777" w:rsidR="007A033A" w:rsidRPr="00D148AE" w:rsidRDefault="007A033A" w:rsidP="00D91D81">
      <w:pPr>
        <w:spacing w:line="360" w:lineRule="auto"/>
        <w:rPr>
          <w:rFonts w:asciiTheme="majorHAnsi" w:hAnsiTheme="majorHAnsi"/>
          <w:color w:val="FF0000"/>
        </w:rPr>
      </w:pPr>
    </w:p>
    <w:p w14:paraId="4629EE66" w14:textId="77777777" w:rsidR="007A033A" w:rsidRDefault="00460F3B" w:rsidP="00D91D81">
      <w:pPr>
        <w:pStyle w:val="PargrafodaLista"/>
        <w:numPr>
          <w:ilvl w:val="0"/>
          <w:numId w:val="51"/>
        </w:numPr>
        <w:spacing w:line="360" w:lineRule="auto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 xml:space="preserve">Requerimento </w:t>
      </w:r>
      <w:r w:rsidR="00285CF0">
        <w:rPr>
          <w:rFonts w:asciiTheme="majorHAnsi" w:hAnsiTheme="majorHAnsi"/>
          <w:color w:val="000000"/>
        </w:rPr>
        <w:t xml:space="preserve">Inicial Único </w:t>
      </w:r>
      <w:r>
        <w:rPr>
          <w:rFonts w:asciiTheme="majorHAnsi" w:hAnsiTheme="majorHAnsi"/>
          <w:color w:val="000000"/>
        </w:rPr>
        <w:t>à Administração</w:t>
      </w:r>
      <w:r w:rsidR="007A033A" w:rsidRPr="00D148AE">
        <w:rPr>
          <w:rFonts w:asciiTheme="majorHAnsi" w:hAnsiTheme="majorHAnsi"/>
          <w:color w:val="000000"/>
        </w:rPr>
        <w:t xml:space="preserve"> Municipal</w:t>
      </w:r>
      <w:r w:rsidR="00D44169">
        <w:rPr>
          <w:rFonts w:asciiTheme="majorHAnsi" w:hAnsiTheme="majorHAnsi"/>
          <w:color w:val="000000"/>
        </w:rPr>
        <w:t>:</w:t>
      </w:r>
    </w:p>
    <w:p w14:paraId="51AB8F44" w14:textId="77777777" w:rsidR="00285CF0" w:rsidRDefault="00285CF0" w:rsidP="00285CF0">
      <w:pPr>
        <w:pStyle w:val="PargrafodaLista"/>
        <w:spacing w:line="360" w:lineRule="auto"/>
        <w:rPr>
          <w:rFonts w:asciiTheme="majorHAnsi" w:hAnsiTheme="majorHAnsi"/>
          <w:color w:val="000000"/>
        </w:rPr>
      </w:pPr>
    </w:p>
    <w:p w14:paraId="3DA3FB85" w14:textId="77777777" w:rsidR="00285CF0" w:rsidRPr="000C3345" w:rsidRDefault="00285CF0" w:rsidP="00285CF0">
      <w:pPr>
        <w:pStyle w:val="PargrafodaLista"/>
        <w:spacing w:line="360" w:lineRule="auto"/>
        <w:ind w:left="4963"/>
        <w:rPr>
          <w:rFonts w:asciiTheme="majorHAnsi" w:hAnsiTheme="majorHAnsi"/>
          <w:b/>
          <w:color w:val="000000"/>
        </w:rPr>
      </w:pPr>
      <w:r w:rsidRPr="000C3345">
        <w:rPr>
          <w:rFonts w:asciiTheme="majorHAnsi" w:hAnsiTheme="majorHAnsi"/>
          <w:b/>
          <w:color w:val="000000"/>
        </w:rPr>
        <w:t>AO</w:t>
      </w:r>
    </w:p>
    <w:p w14:paraId="56F4F2A9" w14:textId="77777777" w:rsidR="00285CF0" w:rsidRPr="000C3345" w:rsidRDefault="00285CF0" w:rsidP="00285CF0">
      <w:pPr>
        <w:pStyle w:val="PargrafodaLista"/>
        <w:spacing w:line="360" w:lineRule="auto"/>
        <w:ind w:left="4963"/>
        <w:rPr>
          <w:rFonts w:asciiTheme="majorHAnsi" w:hAnsiTheme="majorHAnsi"/>
          <w:b/>
          <w:color w:val="000000"/>
        </w:rPr>
      </w:pPr>
      <w:r w:rsidRPr="000C3345">
        <w:rPr>
          <w:rFonts w:asciiTheme="majorHAnsi" w:hAnsiTheme="majorHAnsi"/>
          <w:b/>
          <w:color w:val="000000"/>
        </w:rPr>
        <w:t>EXMO. SENHOR ADMINISTRADOR</w:t>
      </w:r>
    </w:p>
    <w:p w14:paraId="0E0E12F7" w14:textId="77777777" w:rsidR="00285CF0" w:rsidRPr="000C3345" w:rsidRDefault="00285CF0" w:rsidP="00285CF0">
      <w:pPr>
        <w:pStyle w:val="PargrafodaLista"/>
        <w:spacing w:line="360" w:lineRule="auto"/>
        <w:ind w:left="4963"/>
        <w:rPr>
          <w:rFonts w:asciiTheme="majorHAnsi" w:hAnsiTheme="majorHAnsi"/>
          <w:b/>
          <w:color w:val="000000"/>
        </w:rPr>
      </w:pPr>
      <w:r w:rsidRPr="000C3345">
        <w:rPr>
          <w:rFonts w:asciiTheme="majorHAnsi" w:hAnsiTheme="majorHAnsi"/>
          <w:b/>
          <w:color w:val="000000"/>
        </w:rPr>
        <w:t>MUNICIPAL DE XXXX</w:t>
      </w:r>
      <w:r>
        <w:rPr>
          <w:rFonts w:asciiTheme="majorHAnsi" w:hAnsiTheme="majorHAnsi"/>
          <w:b/>
          <w:color w:val="000000"/>
        </w:rPr>
        <w:t>X.</w:t>
      </w:r>
    </w:p>
    <w:p w14:paraId="4CFA51D7" w14:textId="77777777" w:rsidR="00285CF0" w:rsidRPr="000C3345" w:rsidRDefault="00285CF0" w:rsidP="00285CF0"/>
    <w:p w14:paraId="3A228337" w14:textId="77777777" w:rsidR="00285CF0" w:rsidRDefault="00285CF0" w:rsidP="00285CF0">
      <w:pPr>
        <w:pStyle w:val="PargrafodaLista"/>
        <w:spacing w:line="360" w:lineRule="auto"/>
        <w:ind w:left="709"/>
        <w:jc w:val="both"/>
        <w:rPr>
          <w:rFonts w:asciiTheme="majorHAnsi" w:hAnsiTheme="majorHAnsi"/>
          <w:color w:val="000000"/>
        </w:rPr>
      </w:pPr>
      <w:r w:rsidRPr="000C3345">
        <w:rPr>
          <w:rFonts w:asciiTheme="majorHAnsi" w:hAnsiTheme="majorHAnsi"/>
          <w:b/>
          <w:color w:val="000000"/>
        </w:rPr>
        <w:t>Eu, xxxxxxxxxx,</w:t>
      </w:r>
      <w:r>
        <w:rPr>
          <w:rFonts w:asciiTheme="majorHAnsi" w:hAnsiTheme="majorHAnsi"/>
          <w:color w:val="000000"/>
        </w:rPr>
        <w:t xml:space="preserve"> solteiro (a) xxx anos de idade, filho (a) xxxxx e de xxxxx, Natural de xxxxx, Província de xxxxx, portador (a) do B.I n.º xxxxx, passado pela Direcção Nacional de Identificação de xxxxx, aos xx/xx/xx.</w:t>
      </w:r>
    </w:p>
    <w:p w14:paraId="5910B437" w14:textId="77777777" w:rsidR="00285CF0" w:rsidRDefault="00285CF0" w:rsidP="00285CF0">
      <w:pPr>
        <w:pStyle w:val="PargrafodaLista"/>
        <w:spacing w:line="360" w:lineRule="auto"/>
        <w:ind w:left="709"/>
        <w:jc w:val="both"/>
        <w:rPr>
          <w:rFonts w:asciiTheme="majorHAnsi" w:hAnsiTheme="majorHAnsi"/>
          <w:color w:val="000000"/>
        </w:rPr>
      </w:pPr>
    </w:p>
    <w:p w14:paraId="70DE76A6" w14:textId="77777777" w:rsidR="00285CF0" w:rsidRDefault="00285CF0" w:rsidP="00285CF0">
      <w:pPr>
        <w:pStyle w:val="PargrafodaLista"/>
        <w:spacing w:line="360" w:lineRule="auto"/>
        <w:ind w:left="709"/>
        <w:jc w:val="both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Necessitando de autorização para obtenção d</w:t>
      </w:r>
      <w:r w:rsidR="00417F6D">
        <w:rPr>
          <w:rFonts w:asciiTheme="majorHAnsi" w:hAnsiTheme="majorHAnsi"/>
          <w:color w:val="000000"/>
        </w:rPr>
        <w:t>e</w:t>
      </w:r>
      <w:r>
        <w:rPr>
          <w:rFonts w:asciiTheme="majorHAnsi" w:hAnsiTheme="majorHAnsi"/>
          <w:color w:val="000000"/>
        </w:rPr>
        <w:t xml:space="preserve"> </w:t>
      </w:r>
      <w:r w:rsidR="00417F6D" w:rsidRPr="00AC1163">
        <w:rPr>
          <w:rFonts w:asciiTheme="majorHAnsi" w:hAnsiTheme="majorHAnsi"/>
        </w:rPr>
        <w:t>Licença para Abertura de Vala ou Esgoto de Águas Pluviais</w:t>
      </w:r>
      <w:r>
        <w:rPr>
          <w:rFonts w:asciiTheme="majorHAnsi" w:hAnsiTheme="majorHAnsi"/>
          <w:color w:val="000000"/>
        </w:rPr>
        <w:t>, sito no bairro xxxxx, Comuna ou Distrito Urbano xxxxxx, do Município xxxxxx.</w:t>
      </w:r>
    </w:p>
    <w:p w14:paraId="217AA1E3" w14:textId="77777777" w:rsidR="00285CF0" w:rsidRDefault="00285CF0" w:rsidP="00285CF0">
      <w:pPr>
        <w:pStyle w:val="PargrafodaLista"/>
        <w:spacing w:line="360" w:lineRule="auto"/>
        <w:ind w:left="709"/>
        <w:jc w:val="both"/>
        <w:rPr>
          <w:rFonts w:asciiTheme="majorHAnsi" w:hAnsiTheme="majorHAnsi"/>
          <w:color w:val="000000"/>
        </w:rPr>
      </w:pPr>
    </w:p>
    <w:p w14:paraId="78A1445F" w14:textId="77777777" w:rsidR="00285CF0" w:rsidRPr="000C3345" w:rsidRDefault="00285CF0" w:rsidP="00285CF0">
      <w:pPr>
        <w:pStyle w:val="PargrafodaLista"/>
        <w:spacing w:line="360" w:lineRule="auto"/>
        <w:ind w:left="1418"/>
        <w:jc w:val="both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Vem mui respeitosamente requerer ao Exmo. Senhor Administrador se digne autorizar.</w:t>
      </w:r>
    </w:p>
    <w:p w14:paraId="5DC8F894" w14:textId="77777777" w:rsidR="00285CF0" w:rsidRDefault="00285CF0" w:rsidP="00285CF0">
      <w:pPr>
        <w:pStyle w:val="PargrafodaLista"/>
        <w:spacing w:line="360" w:lineRule="auto"/>
        <w:ind w:left="4254"/>
        <w:jc w:val="both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Espera Deferimento</w:t>
      </w:r>
    </w:p>
    <w:p w14:paraId="01F54094" w14:textId="77777777" w:rsidR="00285CF0" w:rsidRDefault="00285CF0" w:rsidP="00285CF0">
      <w:pPr>
        <w:pStyle w:val="PargrafodaLista"/>
        <w:spacing w:line="360" w:lineRule="auto"/>
        <w:ind w:left="4254"/>
        <w:jc w:val="both"/>
        <w:rPr>
          <w:rFonts w:asciiTheme="majorHAnsi" w:hAnsiTheme="majorHAnsi"/>
          <w:color w:val="000000"/>
        </w:rPr>
      </w:pPr>
    </w:p>
    <w:p w14:paraId="38BB1614" w14:textId="77777777" w:rsidR="00285CF0" w:rsidRDefault="00285CF0" w:rsidP="00285CF0">
      <w:pPr>
        <w:pStyle w:val="PargrafodaLista"/>
        <w:spacing w:line="360" w:lineRule="auto"/>
        <w:ind w:left="709"/>
        <w:jc w:val="center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Xxxxxx, aos 1 de Julho de 2021</w:t>
      </w:r>
    </w:p>
    <w:p w14:paraId="7C4ACC77" w14:textId="77777777" w:rsidR="00285CF0" w:rsidRDefault="00285CF0" w:rsidP="00285CF0">
      <w:pPr>
        <w:pStyle w:val="PargrafodaLista"/>
        <w:spacing w:line="360" w:lineRule="auto"/>
        <w:ind w:left="709"/>
        <w:jc w:val="center"/>
        <w:rPr>
          <w:rFonts w:asciiTheme="majorHAnsi" w:hAnsiTheme="majorHAnsi"/>
          <w:color w:val="000000"/>
        </w:rPr>
      </w:pPr>
    </w:p>
    <w:p w14:paraId="5C92E1D9" w14:textId="77777777" w:rsidR="00285CF0" w:rsidRDefault="00285CF0" w:rsidP="00285CF0">
      <w:pPr>
        <w:pStyle w:val="PargrafodaLista"/>
        <w:spacing w:line="360" w:lineRule="auto"/>
        <w:ind w:left="709"/>
        <w:jc w:val="center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O Requerente</w:t>
      </w:r>
    </w:p>
    <w:p w14:paraId="09EF1BF9" w14:textId="77777777" w:rsidR="00285CF0" w:rsidRDefault="00285CF0" w:rsidP="00285CF0">
      <w:pPr>
        <w:pStyle w:val="PargrafodaLista"/>
        <w:spacing w:line="360" w:lineRule="auto"/>
        <w:ind w:left="709"/>
        <w:jc w:val="center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____________________________________</w:t>
      </w:r>
    </w:p>
    <w:p w14:paraId="3510E6A4" w14:textId="77777777" w:rsidR="00D44169" w:rsidRPr="00D91D81" w:rsidRDefault="00D44169" w:rsidP="00D91D81">
      <w:pPr>
        <w:spacing w:line="360" w:lineRule="auto"/>
        <w:ind w:left="360"/>
        <w:rPr>
          <w:rFonts w:asciiTheme="majorHAnsi" w:hAnsiTheme="majorHAnsi"/>
          <w:color w:val="000000"/>
        </w:rPr>
      </w:pPr>
    </w:p>
    <w:p w14:paraId="646CEA7B" w14:textId="77777777" w:rsidR="00D44169" w:rsidRDefault="00D44169" w:rsidP="00D91D81">
      <w:pPr>
        <w:pStyle w:val="PargrafodaLista"/>
        <w:spacing w:line="360" w:lineRule="auto"/>
        <w:rPr>
          <w:rFonts w:asciiTheme="majorHAnsi" w:hAnsiTheme="majorHAnsi"/>
          <w:color w:val="000000"/>
        </w:rPr>
      </w:pPr>
    </w:p>
    <w:p w14:paraId="416C66C5" w14:textId="77777777" w:rsidR="00D44169" w:rsidRPr="00D148AE" w:rsidRDefault="00D44169" w:rsidP="00D91D81">
      <w:pPr>
        <w:pStyle w:val="PargrafodaLista"/>
        <w:spacing w:line="360" w:lineRule="auto"/>
        <w:rPr>
          <w:rFonts w:asciiTheme="majorHAnsi" w:hAnsiTheme="majorHAnsi"/>
          <w:color w:val="000000"/>
        </w:rPr>
      </w:pPr>
    </w:p>
    <w:p w14:paraId="76AF7798" w14:textId="77777777" w:rsidR="007A033A" w:rsidRPr="0007291D" w:rsidRDefault="007A033A" w:rsidP="00D91D81">
      <w:pPr>
        <w:pStyle w:val="PargrafodaLista"/>
        <w:numPr>
          <w:ilvl w:val="0"/>
          <w:numId w:val="51"/>
        </w:numPr>
        <w:spacing w:line="360" w:lineRule="auto"/>
      </w:pPr>
      <w:r w:rsidRPr="00D148AE">
        <w:rPr>
          <w:rFonts w:asciiTheme="majorHAnsi" w:hAnsiTheme="majorHAnsi"/>
          <w:color w:val="000000"/>
        </w:rPr>
        <w:t>Termo de Responsabilidade</w:t>
      </w:r>
      <w:r w:rsidR="00E008E0">
        <w:rPr>
          <w:rFonts w:asciiTheme="majorHAnsi" w:hAnsiTheme="majorHAnsi"/>
          <w:color w:val="000000"/>
        </w:rPr>
        <w:t xml:space="preserve"> (</w:t>
      </w:r>
      <w:r w:rsidR="00E008E0" w:rsidRPr="00E008E0">
        <w:rPr>
          <w:rFonts w:asciiTheme="majorHAnsi" w:hAnsiTheme="majorHAnsi"/>
          <w:color w:val="FF0000"/>
        </w:rPr>
        <w:t>POR INSERIR</w:t>
      </w:r>
      <w:r w:rsidR="00E008E0">
        <w:rPr>
          <w:rFonts w:asciiTheme="majorHAnsi" w:hAnsiTheme="majorHAnsi"/>
          <w:color w:val="000000"/>
        </w:rPr>
        <w:t>)</w:t>
      </w:r>
    </w:p>
    <w:p w14:paraId="448BEEDD" w14:textId="77777777" w:rsidR="0069791C" w:rsidRPr="00AC1163" w:rsidRDefault="0069791C" w:rsidP="00D91D81">
      <w:pPr>
        <w:spacing w:line="360" w:lineRule="auto"/>
        <w:rPr>
          <w:rFonts w:asciiTheme="majorHAnsi" w:hAnsiTheme="majorHAnsi"/>
          <w:b/>
        </w:rPr>
      </w:pPr>
    </w:p>
    <w:p w14:paraId="47577CCF" w14:textId="77777777" w:rsidR="0095413D" w:rsidRPr="00BC0156" w:rsidRDefault="00B63B9A" w:rsidP="00D91D81">
      <w:pPr>
        <w:pStyle w:val="ndice6"/>
        <w:widowControl w:val="0"/>
        <w:tabs>
          <w:tab w:val="clear" w:pos="1134"/>
          <w:tab w:val="left" w:pos="2187"/>
          <w:tab w:val="left" w:leader="dot" w:pos="8898"/>
        </w:tabs>
        <w:autoSpaceDE w:val="0"/>
        <w:autoSpaceDN w:val="0"/>
        <w:spacing w:before="18" w:line="360" w:lineRule="auto"/>
        <w:ind w:left="0"/>
        <w:rPr>
          <w:rFonts w:asciiTheme="majorHAnsi" w:hAnsiTheme="majorHAnsi"/>
          <w:b/>
          <w:sz w:val="24"/>
          <w:szCs w:val="24"/>
        </w:rPr>
      </w:pPr>
      <w:r>
        <w:rPr>
          <w:rFonts w:asciiTheme="majorHAnsi" w:hAnsiTheme="majorHAnsi"/>
          <w:b/>
          <w:sz w:val="24"/>
          <w:szCs w:val="24"/>
        </w:rPr>
        <w:lastRenderedPageBreak/>
        <w:t>7</w:t>
      </w:r>
      <w:r w:rsidR="003977E4">
        <w:rPr>
          <w:rFonts w:asciiTheme="majorHAnsi" w:hAnsiTheme="majorHAnsi"/>
          <w:b/>
          <w:sz w:val="24"/>
          <w:szCs w:val="24"/>
        </w:rPr>
        <w:t>.</w:t>
      </w:r>
      <w:r w:rsidR="007040AC">
        <w:rPr>
          <w:rFonts w:asciiTheme="majorHAnsi" w:hAnsiTheme="majorHAnsi"/>
          <w:b/>
          <w:sz w:val="24"/>
          <w:szCs w:val="24"/>
        </w:rPr>
        <w:t>8</w:t>
      </w:r>
      <w:r w:rsidR="003977E4">
        <w:rPr>
          <w:rFonts w:asciiTheme="majorHAnsi" w:hAnsiTheme="majorHAnsi"/>
          <w:b/>
          <w:sz w:val="24"/>
          <w:szCs w:val="24"/>
        </w:rPr>
        <w:t xml:space="preserve">. </w:t>
      </w:r>
      <w:r w:rsidR="00635721">
        <w:rPr>
          <w:rFonts w:asciiTheme="majorHAnsi" w:hAnsiTheme="majorHAnsi"/>
          <w:b/>
          <w:sz w:val="24"/>
          <w:szCs w:val="24"/>
        </w:rPr>
        <w:t xml:space="preserve">PROCEDIMENTO DE </w:t>
      </w:r>
      <w:r w:rsidR="00BC0156">
        <w:rPr>
          <w:rFonts w:asciiTheme="majorHAnsi" w:hAnsiTheme="majorHAnsi"/>
          <w:b/>
          <w:sz w:val="24"/>
          <w:szCs w:val="24"/>
        </w:rPr>
        <w:t xml:space="preserve">EMISSÃO DE </w:t>
      </w:r>
      <w:r w:rsidR="0095413D" w:rsidRPr="00BC0156">
        <w:rPr>
          <w:rFonts w:asciiTheme="majorHAnsi" w:hAnsiTheme="majorHAnsi"/>
          <w:b/>
          <w:sz w:val="24"/>
          <w:szCs w:val="24"/>
        </w:rPr>
        <w:t>LICENÇA DE CONSTRUÇÃO DE OBRAS</w:t>
      </w:r>
    </w:p>
    <w:p w14:paraId="025BF9F4" w14:textId="77777777" w:rsidR="00D72A2B" w:rsidRPr="00BC0156" w:rsidRDefault="00D72A2B" w:rsidP="00D91D81">
      <w:pPr>
        <w:spacing w:line="360" w:lineRule="auto"/>
        <w:rPr>
          <w:rFonts w:asciiTheme="majorHAnsi" w:hAnsiTheme="majorHAnsi"/>
          <w:b/>
        </w:rPr>
      </w:pPr>
    </w:p>
    <w:p w14:paraId="1D90B692" w14:textId="748F1E34" w:rsidR="00D72A2B" w:rsidRPr="003977E4" w:rsidRDefault="00B63B9A" w:rsidP="00D91D81">
      <w:pPr>
        <w:spacing w:line="360" w:lineRule="auto"/>
        <w:rPr>
          <w:rFonts w:asciiTheme="majorHAnsi" w:hAnsiTheme="majorHAnsi"/>
          <w:b/>
        </w:rPr>
      </w:pPr>
      <w:r>
        <w:rPr>
          <w:rFonts w:asciiTheme="majorHAnsi" w:hAnsiTheme="majorHAnsi"/>
          <w:b/>
        </w:rPr>
        <w:t>7</w:t>
      </w:r>
      <w:r w:rsidR="003977E4">
        <w:rPr>
          <w:rFonts w:asciiTheme="majorHAnsi" w:hAnsiTheme="majorHAnsi"/>
          <w:b/>
        </w:rPr>
        <w:t>.</w:t>
      </w:r>
      <w:r w:rsidR="007040AC">
        <w:rPr>
          <w:rFonts w:asciiTheme="majorHAnsi" w:hAnsiTheme="majorHAnsi"/>
          <w:b/>
        </w:rPr>
        <w:t>8</w:t>
      </w:r>
      <w:r w:rsidR="003977E4">
        <w:rPr>
          <w:rFonts w:asciiTheme="majorHAnsi" w:hAnsiTheme="majorHAnsi"/>
          <w:b/>
        </w:rPr>
        <w:t xml:space="preserve">.1. </w:t>
      </w:r>
      <w:r w:rsidR="00DE337B">
        <w:rPr>
          <w:rFonts w:asciiTheme="majorHAnsi" w:hAnsiTheme="majorHAnsi"/>
          <w:b/>
        </w:rPr>
        <w:t>SERVIÇO</w:t>
      </w:r>
      <w:r w:rsidR="00D72A2B" w:rsidRPr="003977E4">
        <w:rPr>
          <w:rFonts w:asciiTheme="majorHAnsi" w:hAnsiTheme="majorHAnsi"/>
          <w:b/>
        </w:rPr>
        <w:t xml:space="preserve">: </w:t>
      </w:r>
      <w:r w:rsidR="007F7BB1">
        <w:rPr>
          <w:rFonts w:asciiTheme="majorHAnsi" w:hAnsiTheme="majorHAnsi"/>
          <w:color w:val="000000"/>
        </w:rPr>
        <w:t>c</w:t>
      </w:r>
      <w:r w:rsidR="00D72A2B" w:rsidRPr="003977E4">
        <w:rPr>
          <w:rFonts w:asciiTheme="majorHAnsi" w:hAnsiTheme="majorHAnsi"/>
          <w:color w:val="000000"/>
        </w:rPr>
        <w:t xml:space="preserve">oncessão do documento que habilita o </w:t>
      </w:r>
      <w:r w:rsidR="00F46885">
        <w:rPr>
          <w:rFonts w:asciiTheme="majorHAnsi" w:hAnsiTheme="majorHAnsi"/>
          <w:color w:val="000000"/>
        </w:rPr>
        <w:t xml:space="preserve">requerente </w:t>
      </w:r>
      <w:r w:rsidR="00D72A2B" w:rsidRPr="003977E4">
        <w:rPr>
          <w:rFonts w:asciiTheme="majorHAnsi" w:hAnsiTheme="majorHAnsi"/>
          <w:color w:val="000000"/>
        </w:rPr>
        <w:t>Munícipe a construir a sua residência ou instalações para o exercício da sua actividade.</w:t>
      </w:r>
    </w:p>
    <w:p w14:paraId="53B8C9F8" w14:textId="77777777" w:rsidR="00251183" w:rsidRDefault="00251183" w:rsidP="00D91D81">
      <w:pPr>
        <w:spacing w:line="360" w:lineRule="auto"/>
        <w:rPr>
          <w:rFonts w:asciiTheme="majorHAnsi" w:hAnsiTheme="majorHAnsi"/>
          <w:b/>
        </w:rPr>
      </w:pPr>
    </w:p>
    <w:tbl>
      <w:tblPr>
        <w:tblStyle w:val="Tabelacomgrelha"/>
        <w:tblW w:w="1006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3961"/>
        <w:gridCol w:w="6099"/>
      </w:tblGrid>
      <w:tr w:rsidR="00730965" w:rsidRPr="0007291D" w14:paraId="5DCAE427" w14:textId="77777777" w:rsidTr="00730965">
        <w:tc>
          <w:tcPr>
            <w:tcW w:w="3176" w:type="dxa"/>
          </w:tcPr>
          <w:p w14:paraId="73291225" w14:textId="77777777" w:rsidR="00730965" w:rsidRPr="00043B5A" w:rsidRDefault="00730965" w:rsidP="00D91D81">
            <w:pPr>
              <w:pStyle w:val="PargrafodaLista"/>
              <w:numPr>
                <w:ilvl w:val="0"/>
                <w:numId w:val="105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043B5A">
              <w:rPr>
                <w:rFonts w:asciiTheme="majorHAnsi" w:hAnsiTheme="majorHAnsi"/>
              </w:rPr>
              <w:t>Beneficiário</w:t>
            </w:r>
          </w:p>
        </w:tc>
        <w:tc>
          <w:tcPr>
            <w:tcW w:w="6884" w:type="dxa"/>
          </w:tcPr>
          <w:p w14:paraId="09AA1A98" w14:textId="77777777" w:rsidR="00730965" w:rsidRPr="0007291D" w:rsidRDefault="00730965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D91D81">
              <w:rPr>
                <w:rFonts w:asciiTheme="majorHAnsi" w:hAnsiTheme="majorHAnsi"/>
              </w:rPr>
              <w:t>Munícipe.</w:t>
            </w:r>
          </w:p>
        </w:tc>
      </w:tr>
      <w:tr w:rsidR="00730965" w:rsidRPr="0007291D" w14:paraId="03DB41F5" w14:textId="77777777" w:rsidTr="00730965">
        <w:tc>
          <w:tcPr>
            <w:tcW w:w="3176" w:type="dxa"/>
          </w:tcPr>
          <w:p w14:paraId="4B9F8914" w14:textId="77777777" w:rsidR="00730965" w:rsidRPr="00043B5A" w:rsidRDefault="00730965" w:rsidP="00D91D81">
            <w:pPr>
              <w:pStyle w:val="PargrafodaLista"/>
              <w:numPr>
                <w:ilvl w:val="0"/>
                <w:numId w:val="105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043B5A">
              <w:rPr>
                <w:rFonts w:asciiTheme="majorHAnsi" w:hAnsiTheme="majorHAnsi"/>
              </w:rPr>
              <w:t>Formulários/Requerimentos</w:t>
            </w:r>
          </w:p>
        </w:tc>
        <w:tc>
          <w:tcPr>
            <w:tcW w:w="6884" w:type="dxa"/>
          </w:tcPr>
          <w:p w14:paraId="425AA719" w14:textId="77777777" w:rsidR="00730965" w:rsidRPr="0007291D" w:rsidRDefault="00460F3B" w:rsidP="00D91D81">
            <w:pPr>
              <w:pStyle w:val="PargrafodaLista"/>
              <w:numPr>
                <w:ilvl w:val="0"/>
                <w:numId w:val="71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>
              <w:rPr>
                <w:rFonts w:asciiTheme="majorHAnsi" w:hAnsiTheme="majorHAnsi"/>
              </w:rPr>
              <w:t>Requerimento</w:t>
            </w:r>
            <w:r w:rsidR="00DD1B51">
              <w:rPr>
                <w:rFonts w:asciiTheme="majorHAnsi" w:hAnsiTheme="majorHAnsi"/>
              </w:rPr>
              <w:t xml:space="preserve"> Inicial Único</w:t>
            </w:r>
            <w:r>
              <w:rPr>
                <w:rFonts w:asciiTheme="majorHAnsi" w:hAnsiTheme="majorHAnsi"/>
              </w:rPr>
              <w:t xml:space="preserve"> à Administração</w:t>
            </w:r>
            <w:r w:rsidR="00730965" w:rsidRPr="0007291D">
              <w:rPr>
                <w:rFonts w:asciiTheme="majorHAnsi" w:hAnsiTheme="majorHAnsi"/>
              </w:rPr>
              <w:t xml:space="preserve"> Municipal;</w:t>
            </w:r>
          </w:p>
          <w:p w14:paraId="2AC933F7" w14:textId="77777777" w:rsidR="00730965" w:rsidRPr="00D91D81" w:rsidRDefault="00730965" w:rsidP="00D91D81">
            <w:pPr>
              <w:pStyle w:val="PargrafodaLista"/>
              <w:numPr>
                <w:ilvl w:val="0"/>
                <w:numId w:val="71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color w:val="FF0000"/>
              </w:rPr>
            </w:pPr>
            <w:r w:rsidRPr="0007291D">
              <w:rPr>
                <w:rFonts w:asciiTheme="majorHAnsi" w:hAnsiTheme="majorHAnsi"/>
              </w:rPr>
              <w:t>Termo de Responsabilidade</w:t>
            </w:r>
            <w:r w:rsidR="00916FDE">
              <w:rPr>
                <w:rFonts w:asciiTheme="majorHAnsi" w:hAnsiTheme="majorHAnsi"/>
              </w:rPr>
              <w:t>.</w:t>
            </w:r>
          </w:p>
        </w:tc>
      </w:tr>
      <w:tr w:rsidR="00730965" w:rsidRPr="0007291D" w14:paraId="18A584C7" w14:textId="77777777" w:rsidTr="00730965">
        <w:tc>
          <w:tcPr>
            <w:tcW w:w="3176" w:type="dxa"/>
          </w:tcPr>
          <w:p w14:paraId="0D7E0276" w14:textId="77777777" w:rsidR="00730965" w:rsidRPr="00043B5A" w:rsidRDefault="00730965" w:rsidP="00D91D81">
            <w:pPr>
              <w:pStyle w:val="PargrafodaLista"/>
              <w:numPr>
                <w:ilvl w:val="0"/>
                <w:numId w:val="105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043B5A">
              <w:rPr>
                <w:rFonts w:asciiTheme="majorHAnsi" w:hAnsiTheme="majorHAnsi"/>
              </w:rPr>
              <w:t>Requisitos</w:t>
            </w:r>
          </w:p>
        </w:tc>
        <w:tc>
          <w:tcPr>
            <w:tcW w:w="6884" w:type="dxa"/>
          </w:tcPr>
          <w:p w14:paraId="36313405" w14:textId="77777777" w:rsidR="00730965" w:rsidRPr="0007291D" w:rsidRDefault="00730965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171CBB">
              <w:rPr>
                <w:rFonts w:asciiTheme="majorHAnsi" w:hAnsiTheme="majorHAnsi"/>
                <w:color w:val="FF0000"/>
              </w:rPr>
              <w:t xml:space="preserve">POR INSERIR APÓS </w:t>
            </w:r>
            <w:r>
              <w:rPr>
                <w:rFonts w:asciiTheme="majorHAnsi" w:hAnsiTheme="majorHAnsi"/>
                <w:color w:val="FF0000"/>
              </w:rPr>
              <w:t>ABORDAGEM COM OS UTILIZADORES DO PROCESSO</w:t>
            </w:r>
          </w:p>
        </w:tc>
      </w:tr>
      <w:tr w:rsidR="00730965" w:rsidRPr="0007291D" w14:paraId="24FB7DA6" w14:textId="77777777" w:rsidTr="00730965">
        <w:tc>
          <w:tcPr>
            <w:tcW w:w="3176" w:type="dxa"/>
          </w:tcPr>
          <w:p w14:paraId="20E37B6B" w14:textId="77777777" w:rsidR="00730965" w:rsidRPr="00043B5A" w:rsidRDefault="00730965" w:rsidP="00D91D81">
            <w:pPr>
              <w:pStyle w:val="PargrafodaLista"/>
              <w:numPr>
                <w:ilvl w:val="0"/>
                <w:numId w:val="105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043B5A">
              <w:rPr>
                <w:rFonts w:asciiTheme="majorHAnsi" w:hAnsiTheme="majorHAnsi"/>
              </w:rPr>
              <w:t>Documentos Necessários</w:t>
            </w:r>
          </w:p>
        </w:tc>
        <w:tc>
          <w:tcPr>
            <w:tcW w:w="6884" w:type="dxa"/>
          </w:tcPr>
          <w:p w14:paraId="52028964" w14:textId="77777777" w:rsidR="00730965" w:rsidRPr="0007291D" w:rsidRDefault="00730965" w:rsidP="00D91D81">
            <w:pPr>
              <w:pStyle w:val="PargrafodaLista"/>
              <w:numPr>
                <w:ilvl w:val="0"/>
                <w:numId w:val="72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07291D">
              <w:rPr>
                <w:rFonts w:asciiTheme="majorHAnsi" w:hAnsiTheme="majorHAnsi"/>
              </w:rPr>
              <w:t>Cópia do BI;</w:t>
            </w:r>
          </w:p>
          <w:p w14:paraId="465DB325" w14:textId="77777777" w:rsidR="00730965" w:rsidRPr="0007291D" w:rsidRDefault="00730965" w:rsidP="00D91D81">
            <w:pPr>
              <w:pStyle w:val="PargrafodaLista"/>
              <w:numPr>
                <w:ilvl w:val="0"/>
                <w:numId w:val="72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07291D">
              <w:rPr>
                <w:rFonts w:asciiTheme="majorHAnsi" w:hAnsiTheme="majorHAnsi"/>
              </w:rPr>
              <w:t>Croquis de Localização;</w:t>
            </w:r>
          </w:p>
          <w:p w14:paraId="13AE68E9" w14:textId="77777777" w:rsidR="00730965" w:rsidRPr="00D91D81" w:rsidRDefault="00730965" w:rsidP="00D91D81">
            <w:pPr>
              <w:pStyle w:val="PargrafodaLista"/>
              <w:numPr>
                <w:ilvl w:val="0"/>
                <w:numId w:val="72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07291D">
              <w:rPr>
                <w:rFonts w:asciiTheme="majorHAnsi" w:hAnsiTheme="majorHAnsi"/>
              </w:rPr>
              <w:t>Título de Concessão Provisória</w:t>
            </w:r>
            <w:r w:rsidR="000664E9">
              <w:rPr>
                <w:rFonts w:asciiTheme="majorHAnsi" w:hAnsiTheme="majorHAnsi"/>
              </w:rPr>
              <w:t>.</w:t>
            </w:r>
          </w:p>
        </w:tc>
      </w:tr>
      <w:tr w:rsidR="00730965" w:rsidRPr="0007291D" w14:paraId="2205D1E0" w14:textId="77777777" w:rsidTr="00730965">
        <w:tc>
          <w:tcPr>
            <w:tcW w:w="3176" w:type="dxa"/>
          </w:tcPr>
          <w:p w14:paraId="5F101C53" w14:textId="77777777" w:rsidR="00730965" w:rsidRPr="00043B5A" w:rsidRDefault="00730965" w:rsidP="00D91D81">
            <w:pPr>
              <w:pStyle w:val="PargrafodaLista"/>
              <w:numPr>
                <w:ilvl w:val="0"/>
                <w:numId w:val="105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043B5A">
              <w:rPr>
                <w:rFonts w:asciiTheme="majorHAnsi" w:hAnsiTheme="majorHAnsi"/>
              </w:rPr>
              <w:t>Prazo de Execução</w:t>
            </w:r>
          </w:p>
        </w:tc>
        <w:tc>
          <w:tcPr>
            <w:tcW w:w="6884" w:type="dxa"/>
          </w:tcPr>
          <w:p w14:paraId="081B7FE3" w14:textId="77777777" w:rsidR="00730965" w:rsidRPr="0007291D" w:rsidRDefault="00730965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171CBB">
              <w:rPr>
                <w:rFonts w:asciiTheme="majorHAnsi" w:hAnsiTheme="majorHAnsi"/>
                <w:color w:val="FF0000"/>
              </w:rPr>
              <w:t>POR INSERIR APÓS VALIDAÇÃO DO PRAZO PROPOSTO NO FLUXO</w:t>
            </w:r>
            <w:r>
              <w:rPr>
                <w:rFonts w:asciiTheme="majorHAnsi" w:hAnsiTheme="majorHAnsi"/>
                <w:color w:val="FF0000"/>
              </w:rPr>
              <w:t xml:space="preserve"> (que sugere acréscimos de passos voltados para o Munícipe)</w:t>
            </w:r>
          </w:p>
        </w:tc>
      </w:tr>
      <w:tr w:rsidR="00730965" w:rsidRPr="0007291D" w14:paraId="44E7E1C6" w14:textId="77777777" w:rsidTr="00730965">
        <w:tc>
          <w:tcPr>
            <w:tcW w:w="3176" w:type="dxa"/>
          </w:tcPr>
          <w:p w14:paraId="545150DF" w14:textId="77777777" w:rsidR="00730965" w:rsidRPr="00043B5A" w:rsidRDefault="00730965" w:rsidP="00D91D81">
            <w:pPr>
              <w:pStyle w:val="PargrafodaLista"/>
              <w:numPr>
                <w:ilvl w:val="0"/>
                <w:numId w:val="105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043B5A">
              <w:rPr>
                <w:rFonts w:asciiTheme="majorHAnsi" w:hAnsiTheme="majorHAnsi"/>
              </w:rPr>
              <w:t>Resultado</w:t>
            </w:r>
          </w:p>
        </w:tc>
        <w:tc>
          <w:tcPr>
            <w:tcW w:w="6884" w:type="dxa"/>
          </w:tcPr>
          <w:p w14:paraId="4E985453" w14:textId="77777777" w:rsidR="00730965" w:rsidRPr="00AC7A4A" w:rsidRDefault="00730965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7A4A">
              <w:rPr>
                <w:rFonts w:asciiTheme="majorHAnsi" w:hAnsiTheme="majorHAnsi"/>
              </w:rPr>
              <w:t>Licença de Construção</w:t>
            </w:r>
          </w:p>
        </w:tc>
      </w:tr>
      <w:tr w:rsidR="00730965" w:rsidRPr="0007291D" w14:paraId="5EAF6717" w14:textId="77777777" w:rsidTr="00730965">
        <w:tc>
          <w:tcPr>
            <w:tcW w:w="3176" w:type="dxa"/>
          </w:tcPr>
          <w:p w14:paraId="0ECD38CE" w14:textId="77777777" w:rsidR="00730965" w:rsidRPr="00043B5A" w:rsidRDefault="00730965" w:rsidP="00D91D81">
            <w:pPr>
              <w:pStyle w:val="PargrafodaLista"/>
              <w:numPr>
                <w:ilvl w:val="0"/>
                <w:numId w:val="105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043B5A">
              <w:rPr>
                <w:rFonts w:asciiTheme="majorHAnsi" w:hAnsiTheme="majorHAnsi"/>
              </w:rPr>
              <w:t>Base Legal</w:t>
            </w:r>
          </w:p>
        </w:tc>
        <w:tc>
          <w:tcPr>
            <w:tcW w:w="6884" w:type="dxa"/>
          </w:tcPr>
          <w:p w14:paraId="72090270" w14:textId="77777777" w:rsidR="00730965" w:rsidRPr="00AC7A4A" w:rsidRDefault="00730965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F270AA">
              <w:rPr>
                <w:rFonts w:asciiTheme="majorHAnsi" w:hAnsiTheme="majorHAnsi"/>
              </w:rPr>
              <w:t>Decreto n.º 80/06 de 30 de Outubro, Regula o Licenciamento das Operações de Loteamento, Obras de Urbanização e Obras de Construção.</w:t>
            </w:r>
          </w:p>
        </w:tc>
      </w:tr>
    </w:tbl>
    <w:p w14:paraId="0A12C67C" w14:textId="77777777" w:rsidR="00730965" w:rsidRDefault="00730965" w:rsidP="00D91D81">
      <w:pPr>
        <w:spacing w:line="360" w:lineRule="auto"/>
        <w:rPr>
          <w:rFonts w:asciiTheme="majorHAnsi" w:hAnsiTheme="majorHAnsi"/>
          <w:b/>
        </w:rPr>
      </w:pPr>
    </w:p>
    <w:p w14:paraId="0D553075" w14:textId="77777777" w:rsidR="00730965" w:rsidRDefault="00730965" w:rsidP="00D91D81">
      <w:pPr>
        <w:spacing w:line="360" w:lineRule="auto"/>
        <w:rPr>
          <w:rFonts w:asciiTheme="majorHAnsi" w:hAnsiTheme="majorHAnsi"/>
          <w:b/>
        </w:rPr>
      </w:pPr>
    </w:p>
    <w:p w14:paraId="1830AED4" w14:textId="77777777" w:rsidR="002B6022" w:rsidRDefault="002B6022" w:rsidP="00D91D81">
      <w:pPr>
        <w:spacing w:line="360" w:lineRule="auto"/>
        <w:rPr>
          <w:rFonts w:asciiTheme="majorHAnsi" w:hAnsiTheme="majorHAnsi"/>
          <w:b/>
        </w:rPr>
      </w:pPr>
    </w:p>
    <w:p w14:paraId="1EAFC8F2" w14:textId="77777777" w:rsidR="000664E9" w:rsidRDefault="000664E9" w:rsidP="00D91D81">
      <w:pPr>
        <w:spacing w:line="360" w:lineRule="auto"/>
        <w:rPr>
          <w:rFonts w:asciiTheme="majorHAnsi" w:hAnsiTheme="majorHAnsi"/>
          <w:b/>
        </w:rPr>
      </w:pPr>
    </w:p>
    <w:p w14:paraId="58BC9BCB" w14:textId="77777777" w:rsidR="000664E9" w:rsidRDefault="000664E9" w:rsidP="00D91D81">
      <w:pPr>
        <w:spacing w:line="360" w:lineRule="auto"/>
        <w:rPr>
          <w:rFonts w:asciiTheme="majorHAnsi" w:hAnsiTheme="majorHAnsi"/>
          <w:b/>
        </w:rPr>
      </w:pPr>
    </w:p>
    <w:p w14:paraId="56B19735" w14:textId="77777777" w:rsidR="000664E9" w:rsidRDefault="000664E9" w:rsidP="00D91D81">
      <w:pPr>
        <w:spacing w:line="360" w:lineRule="auto"/>
        <w:rPr>
          <w:rFonts w:asciiTheme="majorHAnsi" w:hAnsiTheme="majorHAnsi"/>
          <w:b/>
        </w:rPr>
      </w:pPr>
    </w:p>
    <w:p w14:paraId="7602ABA2" w14:textId="77777777" w:rsidR="002B6022" w:rsidRDefault="002B6022" w:rsidP="00D91D81">
      <w:pPr>
        <w:spacing w:line="360" w:lineRule="auto"/>
        <w:rPr>
          <w:rFonts w:asciiTheme="majorHAnsi" w:hAnsiTheme="majorHAnsi"/>
          <w:b/>
        </w:rPr>
      </w:pPr>
    </w:p>
    <w:p w14:paraId="5F7F6ED2" w14:textId="77777777" w:rsidR="002B6022" w:rsidRDefault="002B6022" w:rsidP="00D91D81">
      <w:pPr>
        <w:spacing w:line="360" w:lineRule="auto"/>
        <w:rPr>
          <w:rFonts w:asciiTheme="majorHAnsi" w:hAnsiTheme="majorHAnsi"/>
          <w:b/>
        </w:rPr>
      </w:pPr>
    </w:p>
    <w:p w14:paraId="36CB49A1" w14:textId="77777777" w:rsidR="00A47A88" w:rsidRPr="00BC0156" w:rsidRDefault="00B63B9A" w:rsidP="00D91D81">
      <w:pPr>
        <w:pStyle w:val="ndice6"/>
        <w:widowControl w:val="0"/>
        <w:tabs>
          <w:tab w:val="clear" w:pos="1134"/>
          <w:tab w:val="left" w:pos="2187"/>
          <w:tab w:val="left" w:leader="dot" w:pos="8898"/>
        </w:tabs>
        <w:autoSpaceDE w:val="0"/>
        <w:autoSpaceDN w:val="0"/>
        <w:spacing w:before="18" w:line="360" w:lineRule="auto"/>
        <w:ind w:left="0"/>
        <w:rPr>
          <w:rFonts w:asciiTheme="majorHAnsi" w:hAnsiTheme="majorHAnsi"/>
          <w:b/>
          <w:sz w:val="24"/>
          <w:szCs w:val="24"/>
        </w:rPr>
      </w:pPr>
      <w:r>
        <w:rPr>
          <w:rFonts w:asciiTheme="majorHAnsi" w:hAnsiTheme="majorHAnsi"/>
          <w:b/>
          <w:sz w:val="24"/>
          <w:szCs w:val="24"/>
        </w:rPr>
        <w:lastRenderedPageBreak/>
        <w:t>7</w:t>
      </w:r>
      <w:r w:rsidR="003977E4">
        <w:rPr>
          <w:rFonts w:asciiTheme="majorHAnsi" w:hAnsiTheme="majorHAnsi"/>
          <w:b/>
          <w:sz w:val="24"/>
          <w:szCs w:val="24"/>
        </w:rPr>
        <w:t>.</w:t>
      </w:r>
      <w:r w:rsidR="007040AC">
        <w:rPr>
          <w:rFonts w:asciiTheme="majorHAnsi" w:hAnsiTheme="majorHAnsi"/>
          <w:b/>
          <w:sz w:val="24"/>
          <w:szCs w:val="24"/>
        </w:rPr>
        <w:t>8</w:t>
      </w:r>
      <w:r w:rsidR="003977E4">
        <w:rPr>
          <w:rFonts w:asciiTheme="majorHAnsi" w:hAnsiTheme="majorHAnsi"/>
          <w:b/>
          <w:sz w:val="24"/>
          <w:szCs w:val="24"/>
        </w:rPr>
        <w:t xml:space="preserve">.2. </w:t>
      </w:r>
      <w:r w:rsidR="00D72A2B" w:rsidRPr="00BC0156">
        <w:rPr>
          <w:rFonts w:asciiTheme="majorHAnsi" w:hAnsiTheme="majorHAnsi"/>
          <w:b/>
          <w:sz w:val="24"/>
          <w:szCs w:val="24"/>
        </w:rPr>
        <w:t>PASSOS DE EXECUÇÃO</w:t>
      </w:r>
    </w:p>
    <w:p w14:paraId="2FD46913" w14:textId="77777777" w:rsidR="00A47A88" w:rsidRPr="00AC1163" w:rsidRDefault="00A47A88" w:rsidP="00D91D81">
      <w:pPr>
        <w:spacing w:line="360" w:lineRule="auto"/>
        <w:rPr>
          <w:rFonts w:asciiTheme="majorHAnsi" w:hAnsiTheme="majorHAnsi"/>
        </w:rPr>
      </w:pPr>
    </w:p>
    <w:tbl>
      <w:tblPr>
        <w:tblStyle w:val="Tabelacomgrelha"/>
        <w:tblW w:w="1006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2690"/>
        <w:gridCol w:w="7370"/>
      </w:tblGrid>
      <w:tr w:rsidR="00E73CF6" w:rsidRPr="00AC1163" w14:paraId="57804C05" w14:textId="77777777" w:rsidTr="00094A07">
        <w:tc>
          <w:tcPr>
            <w:tcW w:w="2690" w:type="dxa"/>
            <w:shd w:val="clear" w:color="auto" w:fill="FBD4B4" w:themeFill="accent6" w:themeFillTint="66"/>
          </w:tcPr>
          <w:p w14:paraId="02CFD19A" w14:textId="77777777" w:rsidR="00E73CF6" w:rsidRPr="00AC1163" w:rsidRDefault="00E73CF6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center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EXECUTANTE</w:t>
            </w:r>
          </w:p>
        </w:tc>
        <w:tc>
          <w:tcPr>
            <w:tcW w:w="7370" w:type="dxa"/>
            <w:shd w:val="clear" w:color="auto" w:fill="FBD4B4" w:themeFill="accent6" w:themeFillTint="66"/>
          </w:tcPr>
          <w:p w14:paraId="79A8B04C" w14:textId="77777777" w:rsidR="00E73CF6" w:rsidRPr="00AC1163" w:rsidRDefault="00E73CF6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center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ACTIVIDADE</w:t>
            </w:r>
          </w:p>
        </w:tc>
      </w:tr>
      <w:tr w:rsidR="00E73CF6" w:rsidRPr="00AC1163" w14:paraId="6D6D6494" w14:textId="77777777" w:rsidTr="00094A07">
        <w:tc>
          <w:tcPr>
            <w:tcW w:w="2690" w:type="dxa"/>
          </w:tcPr>
          <w:p w14:paraId="6FF148AF" w14:textId="77777777" w:rsidR="00E73CF6" w:rsidRPr="00AC1163" w:rsidRDefault="00E73CF6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rPr>
                <w:rFonts w:asciiTheme="majorHAnsi" w:hAnsiTheme="majorHAnsi"/>
              </w:rPr>
            </w:pPr>
          </w:p>
          <w:p w14:paraId="167E5EDB" w14:textId="77777777" w:rsidR="00E73CF6" w:rsidRPr="00AC1163" w:rsidRDefault="00E73CF6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rPr>
                <w:rFonts w:asciiTheme="majorHAnsi" w:hAnsiTheme="majorHAnsi"/>
              </w:rPr>
            </w:pPr>
          </w:p>
          <w:p w14:paraId="0909C603" w14:textId="77777777" w:rsidR="00E73CF6" w:rsidRPr="00AC1163" w:rsidRDefault="00A5773A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Munícipe</w:t>
            </w:r>
          </w:p>
        </w:tc>
        <w:tc>
          <w:tcPr>
            <w:tcW w:w="7370" w:type="dxa"/>
          </w:tcPr>
          <w:p w14:paraId="56FE1B62" w14:textId="77777777" w:rsidR="00E73CF6" w:rsidRPr="00AC1163" w:rsidRDefault="00E73CF6" w:rsidP="00D91D81">
            <w:pPr>
              <w:pStyle w:val="PargrafodaLista"/>
              <w:numPr>
                <w:ilvl w:val="0"/>
                <w:numId w:val="19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 xml:space="preserve">Entrega os </w:t>
            </w:r>
            <w:r w:rsidR="00723878">
              <w:rPr>
                <w:rFonts w:asciiTheme="majorHAnsi" w:hAnsiTheme="majorHAnsi"/>
              </w:rPr>
              <w:t xml:space="preserve">documentos necessários à Secretária </w:t>
            </w:r>
            <w:r w:rsidRPr="00AC1163">
              <w:rPr>
                <w:rFonts w:asciiTheme="majorHAnsi" w:hAnsiTheme="majorHAnsi"/>
              </w:rPr>
              <w:t xml:space="preserve">da Administração Municipal (Cópia do BI, </w:t>
            </w:r>
            <w:r w:rsidR="00460F3B">
              <w:rPr>
                <w:rFonts w:asciiTheme="majorHAnsi" w:hAnsiTheme="majorHAnsi"/>
              </w:rPr>
              <w:t>Requerimento à Administração</w:t>
            </w:r>
            <w:r w:rsidRPr="00AC1163">
              <w:rPr>
                <w:rFonts w:asciiTheme="majorHAnsi" w:hAnsiTheme="majorHAnsi"/>
              </w:rPr>
              <w:t xml:space="preserve"> Municipal e IPGUL, Termo de Responsabilidade, Parecer Testemunhal, Declaração de Moradores, Croquis de Localização, Título de Concessão Provisória, Licença de Construção).</w:t>
            </w:r>
          </w:p>
        </w:tc>
      </w:tr>
      <w:tr w:rsidR="00E73CF6" w:rsidRPr="00AC1163" w14:paraId="059743E2" w14:textId="77777777" w:rsidTr="00094A07">
        <w:tc>
          <w:tcPr>
            <w:tcW w:w="2690" w:type="dxa"/>
            <w:vMerge w:val="restart"/>
          </w:tcPr>
          <w:p w14:paraId="18B863C6" w14:textId="77777777" w:rsidR="00E73CF6" w:rsidRPr="00AC1163" w:rsidRDefault="00E73CF6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</w:p>
          <w:p w14:paraId="74D86CE2" w14:textId="77777777" w:rsidR="00E73CF6" w:rsidRPr="00AC1163" w:rsidRDefault="00E73CF6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Secretária</w:t>
            </w:r>
            <w:r w:rsidR="00C4637E" w:rsidRPr="00AC1163">
              <w:rPr>
                <w:rFonts w:asciiTheme="majorHAnsi" w:hAnsiTheme="majorHAnsi"/>
                <w:color w:val="000000"/>
              </w:rPr>
              <w:t xml:space="preserve"> da Administração Municipal</w:t>
            </w:r>
          </w:p>
        </w:tc>
        <w:tc>
          <w:tcPr>
            <w:tcW w:w="7370" w:type="dxa"/>
          </w:tcPr>
          <w:p w14:paraId="2DD5FEA8" w14:textId="6DBF4521" w:rsidR="00E73CF6" w:rsidRPr="00AC1163" w:rsidRDefault="00E73CF6" w:rsidP="00D91D81">
            <w:pPr>
              <w:pStyle w:val="PargrafodaLista"/>
              <w:numPr>
                <w:ilvl w:val="0"/>
                <w:numId w:val="19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Recebe</w:t>
            </w:r>
            <w:r w:rsidR="000540A2">
              <w:rPr>
                <w:rFonts w:asciiTheme="majorHAnsi" w:hAnsiTheme="majorHAnsi"/>
              </w:rPr>
              <w:t xml:space="preserve">, </w:t>
            </w:r>
            <w:r w:rsidR="00F270AA">
              <w:rPr>
                <w:rFonts w:asciiTheme="majorHAnsi" w:hAnsiTheme="majorHAnsi"/>
              </w:rPr>
              <w:t>verifica</w:t>
            </w:r>
            <w:r w:rsidR="000540A2">
              <w:rPr>
                <w:rFonts w:asciiTheme="majorHAnsi" w:hAnsiTheme="majorHAnsi"/>
              </w:rPr>
              <w:t xml:space="preserve"> os requisitos</w:t>
            </w:r>
            <w:r w:rsidRPr="00AC1163">
              <w:rPr>
                <w:rFonts w:asciiTheme="majorHAnsi" w:hAnsiTheme="majorHAnsi"/>
              </w:rPr>
              <w:t xml:space="preserve"> e regista o processo.</w:t>
            </w:r>
          </w:p>
        </w:tc>
      </w:tr>
      <w:tr w:rsidR="00E73CF6" w:rsidRPr="00AC1163" w14:paraId="6A375B9F" w14:textId="77777777" w:rsidTr="00094A07">
        <w:tc>
          <w:tcPr>
            <w:tcW w:w="2690" w:type="dxa"/>
            <w:vMerge/>
          </w:tcPr>
          <w:p w14:paraId="1713E835" w14:textId="77777777" w:rsidR="00E73CF6" w:rsidRPr="00AC1163" w:rsidRDefault="00E73CF6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</w:p>
        </w:tc>
        <w:tc>
          <w:tcPr>
            <w:tcW w:w="7370" w:type="dxa"/>
          </w:tcPr>
          <w:p w14:paraId="71BFE815" w14:textId="322DE427" w:rsidR="00E73CF6" w:rsidRPr="00AC1163" w:rsidRDefault="000540A2" w:rsidP="00D91D81">
            <w:pPr>
              <w:pStyle w:val="PargrafodaLista"/>
              <w:numPr>
                <w:ilvl w:val="0"/>
                <w:numId w:val="19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R</w:t>
            </w:r>
            <w:r w:rsidR="00E73CF6" w:rsidRPr="00AC1163">
              <w:rPr>
                <w:rFonts w:asciiTheme="majorHAnsi" w:hAnsiTheme="majorHAnsi"/>
              </w:rPr>
              <w:t>emete ao Administrador Municipal</w:t>
            </w:r>
          </w:p>
        </w:tc>
      </w:tr>
      <w:tr w:rsidR="00E73CF6" w:rsidRPr="00AC1163" w14:paraId="77393DEC" w14:textId="77777777" w:rsidTr="00094A07">
        <w:tc>
          <w:tcPr>
            <w:tcW w:w="2690" w:type="dxa"/>
            <w:vMerge w:val="restart"/>
          </w:tcPr>
          <w:p w14:paraId="68C2D57A" w14:textId="77777777" w:rsidR="00E73CF6" w:rsidRPr="00AC1163" w:rsidRDefault="00E73CF6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</w:p>
          <w:p w14:paraId="158486AF" w14:textId="77777777" w:rsidR="00E73CF6" w:rsidRPr="00AC1163" w:rsidRDefault="00E73CF6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Administrador Municipal</w:t>
            </w:r>
          </w:p>
        </w:tc>
        <w:tc>
          <w:tcPr>
            <w:tcW w:w="7370" w:type="dxa"/>
          </w:tcPr>
          <w:p w14:paraId="182FA77E" w14:textId="77777777" w:rsidR="00E73CF6" w:rsidRPr="00AC1163" w:rsidRDefault="00E73CF6" w:rsidP="00D91D81">
            <w:pPr>
              <w:pStyle w:val="PargrafodaLista"/>
              <w:numPr>
                <w:ilvl w:val="0"/>
                <w:numId w:val="19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Reverifica o processo.</w:t>
            </w:r>
          </w:p>
        </w:tc>
      </w:tr>
      <w:tr w:rsidR="00E73CF6" w:rsidRPr="00AC1163" w14:paraId="7302A66F" w14:textId="77777777" w:rsidTr="00094A07">
        <w:tc>
          <w:tcPr>
            <w:tcW w:w="2690" w:type="dxa"/>
            <w:vMerge/>
          </w:tcPr>
          <w:p w14:paraId="6A098CEE" w14:textId="77777777" w:rsidR="00E73CF6" w:rsidRPr="00AC1163" w:rsidRDefault="00E73CF6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</w:p>
        </w:tc>
        <w:tc>
          <w:tcPr>
            <w:tcW w:w="7370" w:type="dxa"/>
          </w:tcPr>
          <w:p w14:paraId="0B706C97" w14:textId="77777777" w:rsidR="00E73CF6" w:rsidRPr="00AC1163" w:rsidRDefault="00E73CF6" w:rsidP="00D91D81">
            <w:pPr>
              <w:pStyle w:val="PargrafodaLista"/>
              <w:numPr>
                <w:ilvl w:val="0"/>
                <w:numId w:val="19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 w:cs="Calibri"/>
                <w:lang w:eastAsia="pt-PT"/>
              </w:rPr>
              <w:t>Emite um despacha sobre o documento e remete ao administrador Adjunto para Área Técnica.</w:t>
            </w:r>
          </w:p>
        </w:tc>
      </w:tr>
      <w:tr w:rsidR="00E73CF6" w:rsidRPr="00AC1163" w14:paraId="54FEC0F2" w14:textId="77777777" w:rsidTr="00094A07">
        <w:tc>
          <w:tcPr>
            <w:tcW w:w="2690" w:type="dxa"/>
            <w:vMerge w:val="restart"/>
          </w:tcPr>
          <w:p w14:paraId="47B7D866" w14:textId="77777777" w:rsidR="00E73CF6" w:rsidRPr="00AC1163" w:rsidRDefault="00E73CF6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Administrador Adjunto para Área Técnica</w:t>
            </w:r>
          </w:p>
        </w:tc>
        <w:tc>
          <w:tcPr>
            <w:tcW w:w="7370" w:type="dxa"/>
          </w:tcPr>
          <w:p w14:paraId="72F5A66E" w14:textId="77777777" w:rsidR="00E73CF6" w:rsidRPr="00AC1163" w:rsidRDefault="00C452A4" w:rsidP="00D91D81">
            <w:pPr>
              <w:pStyle w:val="PargrafodaLista"/>
              <w:numPr>
                <w:ilvl w:val="0"/>
                <w:numId w:val="19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>
              <w:rPr>
                <w:rFonts w:asciiTheme="majorHAnsi" w:hAnsiTheme="majorHAnsi" w:cs="Calibri"/>
                <w:lang w:eastAsia="pt-PT"/>
              </w:rPr>
              <w:t>Verifica</w:t>
            </w:r>
            <w:r w:rsidR="00E73CF6" w:rsidRPr="00AC1163">
              <w:rPr>
                <w:rFonts w:asciiTheme="majorHAnsi" w:hAnsiTheme="majorHAnsi" w:cs="Calibri"/>
                <w:lang w:eastAsia="pt-PT"/>
              </w:rPr>
              <w:t xml:space="preserve"> o processo</w:t>
            </w:r>
          </w:p>
        </w:tc>
      </w:tr>
      <w:tr w:rsidR="00E73CF6" w:rsidRPr="00AC1163" w14:paraId="100B757C" w14:textId="77777777" w:rsidTr="00094A07">
        <w:tc>
          <w:tcPr>
            <w:tcW w:w="2690" w:type="dxa"/>
            <w:vMerge/>
          </w:tcPr>
          <w:p w14:paraId="4C3CEED6" w14:textId="77777777" w:rsidR="00E73CF6" w:rsidRPr="00AC1163" w:rsidRDefault="00E73CF6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</w:p>
        </w:tc>
        <w:tc>
          <w:tcPr>
            <w:tcW w:w="7370" w:type="dxa"/>
          </w:tcPr>
          <w:p w14:paraId="58A3694C" w14:textId="77777777" w:rsidR="00E73CF6" w:rsidRPr="00AC1163" w:rsidRDefault="00E73CF6" w:rsidP="00D91D81">
            <w:pPr>
              <w:pStyle w:val="PargrafodaLista"/>
              <w:numPr>
                <w:ilvl w:val="0"/>
                <w:numId w:val="19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 w:cs="Calibri"/>
                <w:lang w:eastAsia="pt-PT"/>
              </w:rPr>
              <w:t>Emi</w:t>
            </w:r>
            <w:r w:rsidR="00C452A4">
              <w:rPr>
                <w:rFonts w:asciiTheme="majorHAnsi" w:hAnsiTheme="majorHAnsi" w:cs="Calibri"/>
                <w:lang w:eastAsia="pt-PT"/>
              </w:rPr>
              <w:t>te</w:t>
            </w:r>
            <w:r w:rsidRPr="00AC1163">
              <w:rPr>
                <w:rFonts w:asciiTheme="majorHAnsi" w:hAnsiTheme="majorHAnsi" w:cs="Calibri"/>
                <w:lang w:eastAsia="pt-PT"/>
              </w:rPr>
              <w:t xml:space="preserve"> </w:t>
            </w:r>
            <w:r w:rsidR="00C452A4">
              <w:rPr>
                <w:rFonts w:asciiTheme="majorHAnsi" w:hAnsiTheme="majorHAnsi" w:cs="Calibri"/>
                <w:lang w:eastAsia="pt-PT"/>
              </w:rPr>
              <w:t>o</w:t>
            </w:r>
            <w:r w:rsidRPr="00AC1163">
              <w:rPr>
                <w:rFonts w:asciiTheme="majorHAnsi" w:hAnsiTheme="majorHAnsi" w:cs="Calibri"/>
                <w:lang w:eastAsia="pt-PT"/>
              </w:rPr>
              <w:t xml:space="preserve"> despacho para área técnica</w:t>
            </w:r>
          </w:p>
        </w:tc>
      </w:tr>
      <w:tr w:rsidR="00E73CF6" w:rsidRPr="00AC1163" w14:paraId="31B1A376" w14:textId="77777777" w:rsidTr="00094A07">
        <w:tc>
          <w:tcPr>
            <w:tcW w:w="2690" w:type="dxa"/>
            <w:vMerge w:val="restart"/>
          </w:tcPr>
          <w:p w14:paraId="22A6C69A" w14:textId="77777777" w:rsidR="00E73CF6" w:rsidRPr="00AC1163" w:rsidRDefault="00E73CF6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</w:p>
          <w:p w14:paraId="731DD064" w14:textId="77777777" w:rsidR="00E73CF6" w:rsidRPr="00AC1163" w:rsidRDefault="00E73CF6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Área Técnica</w:t>
            </w:r>
          </w:p>
        </w:tc>
        <w:tc>
          <w:tcPr>
            <w:tcW w:w="7370" w:type="dxa"/>
          </w:tcPr>
          <w:p w14:paraId="59D09359" w14:textId="77777777" w:rsidR="00E73CF6" w:rsidRPr="00AC1163" w:rsidRDefault="00C452A4" w:rsidP="00D91D81">
            <w:pPr>
              <w:pStyle w:val="PargrafodaLista"/>
              <w:numPr>
                <w:ilvl w:val="0"/>
                <w:numId w:val="19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>
              <w:rPr>
                <w:rFonts w:asciiTheme="majorHAnsi" w:hAnsiTheme="majorHAnsi" w:cs="Calibri"/>
                <w:lang w:eastAsia="pt-PT"/>
              </w:rPr>
              <w:t>Verifica</w:t>
            </w:r>
            <w:r w:rsidR="00E73CF6" w:rsidRPr="00AC1163">
              <w:rPr>
                <w:rFonts w:asciiTheme="majorHAnsi" w:hAnsiTheme="majorHAnsi" w:cs="Calibri"/>
                <w:lang w:eastAsia="pt-PT"/>
              </w:rPr>
              <w:t xml:space="preserve"> o processo.</w:t>
            </w:r>
          </w:p>
        </w:tc>
      </w:tr>
      <w:tr w:rsidR="00E73CF6" w:rsidRPr="00AC1163" w14:paraId="52E6F0B6" w14:textId="77777777" w:rsidTr="00094A07">
        <w:tc>
          <w:tcPr>
            <w:tcW w:w="2690" w:type="dxa"/>
            <w:vMerge/>
          </w:tcPr>
          <w:p w14:paraId="06D8AF73" w14:textId="77777777" w:rsidR="00E73CF6" w:rsidRPr="00AC1163" w:rsidRDefault="00E73CF6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</w:p>
        </w:tc>
        <w:tc>
          <w:tcPr>
            <w:tcW w:w="7370" w:type="dxa"/>
          </w:tcPr>
          <w:p w14:paraId="41CF907D" w14:textId="77777777" w:rsidR="00E73CF6" w:rsidRPr="00AC1163" w:rsidRDefault="00C452A4" w:rsidP="00D91D81">
            <w:pPr>
              <w:pStyle w:val="PargrafodaLista"/>
              <w:numPr>
                <w:ilvl w:val="0"/>
                <w:numId w:val="19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>
              <w:rPr>
                <w:rFonts w:asciiTheme="majorHAnsi" w:hAnsiTheme="majorHAnsi" w:cs="Calibri"/>
                <w:lang w:eastAsia="pt-PT"/>
              </w:rPr>
              <w:t>Procede à v</w:t>
            </w:r>
            <w:r w:rsidR="00E73CF6" w:rsidRPr="00AC1163">
              <w:rPr>
                <w:rFonts w:asciiTheme="majorHAnsi" w:hAnsiTheme="majorHAnsi" w:cs="Calibri"/>
                <w:lang w:eastAsia="pt-PT"/>
              </w:rPr>
              <w:t xml:space="preserve">istoria de campo.  </w:t>
            </w:r>
          </w:p>
        </w:tc>
      </w:tr>
      <w:tr w:rsidR="00E73CF6" w:rsidRPr="00AC1163" w14:paraId="4425A4E0" w14:textId="77777777" w:rsidTr="00094A07">
        <w:tc>
          <w:tcPr>
            <w:tcW w:w="2690" w:type="dxa"/>
            <w:vMerge/>
          </w:tcPr>
          <w:p w14:paraId="00AD6624" w14:textId="77777777" w:rsidR="00E73CF6" w:rsidRPr="00AC1163" w:rsidRDefault="00E73CF6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</w:p>
        </w:tc>
        <w:tc>
          <w:tcPr>
            <w:tcW w:w="7370" w:type="dxa"/>
          </w:tcPr>
          <w:p w14:paraId="17341566" w14:textId="77777777" w:rsidR="00E73CF6" w:rsidRPr="00AC1163" w:rsidRDefault="00C452A4" w:rsidP="00D91D81">
            <w:pPr>
              <w:pStyle w:val="PargrafodaLista"/>
              <w:numPr>
                <w:ilvl w:val="0"/>
                <w:numId w:val="19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>
              <w:rPr>
                <w:rFonts w:asciiTheme="majorHAnsi" w:hAnsiTheme="majorHAnsi" w:cs="Calibri"/>
                <w:lang w:eastAsia="pt-PT"/>
              </w:rPr>
              <w:t>Emite p</w:t>
            </w:r>
            <w:r w:rsidR="00E73CF6" w:rsidRPr="00AC1163">
              <w:rPr>
                <w:rFonts w:asciiTheme="majorHAnsi" w:hAnsiTheme="majorHAnsi" w:cs="Calibri"/>
                <w:lang w:eastAsia="pt-PT"/>
              </w:rPr>
              <w:t>arecer técnico (favorável ou não)</w:t>
            </w:r>
          </w:p>
        </w:tc>
      </w:tr>
      <w:tr w:rsidR="00E73CF6" w:rsidRPr="00AC1163" w14:paraId="27815190" w14:textId="77777777" w:rsidTr="00094A07">
        <w:tc>
          <w:tcPr>
            <w:tcW w:w="2690" w:type="dxa"/>
          </w:tcPr>
          <w:p w14:paraId="7332FAE7" w14:textId="77777777" w:rsidR="00E73CF6" w:rsidRPr="00AC1163" w:rsidRDefault="00E73CF6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Administrador Municipal</w:t>
            </w:r>
          </w:p>
        </w:tc>
        <w:tc>
          <w:tcPr>
            <w:tcW w:w="7370" w:type="dxa"/>
          </w:tcPr>
          <w:p w14:paraId="05D06A0E" w14:textId="77777777" w:rsidR="00E73CF6" w:rsidRPr="00AC1163" w:rsidRDefault="00E73CF6" w:rsidP="00D91D81">
            <w:pPr>
              <w:pStyle w:val="PargrafodaLista"/>
              <w:numPr>
                <w:ilvl w:val="0"/>
                <w:numId w:val="19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 w:cs="Calibri"/>
                <w:lang w:eastAsia="pt-PT"/>
              </w:rPr>
              <w:t>Aprecia o parecer técnico e emite um despacho para o Administrador Adjunto para a Área Técnica.</w:t>
            </w:r>
          </w:p>
        </w:tc>
      </w:tr>
      <w:tr w:rsidR="00E73CF6" w:rsidRPr="00AC1163" w14:paraId="25B0CC86" w14:textId="77777777" w:rsidTr="00094A07">
        <w:tc>
          <w:tcPr>
            <w:tcW w:w="2690" w:type="dxa"/>
          </w:tcPr>
          <w:p w14:paraId="2722B6D0" w14:textId="77777777" w:rsidR="00E73CF6" w:rsidRPr="00AC1163" w:rsidRDefault="00E73CF6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Administrador Adjunto para a Área Técnica</w:t>
            </w:r>
          </w:p>
        </w:tc>
        <w:tc>
          <w:tcPr>
            <w:tcW w:w="7370" w:type="dxa"/>
          </w:tcPr>
          <w:p w14:paraId="79CC178F" w14:textId="77777777" w:rsidR="00E73CF6" w:rsidRPr="00AC1163" w:rsidRDefault="00E73CF6" w:rsidP="00D91D81">
            <w:pPr>
              <w:pStyle w:val="PargrafodaLista"/>
              <w:numPr>
                <w:ilvl w:val="0"/>
                <w:numId w:val="19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 w:cs="Calibri"/>
                <w:lang w:eastAsia="pt-PT"/>
              </w:rPr>
              <w:t>Emite Despacho para a Área Técnica.</w:t>
            </w:r>
          </w:p>
        </w:tc>
      </w:tr>
      <w:tr w:rsidR="00E73CF6" w:rsidRPr="00AC1163" w14:paraId="6356BA7C" w14:textId="77777777" w:rsidTr="00094A07">
        <w:tc>
          <w:tcPr>
            <w:tcW w:w="2690" w:type="dxa"/>
          </w:tcPr>
          <w:p w14:paraId="0AA30906" w14:textId="77777777" w:rsidR="00E73CF6" w:rsidRPr="00AC1163" w:rsidRDefault="00E73CF6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Área Técnica</w:t>
            </w:r>
          </w:p>
        </w:tc>
        <w:tc>
          <w:tcPr>
            <w:tcW w:w="7370" w:type="dxa"/>
          </w:tcPr>
          <w:p w14:paraId="2B9DE494" w14:textId="77777777" w:rsidR="00E73CF6" w:rsidRPr="00AC1163" w:rsidRDefault="00E73CF6" w:rsidP="00D91D81">
            <w:pPr>
              <w:pStyle w:val="PargrafodaLista"/>
              <w:numPr>
                <w:ilvl w:val="0"/>
                <w:numId w:val="19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Emite a Licença de Construção de Obras e remete a Secretária.</w:t>
            </w:r>
          </w:p>
        </w:tc>
      </w:tr>
      <w:tr w:rsidR="00E73CF6" w:rsidRPr="00AC1163" w14:paraId="356F2401" w14:textId="77777777" w:rsidTr="00094A07">
        <w:tc>
          <w:tcPr>
            <w:tcW w:w="2690" w:type="dxa"/>
          </w:tcPr>
          <w:p w14:paraId="113D1425" w14:textId="77777777" w:rsidR="00E73CF6" w:rsidRPr="00AC1163" w:rsidRDefault="00E73CF6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lastRenderedPageBreak/>
              <w:t>Secretária</w:t>
            </w:r>
            <w:r w:rsidR="00C4637E" w:rsidRPr="00AC1163">
              <w:rPr>
                <w:rFonts w:asciiTheme="majorHAnsi" w:hAnsiTheme="majorHAnsi"/>
                <w:color w:val="000000"/>
              </w:rPr>
              <w:t xml:space="preserve"> da Administração Municipal</w:t>
            </w:r>
          </w:p>
        </w:tc>
        <w:tc>
          <w:tcPr>
            <w:tcW w:w="7370" w:type="dxa"/>
          </w:tcPr>
          <w:p w14:paraId="6F3A94E6" w14:textId="77777777" w:rsidR="00E73CF6" w:rsidRPr="00AC1163" w:rsidRDefault="00E73CF6" w:rsidP="00D91D81">
            <w:pPr>
              <w:pStyle w:val="PargrafodaLista"/>
              <w:numPr>
                <w:ilvl w:val="0"/>
                <w:numId w:val="19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 xml:space="preserve">Notifica o </w:t>
            </w:r>
            <w:r w:rsidR="00A5773A" w:rsidRPr="00AC1163">
              <w:rPr>
                <w:rFonts w:asciiTheme="majorHAnsi" w:hAnsiTheme="majorHAnsi"/>
              </w:rPr>
              <w:t>Munícipe</w:t>
            </w:r>
            <w:r w:rsidRPr="00AC1163">
              <w:rPr>
                <w:rFonts w:asciiTheme="majorHAnsi" w:hAnsiTheme="majorHAnsi"/>
              </w:rPr>
              <w:t xml:space="preserve"> e entrega a Licença</w:t>
            </w:r>
          </w:p>
        </w:tc>
      </w:tr>
    </w:tbl>
    <w:p w14:paraId="03C51C4C" w14:textId="77777777" w:rsidR="00615D24" w:rsidRDefault="00615D24" w:rsidP="00D91D81">
      <w:pPr>
        <w:spacing w:line="360" w:lineRule="auto"/>
        <w:rPr>
          <w:rFonts w:asciiTheme="majorHAnsi" w:hAnsiTheme="majorHAnsi"/>
        </w:rPr>
      </w:pPr>
    </w:p>
    <w:p w14:paraId="3BDB5299" w14:textId="77777777" w:rsidR="00615D24" w:rsidRDefault="00615D24" w:rsidP="00D91D81">
      <w:pPr>
        <w:spacing w:line="360" w:lineRule="auto"/>
        <w:rPr>
          <w:rFonts w:asciiTheme="majorHAnsi" w:hAnsiTheme="majorHAnsi"/>
        </w:rPr>
      </w:pPr>
    </w:p>
    <w:p w14:paraId="67FC79E4" w14:textId="77777777" w:rsidR="007A033A" w:rsidRDefault="007A033A" w:rsidP="00D91D81">
      <w:pPr>
        <w:spacing w:line="360" w:lineRule="auto"/>
        <w:rPr>
          <w:rFonts w:asciiTheme="majorHAnsi" w:hAnsiTheme="majorHAnsi"/>
          <w:b/>
        </w:rPr>
      </w:pPr>
      <w:r>
        <w:rPr>
          <w:rFonts w:asciiTheme="majorHAnsi" w:hAnsiTheme="majorHAnsi"/>
          <w:b/>
        </w:rPr>
        <w:t>7.</w:t>
      </w:r>
      <w:r w:rsidR="007040AC">
        <w:rPr>
          <w:rFonts w:asciiTheme="majorHAnsi" w:hAnsiTheme="majorHAnsi"/>
          <w:b/>
        </w:rPr>
        <w:t>8</w:t>
      </w:r>
      <w:r w:rsidRPr="008C392E">
        <w:rPr>
          <w:rFonts w:asciiTheme="majorHAnsi" w:hAnsiTheme="majorHAnsi"/>
          <w:b/>
        </w:rPr>
        <w:t>.3. MODELOS</w:t>
      </w:r>
    </w:p>
    <w:p w14:paraId="5BDD1683" w14:textId="77777777" w:rsidR="0063040E" w:rsidRPr="008C392E" w:rsidRDefault="0063040E" w:rsidP="00D91D81">
      <w:pPr>
        <w:spacing w:line="360" w:lineRule="auto"/>
        <w:rPr>
          <w:rFonts w:asciiTheme="majorHAnsi" w:hAnsiTheme="majorHAnsi"/>
          <w:b/>
        </w:rPr>
      </w:pPr>
    </w:p>
    <w:p w14:paraId="4BB59501" w14:textId="77777777" w:rsidR="0063040E" w:rsidRDefault="00460F3B" w:rsidP="00D91D81">
      <w:pPr>
        <w:pStyle w:val="PargrafodaLista"/>
        <w:numPr>
          <w:ilvl w:val="0"/>
          <w:numId w:val="52"/>
        </w:numPr>
        <w:spacing w:line="360" w:lineRule="auto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 xml:space="preserve">Requerimento </w:t>
      </w:r>
      <w:r w:rsidR="000664E9">
        <w:rPr>
          <w:rFonts w:asciiTheme="majorHAnsi" w:hAnsiTheme="majorHAnsi"/>
          <w:color w:val="000000"/>
        </w:rPr>
        <w:t xml:space="preserve">Inicial Único </w:t>
      </w:r>
      <w:r>
        <w:rPr>
          <w:rFonts w:asciiTheme="majorHAnsi" w:hAnsiTheme="majorHAnsi"/>
          <w:color w:val="000000"/>
        </w:rPr>
        <w:t>à Administração</w:t>
      </w:r>
      <w:r w:rsidR="007A033A" w:rsidRPr="0063040E">
        <w:rPr>
          <w:rFonts w:asciiTheme="majorHAnsi" w:hAnsiTheme="majorHAnsi"/>
          <w:color w:val="000000"/>
        </w:rPr>
        <w:t xml:space="preserve"> Municipal</w:t>
      </w:r>
      <w:r w:rsidR="000664E9">
        <w:rPr>
          <w:rFonts w:asciiTheme="majorHAnsi" w:hAnsiTheme="majorHAnsi"/>
          <w:color w:val="000000"/>
        </w:rPr>
        <w:t>.</w:t>
      </w:r>
    </w:p>
    <w:p w14:paraId="1022130B" w14:textId="77777777" w:rsidR="0000588E" w:rsidRDefault="0000588E" w:rsidP="0000588E">
      <w:pPr>
        <w:pStyle w:val="PargrafodaLista"/>
        <w:spacing w:line="360" w:lineRule="auto"/>
        <w:rPr>
          <w:rFonts w:asciiTheme="majorHAnsi" w:hAnsiTheme="majorHAnsi"/>
          <w:color w:val="000000"/>
        </w:rPr>
      </w:pPr>
    </w:p>
    <w:p w14:paraId="06415202" w14:textId="77777777" w:rsidR="005A7731" w:rsidRPr="000C3345" w:rsidRDefault="005A7731" w:rsidP="005A7731">
      <w:pPr>
        <w:pStyle w:val="PargrafodaLista"/>
        <w:spacing w:line="360" w:lineRule="auto"/>
        <w:ind w:left="4963"/>
        <w:rPr>
          <w:rFonts w:asciiTheme="majorHAnsi" w:hAnsiTheme="majorHAnsi"/>
          <w:b/>
          <w:color w:val="000000"/>
        </w:rPr>
      </w:pPr>
      <w:r w:rsidRPr="000C3345">
        <w:rPr>
          <w:rFonts w:asciiTheme="majorHAnsi" w:hAnsiTheme="majorHAnsi"/>
          <w:b/>
          <w:color w:val="000000"/>
        </w:rPr>
        <w:t>AO</w:t>
      </w:r>
    </w:p>
    <w:p w14:paraId="12F3D55F" w14:textId="77777777" w:rsidR="005A7731" w:rsidRPr="000C3345" w:rsidRDefault="005A7731" w:rsidP="005A7731">
      <w:pPr>
        <w:pStyle w:val="PargrafodaLista"/>
        <w:spacing w:line="360" w:lineRule="auto"/>
        <w:ind w:left="4963"/>
        <w:rPr>
          <w:rFonts w:asciiTheme="majorHAnsi" w:hAnsiTheme="majorHAnsi"/>
          <w:b/>
          <w:color w:val="000000"/>
        </w:rPr>
      </w:pPr>
      <w:r w:rsidRPr="000C3345">
        <w:rPr>
          <w:rFonts w:asciiTheme="majorHAnsi" w:hAnsiTheme="majorHAnsi"/>
          <w:b/>
          <w:color w:val="000000"/>
        </w:rPr>
        <w:t>EXMO. SENHOR ADMINISTRADOR</w:t>
      </w:r>
    </w:p>
    <w:p w14:paraId="2F4D4B4B" w14:textId="77777777" w:rsidR="005A7731" w:rsidRPr="000C3345" w:rsidRDefault="005A7731" w:rsidP="005A7731">
      <w:pPr>
        <w:pStyle w:val="PargrafodaLista"/>
        <w:spacing w:line="360" w:lineRule="auto"/>
        <w:ind w:left="4963"/>
        <w:rPr>
          <w:rFonts w:asciiTheme="majorHAnsi" w:hAnsiTheme="majorHAnsi"/>
          <w:b/>
          <w:color w:val="000000"/>
        </w:rPr>
      </w:pPr>
      <w:r w:rsidRPr="000C3345">
        <w:rPr>
          <w:rFonts w:asciiTheme="majorHAnsi" w:hAnsiTheme="majorHAnsi"/>
          <w:b/>
          <w:color w:val="000000"/>
        </w:rPr>
        <w:t>MUNICIPAL DE XXXX</w:t>
      </w:r>
      <w:r>
        <w:rPr>
          <w:rFonts w:asciiTheme="majorHAnsi" w:hAnsiTheme="majorHAnsi"/>
          <w:b/>
          <w:color w:val="000000"/>
        </w:rPr>
        <w:t>X.</w:t>
      </w:r>
    </w:p>
    <w:p w14:paraId="434E5569" w14:textId="77777777" w:rsidR="005A7731" w:rsidRPr="000C3345" w:rsidRDefault="005A7731" w:rsidP="005A7731"/>
    <w:p w14:paraId="2F2F7CD4" w14:textId="77777777" w:rsidR="005A7731" w:rsidRDefault="005A7731" w:rsidP="005A7731">
      <w:pPr>
        <w:pStyle w:val="PargrafodaLista"/>
        <w:spacing w:line="360" w:lineRule="auto"/>
        <w:ind w:left="709"/>
        <w:jc w:val="both"/>
        <w:rPr>
          <w:rFonts w:asciiTheme="majorHAnsi" w:hAnsiTheme="majorHAnsi"/>
          <w:color w:val="000000"/>
        </w:rPr>
      </w:pPr>
      <w:r w:rsidRPr="000C3345">
        <w:rPr>
          <w:rFonts w:asciiTheme="majorHAnsi" w:hAnsiTheme="majorHAnsi"/>
          <w:b/>
          <w:color w:val="000000"/>
        </w:rPr>
        <w:t>Eu, xxxxxxxxxx,</w:t>
      </w:r>
      <w:r>
        <w:rPr>
          <w:rFonts w:asciiTheme="majorHAnsi" w:hAnsiTheme="majorHAnsi"/>
          <w:color w:val="000000"/>
        </w:rPr>
        <w:t xml:space="preserve"> solteiro (a) xxx anos de idade, filho (a) xxxxx e de xxxxx, Natural de xxxxx, Província de xxxxx, portador (a) do B.I n.º xxxxx, passado pela Direcção Nacional de Identificação de xxxxx, aos xx/xx/xx.</w:t>
      </w:r>
    </w:p>
    <w:p w14:paraId="4BD4A922" w14:textId="77777777" w:rsidR="005A7731" w:rsidRDefault="005A7731" w:rsidP="005A7731">
      <w:pPr>
        <w:pStyle w:val="PargrafodaLista"/>
        <w:spacing w:line="360" w:lineRule="auto"/>
        <w:ind w:left="709"/>
        <w:jc w:val="both"/>
        <w:rPr>
          <w:rFonts w:asciiTheme="majorHAnsi" w:hAnsiTheme="majorHAnsi"/>
          <w:color w:val="000000"/>
        </w:rPr>
      </w:pPr>
    </w:p>
    <w:p w14:paraId="38694835" w14:textId="77777777" w:rsidR="005A7731" w:rsidRDefault="005A7731" w:rsidP="005A7731">
      <w:pPr>
        <w:pStyle w:val="PargrafodaLista"/>
        <w:spacing w:line="360" w:lineRule="auto"/>
        <w:ind w:left="709"/>
        <w:jc w:val="both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 xml:space="preserve">Necessitando de autorização para obtenção de </w:t>
      </w:r>
      <w:r w:rsidRPr="00AC1163">
        <w:rPr>
          <w:rFonts w:asciiTheme="majorHAnsi" w:hAnsiTheme="majorHAnsi"/>
        </w:rPr>
        <w:t>Licença de Construção de Obras</w:t>
      </w:r>
      <w:r>
        <w:rPr>
          <w:rFonts w:asciiTheme="majorHAnsi" w:hAnsiTheme="majorHAnsi"/>
        </w:rPr>
        <w:t xml:space="preserve"> no meu terreno</w:t>
      </w:r>
      <w:r>
        <w:rPr>
          <w:rFonts w:asciiTheme="majorHAnsi" w:hAnsiTheme="majorHAnsi"/>
          <w:color w:val="000000"/>
        </w:rPr>
        <w:t>, sito no bairro xxxxx, Comuna ou Distrito Urbano xxxxxx, do Município xxxxxx.</w:t>
      </w:r>
    </w:p>
    <w:p w14:paraId="3A03DE57" w14:textId="77777777" w:rsidR="005A7731" w:rsidRDefault="005A7731" w:rsidP="005A7731">
      <w:pPr>
        <w:pStyle w:val="PargrafodaLista"/>
        <w:spacing w:line="360" w:lineRule="auto"/>
        <w:ind w:left="709"/>
        <w:jc w:val="both"/>
        <w:rPr>
          <w:rFonts w:asciiTheme="majorHAnsi" w:hAnsiTheme="majorHAnsi"/>
          <w:color w:val="000000"/>
        </w:rPr>
      </w:pPr>
    </w:p>
    <w:p w14:paraId="41757537" w14:textId="77777777" w:rsidR="005A7731" w:rsidRPr="000C3345" w:rsidRDefault="005A7731" w:rsidP="005A7731">
      <w:pPr>
        <w:pStyle w:val="PargrafodaLista"/>
        <w:spacing w:line="360" w:lineRule="auto"/>
        <w:ind w:left="1418"/>
        <w:jc w:val="both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Vem mui respeitosamente requerer ao Exmo. Senhor Administrador se digne autorizar.</w:t>
      </w:r>
    </w:p>
    <w:p w14:paraId="521E8F01" w14:textId="77777777" w:rsidR="005A7731" w:rsidRDefault="005A7731" w:rsidP="005A7731">
      <w:pPr>
        <w:pStyle w:val="PargrafodaLista"/>
        <w:spacing w:line="360" w:lineRule="auto"/>
        <w:ind w:left="4254"/>
        <w:jc w:val="both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Espera Deferimento</w:t>
      </w:r>
    </w:p>
    <w:p w14:paraId="7960F2E6" w14:textId="77777777" w:rsidR="005A7731" w:rsidRDefault="005A7731" w:rsidP="005A7731">
      <w:pPr>
        <w:pStyle w:val="PargrafodaLista"/>
        <w:spacing w:line="360" w:lineRule="auto"/>
        <w:ind w:left="4254"/>
        <w:jc w:val="both"/>
        <w:rPr>
          <w:rFonts w:asciiTheme="majorHAnsi" w:hAnsiTheme="majorHAnsi"/>
          <w:color w:val="000000"/>
        </w:rPr>
      </w:pPr>
    </w:p>
    <w:p w14:paraId="17536415" w14:textId="77777777" w:rsidR="005A7731" w:rsidRDefault="005A7731" w:rsidP="005A7731">
      <w:pPr>
        <w:pStyle w:val="PargrafodaLista"/>
        <w:spacing w:line="360" w:lineRule="auto"/>
        <w:ind w:left="709"/>
        <w:jc w:val="center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Xxxxxx, aos 1 de Julho de 2021</w:t>
      </w:r>
    </w:p>
    <w:p w14:paraId="75333D49" w14:textId="77777777" w:rsidR="005A7731" w:rsidRDefault="005A7731" w:rsidP="005A7731">
      <w:pPr>
        <w:pStyle w:val="PargrafodaLista"/>
        <w:spacing w:line="360" w:lineRule="auto"/>
        <w:ind w:left="709"/>
        <w:jc w:val="center"/>
        <w:rPr>
          <w:rFonts w:asciiTheme="majorHAnsi" w:hAnsiTheme="majorHAnsi"/>
          <w:color w:val="000000"/>
        </w:rPr>
      </w:pPr>
    </w:p>
    <w:p w14:paraId="49C31A8C" w14:textId="77777777" w:rsidR="005A7731" w:rsidRDefault="005A7731" w:rsidP="005A7731">
      <w:pPr>
        <w:pStyle w:val="PargrafodaLista"/>
        <w:spacing w:line="360" w:lineRule="auto"/>
        <w:ind w:left="709"/>
        <w:jc w:val="center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O Requerente</w:t>
      </w:r>
    </w:p>
    <w:p w14:paraId="5CDE3E9B" w14:textId="77777777" w:rsidR="005A7731" w:rsidRDefault="005A7731" w:rsidP="005A7731">
      <w:pPr>
        <w:pStyle w:val="PargrafodaLista"/>
        <w:spacing w:line="360" w:lineRule="auto"/>
        <w:ind w:left="709"/>
        <w:jc w:val="center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____________________________________</w:t>
      </w:r>
    </w:p>
    <w:p w14:paraId="5514A0AA" w14:textId="77777777" w:rsidR="0063040E" w:rsidRDefault="0063040E" w:rsidP="00D91D81">
      <w:pPr>
        <w:pStyle w:val="PargrafodaLista"/>
        <w:spacing w:line="360" w:lineRule="auto"/>
        <w:rPr>
          <w:rFonts w:asciiTheme="majorHAnsi" w:hAnsiTheme="majorHAnsi"/>
          <w:color w:val="000000"/>
        </w:rPr>
      </w:pPr>
    </w:p>
    <w:p w14:paraId="13648A3A" w14:textId="77777777" w:rsidR="0063040E" w:rsidRPr="0063040E" w:rsidRDefault="0063040E" w:rsidP="00D91D81">
      <w:pPr>
        <w:pStyle w:val="PargrafodaLista"/>
        <w:spacing w:line="360" w:lineRule="auto"/>
        <w:rPr>
          <w:rFonts w:asciiTheme="majorHAnsi" w:hAnsiTheme="majorHAnsi"/>
          <w:color w:val="000000"/>
        </w:rPr>
      </w:pPr>
    </w:p>
    <w:p w14:paraId="13179F33" w14:textId="77777777" w:rsidR="007A033A" w:rsidRPr="00EA4E13" w:rsidRDefault="007A033A" w:rsidP="00D91D81">
      <w:pPr>
        <w:pStyle w:val="PargrafodaLista"/>
        <w:numPr>
          <w:ilvl w:val="0"/>
          <w:numId w:val="52"/>
        </w:numPr>
        <w:spacing w:line="360" w:lineRule="auto"/>
      </w:pPr>
      <w:r w:rsidRPr="00D148AE">
        <w:rPr>
          <w:rFonts w:asciiTheme="majorHAnsi" w:hAnsiTheme="majorHAnsi"/>
          <w:color w:val="000000"/>
        </w:rPr>
        <w:t>Termo de Responsabilidade</w:t>
      </w:r>
      <w:r w:rsidR="00E008E0">
        <w:rPr>
          <w:rFonts w:asciiTheme="majorHAnsi" w:hAnsiTheme="majorHAnsi"/>
          <w:color w:val="000000"/>
        </w:rPr>
        <w:t xml:space="preserve"> (</w:t>
      </w:r>
      <w:r w:rsidR="00E008E0">
        <w:rPr>
          <w:rFonts w:asciiTheme="majorHAnsi" w:hAnsiTheme="majorHAnsi"/>
          <w:color w:val="FF0000"/>
        </w:rPr>
        <w:t>POR INSERIR</w:t>
      </w:r>
      <w:r w:rsidR="00E008E0">
        <w:rPr>
          <w:rFonts w:asciiTheme="majorHAnsi" w:hAnsiTheme="majorHAnsi"/>
          <w:color w:val="000000"/>
        </w:rPr>
        <w:t>)</w:t>
      </w:r>
      <w:r>
        <w:rPr>
          <w:rFonts w:asciiTheme="majorHAnsi" w:hAnsiTheme="majorHAnsi"/>
          <w:color w:val="000000"/>
        </w:rPr>
        <w:t>; e</w:t>
      </w:r>
    </w:p>
    <w:p w14:paraId="0C432FFD" w14:textId="77777777" w:rsidR="002B6022" w:rsidRPr="00B63B9A" w:rsidRDefault="002B6022" w:rsidP="00D91D81">
      <w:pPr>
        <w:spacing w:line="360" w:lineRule="auto"/>
        <w:rPr>
          <w:rFonts w:asciiTheme="majorHAnsi" w:hAnsiTheme="majorHAnsi"/>
          <w:b/>
        </w:rPr>
      </w:pPr>
    </w:p>
    <w:p w14:paraId="0894A2D4" w14:textId="77777777" w:rsidR="0095413D" w:rsidRPr="00B63B9A" w:rsidRDefault="00B63B9A" w:rsidP="00D91D81">
      <w:pPr>
        <w:pStyle w:val="ndice6"/>
        <w:widowControl w:val="0"/>
        <w:tabs>
          <w:tab w:val="clear" w:pos="1134"/>
          <w:tab w:val="left" w:pos="2187"/>
          <w:tab w:val="left" w:leader="dot" w:pos="8898"/>
        </w:tabs>
        <w:autoSpaceDE w:val="0"/>
        <w:autoSpaceDN w:val="0"/>
        <w:spacing w:before="18" w:line="360" w:lineRule="auto"/>
        <w:ind w:left="0"/>
        <w:rPr>
          <w:rFonts w:asciiTheme="majorHAnsi" w:hAnsiTheme="majorHAnsi"/>
          <w:b/>
          <w:sz w:val="24"/>
          <w:szCs w:val="24"/>
        </w:rPr>
      </w:pPr>
      <w:r w:rsidRPr="00B63B9A">
        <w:rPr>
          <w:rFonts w:asciiTheme="majorHAnsi" w:hAnsiTheme="majorHAnsi"/>
          <w:b/>
          <w:sz w:val="24"/>
          <w:szCs w:val="24"/>
        </w:rPr>
        <w:t>7.</w:t>
      </w:r>
      <w:r w:rsidR="007040AC">
        <w:rPr>
          <w:rFonts w:asciiTheme="majorHAnsi" w:hAnsiTheme="majorHAnsi"/>
          <w:b/>
          <w:sz w:val="24"/>
          <w:szCs w:val="24"/>
        </w:rPr>
        <w:t>9</w:t>
      </w:r>
      <w:r w:rsidRPr="00B63B9A">
        <w:rPr>
          <w:rFonts w:asciiTheme="majorHAnsi" w:hAnsiTheme="majorHAnsi"/>
          <w:b/>
          <w:sz w:val="24"/>
          <w:szCs w:val="24"/>
        </w:rPr>
        <w:t xml:space="preserve">. </w:t>
      </w:r>
      <w:r w:rsidR="00635721">
        <w:rPr>
          <w:rFonts w:asciiTheme="majorHAnsi" w:hAnsiTheme="majorHAnsi"/>
          <w:b/>
          <w:sz w:val="24"/>
          <w:szCs w:val="24"/>
        </w:rPr>
        <w:t xml:space="preserve">PROCEDIMENTO DE </w:t>
      </w:r>
      <w:r w:rsidR="00BC0156" w:rsidRPr="00B63B9A">
        <w:rPr>
          <w:rFonts w:asciiTheme="majorHAnsi" w:hAnsiTheme="majorHAnsi"/>
          <w:b/>
          <w:sz w:val="24"/>
          <w:szCs w:val="24"/>
        </w:rPr>
        <w:t xml:space="preserve">EMISSÃO DE </w:t>
      </w:r>
      <w:r w:rsidR="0095413D" w:rsidRPr="00B63B9A">
        <w:rPr>
          <w:rFonts w:asciiTheme="majorHAnsi" w:hAnsiTheme="majorHAnsi"/>
          <w:b/>
          <w:sz w:val="24"/>
          <w:szCs w:val="24"/>
        </w:rPr>
        <w:t>LICENÇA DE REPARAÇÃO DE OBRAS</w:t>
      </w:r>
    </w:p>
    <w:p w14:paraId="49374F0B" w14:textId="77777777" w:rsidR="00BC0156" w:rsidRPr="00B63B9A" w:rsidRDefault="00BC0156" w:rsidP="00D91D81">
      <w:pPr>
        <w:spacing w:line="360" w:lineRule="auto"/>
        <w:rPr>
          <w:b/>
        </w:rPr>
      </w:pPr>
    </w:p>
    <w:p w14:paraId="69E04364" w14:textId="77777777" w:rsidR="00D72A2B" w:rsidRPr="00B63B9A" w:rsidRDefault="00B63B9A" w:rsidP="00D91D81">
      <w:pPr>
        <w:spacing w:line="360" w:lineRule="auto"/>
        <w:jc w:val="both"/>
        <w:rPr>
          <w:rFonts w:asciiTheme="majorHAnsi" w:hAnsiTheme="majorHAnsi"/>
          <w:b/>
        </w:rPr>
      </w:pPr>
      <w:r w:rsidRPr="00B63B9A">
        <w:rPr>
          <w:rFonts w:asciiTheme="majorHAnsi" w:hAnsiTheme="majorHAnsi"/>
          <w:b/>
        </w:rPr>
        <w:t>7.</w:t>
      </w:r>
      <w:r w:rsidR="007040AC">
        <w:rPr>
          <w:rFonts w:asciiTheme="majorHAnsi" w:hAnsiTheme="majorHAnsi"/>
          <w:b/>
        </w:rPr>
        <w:t>9</w:t>
      </w:r>
      <w:r w:rsidRPr="00B63B9A">
        <w:rPr>
          <w:rFonts w:asciiTheme="majorHAnsi" w:hAnsiTheme="majorHAnsi"/>
          <w:b/>
        </w:rPr>
        <w:t xml:space="preserve">.1. </w:t>
      </w:r>
      <w:r w:rsidR="00DE337B">
        <w:rPr>
          <w:rFonts w:asciiTheme="majorHAnsi" w:hAnsiTheme="majorHAnsi"/>
          <w:b/>
        </w:rPr>
        <w:t>SERVIÇ</w:t>
      </w:r>
      <w:r w:rsidR="00D72A2B" w:rsidRPr="00B63B9A">
        <w:rPr>
          <w:rFonts w:asciiTheme="majorHAnsi" w:hAnsiTheme="majorHAnsi"/>
          <w:b/>
        </w:rPr>
        <w:t xml:space="preserve">O: </w:t>
      </w:r>
      <w:r w:rsidR="007F7BB1">
        <w:rPr>
          <w:rFonts w:asciiTheme="majorHAnsi" w:hAnsiTheme="majorHAnsi"/>
        </w:rPr>
        <w:t>c</w:t>
      </w:r>
      <w:r w:rsidR="00D72A2B" w:rsidRPr="00B63B9A">
        <w:rPr>
          <w:rFonts w:asciiTheme="majorHAnsi" w:hAnsiTheme="majorHAnsi"/>
        </w:rPr>
        <w:t>oncessão do documento que habilita o Munícipe a proceder à reparação da sua residência e ou instalações.</w:t>
      </w:r>
    </w:p>
    <w:p w14:paraId="5B8650D5" w14:textId="77777777" w:rsidR="00973DBB" w:rsidRDefault="00973DBB" w:rsidP="00D91D81">
      <w:pPr>
        <w:spacing w:line="360" w:lineRule="auto"/>
        <w:rPr>
          <w:rFonts w:asciiTheme="majorHAnsi" w:hAnsiTheme="majorHAnsi"/>
          <w:b/>
        </w:rPr>
      </w:pPr>
    </w:p>
    <w:tbl>
      <w:tblPr>
        <w:tblStyle w:val="Tabelacomgrelha"/>
        <w:tblW w:w="1006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3961"/>
        <w:gridCol w:w="6099"/>
      </w:tblGrid>
      <w:tr w:rsidR="00730965" w:rsidRPr="0007291D" w14:paraId="536BD5F5" w14:textId="77777777" w:rsidTr="00730965">
        <w:tc>
          <w:tcPr>
            <w:tcW w:w="3176" w:type="dxa"/>
          </w:tcPr>
          <w:p w14:paraId="4AD7DEBC" w14:textId="77777777" w:rsidR="00730965" w:rsidRPr="00043B5A" w:rsidRDefault="00730965" w:rsidP="00D91D81">
            <w:pPr>
              <w:pStyle w:val="PargrafodaLista"/>
              <w:numPr>
                <w:ilvl w:val="0"/>
                <w:numId w:val="106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043B5A">
              <w:rPr>
                <w:rFonts w:asciiTheme="majorHAnsi" w:hAnsiTheme="majorHAnsi"/>
              </w:rPr>
              <w:t>Beneficiário</w:t>
            </w:r>
          </w:p>
        </w:tc>
        <w:tc>
          <w:tcPr>
            <w:tcW w:w="6884" w:type="dxa"/>
          </w:tcPr>
          <w:p w14:paraId="5688A697" w14:textId="77777777" w:rsidR="00730965" w:rsidRPr="00D91D81" w:rsidRDefault="00730965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D91D81">
              <w:rPr>
                <w:rFonts w:asciiTheme="majorHAnsi" w:hAnsiTheme="majorHAnsi"/>
              </w:rPr>
              <w:t>Munícipe</w:t>
            </w:r>
            <w:r w:rsidR="00C974AA" w:rsidRPr="00D91D81">
              <w:rPr>
                <w:rFonts w:asciiTheme="majorHAnsi" w:hAnsiTheme="majorHAnsi"/>
              </w:rPr>
              <w:t xml:space="preserve"> ou pessoas colectivas </w:t>
            </w:r>
            <w:r w:rsidR="00C974AA">
              <w:rPr>
                <w:rFonts w:asciiTheme="majorHAnsi" w:hAnsiTheme="majorHAnsi"/>
              </w:rPr>
              <w:t>implicadas.</w:t>
            </w:r>
          </w:p>
        </w:tc>
      </w:tr>
      <w:tr w:rsidR="00730965" w:rsidRPr="0007291D" w14:paraId="4D8D6E12" w14:textId="77777777" w:rsidTr="00730965">
        <w:tc>
          <w:tcPr>
            <w:tcW w:w="3176" w:type="dxa"/>
          </w:tcPr>
          <w:p w14:paraId="6AFBEF71" w14:textId="77777777" w:rsidR="00730965" w:rsidRPr="00043B5A" w:rsidRDefault="00730965" w:rsidP="00D91D81">
            <w:pPr>
              <w:pStyle w:val="PargrafodaLista"/>
              <w:numPr>
                <w:ilvl w:val="0"/>
                <w:numId w:val="106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043B5A">
              <w:rPr>
                <w:rFonts w:asciiTheme="majorHAnsi" w:hAnsiTheme="majorHAnsi"/>
              </w:rPr>
              <w:t>Formulários/Requerimentos</w:t>
            </w:r>
          </w:p>
        </w:tc>
        <w:tc>
          <w:tcPr>
            <w:tcW w:w="6884" w:type="dxa"/>
          </w:tcPr>
          <w:p w14:paraId="5E1DC147" w14:textId="77777777" w:rsidR="00730965" w:rsidRPr="0007291D" w:rsidRDefault="00460F3B" w:rsidP="00D91D81">
            <w:pPr>
              <w:pStyle w:val="PargrafodaLista"/>
              <w:numPr>
                <w:ilvl w:val="0"/>
                <w:numId w:val="73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>
              <w:rPr>
                <w:rFonts w:asciiTheme="majorHAnsi" w:hAnsiTheme="majorHAnsi"/>
              </w:rPr>
              <w:t xml:space="preserve">Requerimento </w:t>
            </w:r>
            <w:r w:rsidR="002D10C4">
              <w:rPr>
                <w:rFonts w:asciiTheme="majorHAnsi" w:hAnsiTheme="majorHAnsi"/>
              </w:rPr>
              <w:t xml:space="preserve">Inicial Único </w:t>
            </w:r>
            <w:r>
              <w:rPr>
                <w:rFonts w:asciiTheme="majorHAnsi" w:hAnsiTheme="majorHAnsi"/>
              </w:rPr>
              <w:t>à Administração</w:t>
            </w:r>
            <w:r w:rsidR="00730965" w:rsidRPr="0007291D">
              <w:rPr>
                <w:rFonts w:asciiTheme="majorHAnsi" w:hAnsiTheme="majorHAnsi"/>
              </w:rPr>
              <w:t xml:space="preserve"> Municipal;</w:t>
            </w:r>
          </w:p>
          <w:p w14:paraId="368CAB1E" w14:textId="77777777" w:rsidR="00730965" w:rsidRPr="00D91D81" w:rsidRDefault="00730965" w:rsidP="00D91D81">
            <w:pPr>
              <w:pStyle w:val="PargrafodaLista"/>
              <w:numPr>
                <w:ilvl w:val="0"/>
                <w:numId w:val="73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color w:val="FF0000"/>
              </w:rPr>
            </w:pPr>
            <w:r w:rsidRPr="0007291D">
              <w:rPr>
                <w:rFonts w:asciiTheme="majorHAnsi" w:hAnsiTheme="majorHAnsi"/>
              </w:rPr>
              <w:t>Termo de Responsabilidade</w:t>
            </w:r>
            <w:r w:rsidR="002D10C4">
              <w:rPr>
                <w:rFonts w:asciiTheme="majorHAnsi" w:hAnsiTheme="majorHAnsi"/>
              </w:rPr>
              <w:t>.</w:t>
            </w:r>
          </w:p>
        </w:tc>
      </w:tr>
      <w:tr w:rsidR="00730965" w:rsidRPr="0007291D" w14:paraId="42CED023" w14:textId="77777777" w:rsidTr="00730965">
        <w:tc>
          <w:tcPr>
            <w:tcW w:w="3176" w:type="dxa"/>
          </w:tcPr>
          <w:p w14:paraId="45C49004" w14:textId="77777777" w:rsidR="00730965" w:rsidRPr="00043B5A" w:rsidRDefault="00730965" w:rsidP="00D91D81">
            <w:pPr>
              <w:pStyle w:val="PargrafodaLista"/>
              <w:numPr>
                <w:ilvl w:val="0"/>
                <w:numId w:val="106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043B5A">
              <w:rPr>
                <w:rFonts w:asciiTheme="majorHAnsi" w:hAnsiTheme="majorHAnsi"/>
              </w:rPr>
              <w:t>Requisitos</w:t>
            </w:r>
          </w:p>
        </w:tc>
        <w:tc>
          <w:tcPr>
            <w:tcW w:w="6884" w:type="dxa"/>
          </w:tcPr>
          <w:p w14:paraId="20D5BD60" w14:textId="77777777" w:rsidR="00730965" w:rsidRPr="0000588E" w:rsidRDefault="00730965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00588E">
              <w:rPr>
                <w:rFonts w:asciiTheme="majorHAnsi" w:hAnsiTheme="majorHAnsi"/>
              </w:rPr>
              <w:t>N/A</w:t>
            </w:r>
          </w:p>
        </w:tc>
      </w:tr>
      <w:tr w:rsidR="00730965" w:rsidRPr="0007291D" w14:paraId="0169DA82" w14:textId="77777777" w:rsidTr="00730965">
        <w:tc>
          <w:tcPr>
            <w:tcW w:w="3176" w:type="dxa"/>
          </w:tcPr>
          <w:p w14:paraId="13139467" w14:textId="77777777" w:rsidR="00730965" w:rsidRPr="00043B5A" w:rsidRDefault="00730965" w:rsidP="00D91D81">
            <w:pPr>
              <w:pStyle w:val="PargrafodaLista"/>
              <w:numPr>
                <w:ilvl w:val="0"/>
                <w:numId w:val="106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043B5A">
              <w:rPr>
                <w:rFonts w:asciiTheme="majorHAnsi" w:hAnsiTheme="majorHAnsi"/>
              </w:rPr>
              <w:t>Documentos Necessários</w:t>
            </w:r>
          </w:p>
        </w:tc>
        <w:tc>
          <w:tcPr>
            <w:tcW w:w="6884" w:type="dxa"/>
          </w:tcPr>
          <w:p w14:paraId="7130E40B" w14:textId="77777777" w:rsidR="00730965" w:rsidRPr="0007291D" w:rsidRDefault="00730965" w:rsidP="00D91D81">
            <w:pPr>
              <w:pStyle w:val="PargrafodaLista"/>
              <w:numPr>
                <w:ilvl w:val="0"/>
                <w:numId w:val="74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07291D">
              <w:rPr>
                <w:rFonts w:asciiTheme="majorHAnsi" w:hAnsiTheme="majorHAnsi"/>
              </w:rPr>
              <w:t>Cópia do BI;</w:t>
            </w:r>
          </w:p>
          <w:p w14:paraId="7BA975C6" w14:textId="77777777" w:rsidR="00730965" w:rsidRPr="0007291D" w:rsidRDefault="00730965" w:rsidP="00D91D81">
            <w:pPr>
              <w:pStyle w:val="PargrafodaLista"/>
              <w:numPr>
                <w:ilvl w:val="0"/>
                <w:numId w:val="74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07291D">
              <w:rPr>
                <w:rFonts w:asciiTheme="majorHAnsi" w:hAnsiTheme="majorHAnsi"/>
              </w:rPr>
              <w:t>Croquis de Localização;</w:t>
            </w:r>
          </w:p>
          <w:p w14:paraId="2F182FD5" w14:textId="77777777" w:rsidR="00730965" w:rsidRPr="0007291D" w:rsidRDefault="00730965" w:rsidP="00D91D81">
            <w:pPr>
              <w:pStyle w:val="PargrafodaLista"/>
              <w:numPr>
                <w:ilvl w:val="0"/>
                <w:numId w:val="74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07291D">
              <w:rPr>
                <w:rFonts w:asciiTheme="majorHAnsi" w:hAnsiTheme="majorHAnsi"/>
              </w:rPr>
              <w:t>Título de Concessão Provisória;</w:t>
            </w:r>
          </w:p>
          <w:p w14:paraId="4DEFBE71" w14:textId="77777777" w:rsidR="00730965" w:rsidRPr="0007291D" w:rsidRDefault="00730965" w:rsidP="00D91D81">
            <w:pPr>
              <w:pStyle w:val="PargrafodaLista"/>
              <w:numPr>
                <w:ilvl w:val="0"/>
                <w:numId w:val="74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07291D">
              <w:rPr>
                <w:rFonts w:asciiTheme="majorHAnsi" w:hAnsiTheme="majorHAnsi"/>
              </w:rPr>
              <w:t>Licença de Construção.</w:t>
            </w:r>
          </w:p>
        </w:tc>
      </w:tr>
      <w:tr w:rsidR="00730965" w:rsidRPr="0007291D" w14:paraId="3C0100F2" w14:textId="77777777" w:rsidTr="00730965">
        <w:tc>
          <w:tcPr>
            <w:tcW w:w="3176" w:type="dxa"/>
          </w:tcPr>
          <w:p w14:paraId="54F05E74" w14:textId="77777777" w:rsidR="00730965" w:rsidRPr="00043B5A" w:rsidRDefault="00730965" w:rsidP="00D91D81">
            <w:pPr>
              <w:pStyle w:val="PargrafodaLista"/>
              <w:numPr>
                <w:ilvl w:val="0"/>
                <w:numId w:val="106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043B5A">
              <w:rPr>
                <w:rFonts w:asciiTheme="majorHAnsi" w:hAnsiTheme="majorHAnsi"/>
              </w:rPr>
              <w:t>Prazo de Execução</w:t>
            </w:r>
          </w:p>
        </w:tc>
        <w:tc>
          <w:tcPr>
            <w:tcW w:w="6884" w:type="dxa"/>
          </w:tcPr>
          <w:p w14:paraId="24646EF2" w14:textId="77777777" w:rsidR="00730965" w:rsidRPr="00CC56E7" w:rsidRDefault="00730965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CC56E7">
              <w:rPr>
                <w:rFonts w:asciiTheme="majorHAnsi" w:hAnsiTheme="majorHAnsi"/>
                <w:color w:val="FF0000"/>
              </w:rPr>
              <w:t>POR INSERIR APÓS VALIDAÇÃO DO PRAZO PROPOSTO NO FLUXO (que sugere acréscimos de passos voltados para o Munícipe)</w:t>
            </w:r>
          </w:p>
        </w:tc>
      </w:tr>
      <w:tr w:rsidR="00730965" w:rsidRPr="0007291D" w14:paraId="71E1C379" w14:textId="77777777" w:rsidTr="00730965">
        <w:tc>
          <w:tcPr>
            <w:tcW w:w="3176" w:type="dxa"/>
          </w:tcPr>
          <w:p w14:paraId="0D8E2540" w14:textId="77777777" w:rsidR="00730965" w:rsidRPr="00043B5A" w:rsidRDefault="00730965" w:rsidP="00D91D81">
            <w:pPr>
              <w:pStyle w:val="PargrafodaLista"/>
              <w:numPr>
                <w:ilvl w:val="0"/>
                <w:numId w:val="106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043B5A">
              <w:rPr>
                <w:rFonts w:asciiTheme="majorHAnsi" w:hAnsiTheme="majorHAnsi"/>
              </w:rPr>
              <w:t>Resultado</w:t>
            </w:r>
          </w:p>
        </w:tc>
        <w:tc>
          <w:tcPr>
            <w:tcW w:w="6884" w:type="dxa"/>
          </w:tcPr>
          <w:p w14:paraId="2137B9DB" w14:textId="77777777" w:rsidR="00730965" w:rsidRPr="00AC7A4A" w:rsidRDefault="00730965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7A4A">
              <w:rPr>
                <w:rFonts w:asciiTheme="majorHAnsi" w:hAnsiTheme="majorHAnsi"/>
              </w:rPr>
              <w:t>Licença de Reparação de Obras</w:t>
            </w:r>
          </w:p>
        </w:tc>
      </w:tr>
      <w:tr w:rsidR="00730965" w:rsidRPr="0007291D" w14:paraId="49E75F66" w14:textId="77777777" w:rsidTr="00730965">
        <w:tc>
          <w:tcPr>
            <w:tcW w:w="3176" w:type="dxa"/>
          </w:tcPr>
          <w:p w14:paraId="7D14ECA5" w14:textId="77777777" w:rsidR="00730965" w:rsidRPr="00043B5A" w:rsidRDefault="00730965" w:rsidP="00D91D81">
            <w:pPr>
              <w:pStyle w:val="PargrafodaLista"/>
              <w:numPr>
                <w:ilvl w:val="0"/>
                <w:numId w:val="106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043B5A">
              <w:rPr>
                <w:rFonts w:asciiTheme="majorHAnsi" w:hAnsiTheme="majorHAnsi"/>
              </w:rPr>
              <w:t>Base Legal</w:t>
            </w:r>
          </w:p>
        </w:tc>
        <w:tc>
          <w:tcPr>
            <w:tcW w:w="6884" w:type="dxa"/>
          </w:tcPr>
          <w:p w14:paraId="26C7612A" w14:textId="77777777" w:rsidR="00730965" w:rsidRPr="00AC7A4A" w:rsidRDefault="00730965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F270AA">
              <w:rPr>
                <w:rFonts w:asciiTheme="majorHAnsi" w:hAnsiTheme="majorHAnsi"/>
              </w:rPr>
              <w:t>Decreto n.º 80/06 de 30 de Outubro, Regula o Licenciamento das Operações de Loteamento, Obras de Urbanização e Obras de Construção.</w:t>
            </w:r>
          </w:p>
        </w:tc>
      </w:tr>
    </w:tbl>
    <w:p w14:paraId="4C43AF69" w14:textId="77777777" w:rsidR="00730965" w:rsidRDefault="00730965" w:rsidP="00D91D81">
      <w:pPr>
        <w:spacing w:line="360" w:lineRule="auto"/>
        <w:rPr>
          <w:rFonts w:asciiTheme="majorHAnsi" w:hAnsiTheme="majorHAnsi"/>
          <w:b/>
        </w:rPr>
      </w:pPr>
    </w:p>
    <w:p w14:paraId="5BAD2370" w14:textId="77777777" w:rsidR="00730965" w:rsidRDefault="00730965" w:rsidP="00D91D81">
      <w:pPr>
        <w:spacing w:line="360" w:lineRule="auto"/>
        <w:rPr>
          <w:rFonts w:asciiTheme="majorHAnsi" w:hAnsiTheme="majorHAnsi"/>
          <w:b/>
        </w:rPr>
      </w:pPr>
    </w:p>
    <w:p w14:paraId="1C3566CB" w14:textId="77777777" w:rsidR="006210A6" w:rsidRDefault="006210A6" w:rsidP="00D91D81">
      <w:pPr>
        <w:spacing w:line="360" w:lineRule="auto"/>
        <w:rPr>
          <w:rFonts w:asciiTheme="majorHAnsi" w:hAnsiTheme="majorHAnsi"/>
          <w:b/>
        </w:rPr>
      </w:pPr>
    </w:p>
    <w:p w14:paraId="47B52AD3" w14:textId="77777777" w:rsidR="006210A6" w:rsidRDefault="006210A6" w:rsidP="00D91D81">
      <w:pPr>
        <w:spacing w:line="360" w:lineRule="auto"/>
        <w:rPr>
          <w:rFonts w:asciiTheme="majorHAnsi" w:hAnsiTheme="majorHAnsi"/>
          <w:b/>
        </w:rPr>
      </w:pPr>
    </w:p>
    <w:p w14:paraId="0C38B985" w14:textId="77777777" w:rsidR="002A7B5E" w:rsidRDefault="002A7B5E" w:rsidP="00D91D81">
      <w:pPr>
        <w:spacing w:line="360" w:lineRule="auto"/>
        <w:rPr>
          <w:rFonts w:asciiTheme="majorHAnsi" w:hAnsiTheme="majorHAnsi"/>
          <w:b/>
        </w:rPr>
      </w:pPr>
    </w:p>
    <w:p w14:paraId="7731E720" w14:textId="77777777" w:rsidR="002A7B5E" w:rsidRDefault="002A7B5E" w:rsidP="00D91D81">
      <w:pPr>
        <w:spacing w:line="360" w:lineRule="auto"/>
        <w:rPr>
          <w:rFonts w:asciiTheme="majorHAnsi" w:hAnsiTheme="majorHAnsi"/>
          <w:b/>
        </w:rPr>
      </w:pPr>
    </w:p>
    <w:p w14:paraId="507C9F39" w14:textId="77777777" w:rsidR="00A47A88" w:rsidRPr="00B63B9A" w:rsidRDefault="00B63B9A" w:rsidP="00D91D81">
      <w:pPr>
        <w:pStyle w:val="ndice6"/>
        <w:widowControl w:val="0"/>
        <w:tabs>
          <w:tab w:val="clear" w:pos="1134"/>
          <w:tab w:val="left" w:pos="2187"/>
          <w:tab w:val="left" w:leader="dot" w:pos="8898"/>
        </w:tabs>
        <w:autoSpaceDE w:val="0"/>
        <w:autoSpaceDN w:val="0"/>
        <w:spacing w:before="18" w:line="360" w:lineRule="auto"/>
        <w:ind w:left="0"/>
        <w:rPr>
          <w:rFonts w:asciiTheme="majorHAnsi" w:hAnsiTheme="majorHAnsi"/>
          <w:b/>
          <w:sz w:val="24"/>
          <w:szCs w:val="24"/>
        </w:rPr>
      </w:pPr>
      <w:r w:rsidRPr="00B63B9A">
        <w:rPr>
          <w:rFonts w:asciiTheme="majorHAnsi" w:hAnsiTheme="majorHAnsi"/>
          <w:b/>
          <w:sz w:val="24"/>
          <w:szCs w:val="24"/>
        </w:rPr>
        <w:t>7.</w:t>
      </w:r>
      <w:r w:rsidR="007040AC">
        <w:rPr>
          <w:rFonts w:asciiTheme="majorHAnsi" w:hAnsiTheme="majorHAnsi"/>
          <w:b/>
          <w:sz w:val="24"/>
          <w:szCs w:val="24"/>
        </w:rPr>
        <w:t>9</w:t>
      </w:r>
      <w:r w:rsidRPr="00B63B9A">
        <w:rPr>
          <w:rFonts w:asciiTheme="majorHAnsi" w:hAnsiTheme="majorHAnsi"/>
          <w:b/>
          <w:sz w:val="24"/>
          <w:szCs w:val="24"/>
        </w:rPr>
        <w:t xml:space="preserve">.2. </w:t>
      </w:r>
      <w:r w:rsidR="00635721">
        <w:rPr>
          <w:rFonts w:asciiTheme="majorHAnsi" w:hAnsiTheme="majorHAnsi"/>
          <w:b/>
          <w:sz w:val="24"/>
          <w:szCs w:val="24"/>
        </w:rPr>
        <w:t>PASSOS DE EXECUÇÃO</w:t>
      </w:r>
    </w:p>
    <w:p w14:paraId="57F53D6D" w14:textId="77777777" w:rsidR="00A47A88" w:rsidRPr="00AC1163" w:rsidRDefault="00A47A88" w:rsidP="00D91D81">
      <w:pPr>
        <w:spacing w:line="360" w:lineRule="auto"/>
        <w:rPr>
          <w:rFonts w:asciiTheme="majorHAnsi" w:hAnsiTheme="majorHAnsi"/>
        </w:rPr>
      </w:pPr>
    </w:p>
    <w:tbl>
      <w:tblPr>
        <w:tblStyle w:val="Tabelacomgrelha"/>
        <w:tblW w:w="1006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2690"/>
        <w:gridCol w:w="7370"/>
      </w:tblGrid>
      <w:tr w:rsidR="00094A07" w:rsidRPr="00AC1163" w14:paraId="004BDC9F" w14:textId="77777777" w:rsidTr="00094A07">
        <w:tc>
          <w:tcPr>
            <w:tcW w:w="2690" w:type="dxa"/>
            <w:shd w:val="clear" w:color="auto" w:fill="FBD4B4" w:themeFill="accent6" w:themeFillTint="66"/>
          </w:tcPr>
          <w:p w14:paraId="764251C4" w14:textId="77777777" w:rsidR="00094A07" w:rsidRPr="00AC1163" w:rsidRDefault="00094A07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center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EXECUTANTE</w:t>
            </w:r>
          </w:p>
        </w:tc>
        <w:tc>
          <w:tcPr>
            <w:tcW w:w="7370" w:type="dxa"/>
            <w:shd w:val="clear" w:color="auto" w:fill="FBD4B4" w:themeFill="accent6" w:themeFillTint="66"/>
          </w:tcPr>
          <w:p w14:paraId="6947BDDE" w14:textId="77777777" w:rsidR="00094A07" w:rsidRPr="00AC1163" w:rsidRDefault="00094A07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center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ACTIVIDADE</w:t>
            </w:r>
          </w:p>
        </w:tc>
      </w:tr>
      <w:tr w:rsidR="00094A07" w:rsidRPr="00AC1163" w14:paraId="01B4F865" w14:textId="77777777" w:rsidTr="00094A07">
        <w:tc>
          <w:tcPr>
            <w:tcW w:w="2690" w:type="dxa"/>
          </w:tcPr>
          <w:p w14:paraId="795B739C" w14:textId="77777777" w:rsidR="00094A07" w:rsidRPr="00AC1163" w:rsidRDefault="00094A07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rPr>
                <w:rFonts w:asciiTheme="majorHAnsi" w:hAnsiTheme="majorHAnsi"/>
              </w:rPr>
            </w:pPr>
          </w:p>
          <w:p w14:paraId="446F1C30" w14:textId="77777777" w:rsidR="00094A07" w:rsidRPr="00AC1163" w:rsidRDefault="00094A07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rPr>
                <w:rFonts w:asciiTheme="majorHAnsi" w:hAnsiTheme="majorHAnsi"/>
              </w:rPr>
            </w:pPr>
          </w:p>
          <w:p w14:paraId="759930AE" w14:textId="77777777" w:rsidR="00094A07" w:rsidRPr="00AC1163" w:rsidRDefault="00A5773A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Munícipe</w:t>
            </w:r>
          </w:p>
        </w:tc>
        <w:tc>
          <w:tcPr>
            <w:tcW w:w="7370" w:type="dxa"/>
          </w:tcPr>
          <w:p w14:paraId="10ED7BD9" w14:textId="77777777" w:rsidR="00094A07" w:rsidRPr="00AC1163" w:rsidRDefault="00094A07" w:rsidP="00D91D81">
            <w:pPr>
              <w:pStyle w:val="PargrafodaLista"/>
              <w:numPr>
                <w:ilvl w:val="0"/>
                <w:numId w:val="20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 xml:space="preserve">Entrega os </w:t>
            </w:r>
            <w:r w:rsidR="00723878">
              <w:rPr>
                <w:rFonts w:asciiTheme="majorHAnsi" w:hAnsiTheme="majorHAnsi"/>
              </w:rPr>
              <w:t xml:space="preserve">documentos necessários à Secretária </w:t>
            </w:r>
            <w:r w:rsidRPr="00AC1163">
              <w:rPr>
                <w:rFonts w:asciiTheme="majorHAnsi" w:hAnsiTheme="majorHAnsi"/>
              </w:rPr>
              <w:t xml:space="preserve">da Administração Municipal (Cópia do BI, </w:t>
            </w:r>
            <w:r w:rsidR="00460F3B">
              <w:rPr>
                <w:rFonts w:asciiTheme="majorHAnsi" w:hAnsiTheme="majorHAnsi"/>
              </w:rPr>
              <w:t>Requerimento à Administração</w:t>
            </w:r>
            <w:r w:rsidRPr="00AC1163">
              <w:rPr>
                <w:rFonts w:asciiTheme="majorHAnsi" w:hAnsiTheme="majorHAnsi"/>
              </w:rPr>
              <w:t xml:space="preserve"> Municipal e IPGUL, Termo de Responsabilidade, Parecer Testemunhal, Declaração de Moradores, Croquis de Localização, Título de Concessão Provisória, Licença de Construção).</w:t>
            </w:r>
          </w:p>
        </w:tc>
      </w:tr>
      <w:tr w:rsidR="00094A07" w:rsidRPr="00AC1163" w14:paraId="322837A0" w14:textId="77777777" w:rsidTr="00094A07">
        <w:tc>
          <w:tcPr>
            <w:tcW w:w="2690" w:type="dxa"/>
            <w:vMerge w:val="restart"/>
          </w:tcPr>
          <w:p w14:paraId="16A9F5E3" w14:textId="77777777" w:rsidR="00094A07" w:rsidRPr="00AC1163" w:rsidRDefault="00094A07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</w:p>
          <w:p w14:paraId="114ACBFA" w14:textId="77777777" w:rsidR="00094A07" w:rsidRPr="00AC1163" w:rsidRDefault="00094A07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Secretária</w:t>
            </w:r>
            <w:r w:rsidR="00C4637E" w:rsidRPr="00AC1163">
              <w:rPr>
                <w:rFonts w:asciiTheme="majorHAnsi" w:hAnsiTheme="majorHAnsi"/>
                <w:color w:val="000000"/>
              </w:rPr>
              <w:t xml:space="preserve"> da Administração Municipal</w:t>
            </w:r>
          </w:p>
        </w:tc>
        <w:tc>
          <w:tcPr>
            <w:tcW w:w="7370" w:type="dxa"/>
          </w:tcPr>
          <w:p w14:paraId="7D7FFD60" w14:textId="4A5F1771" w:rsidR="00094A07" w:rsidRPr="00AC1163" w:rsidRDefault="00094A07" w:rsidP="00D91D81">
            <w:pPr>
              <w:pStyle w:val="PargrafodaLista"/>
              <w:numPr>
                <w:ilvl w:val="0"/>
                <w:numId w:val="20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Recebe</w:t>
            </w:r>
            <w:r w:rsidR="0096181D">
              <w:rPr>
                <w:rFonts w:asciiTheme="majorHAnsi" w:hAnsiTheme="majorHAnsi"/>
              </w:rPr>
              <w:t>, verifica os requisitos</w:t>
            </w:r>
            <w:r w:rsidRPr="00AC1163">
              <w:rPr>
                <w:rFonts w:asciiTheme="majorHAnsi" w:hAnsiTheme="majorHAnsi"/>
              </w:rPr>
              <w:t xml:space="preserve"> e regista o processo.</w:t>
            </w:r>
          </w:p>
        </w:tc>
      </w:tr>
      <w:tr w:rsidR="00094A07" w:rsidRPr="00AC1163" w14:paraId="490DA46B" w14:textId="77777777" w:rsidTr="00094A07">
        <w:tc>
          <w:tcPr>
            <w:tcW w:w="2690" w:type="dxa"/>
            <w:vMerge/>
          </w:tcPr>
          <w:p w14:paraId="4BEAB065" w14:textId="77777777" w:rsidR="00094A07" w:rsidRPr="00AC1163" w:rsidRDefault="00094A07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</w:p>
        </w:tc>
        <w:tc>
          <w:tcPr>
            <w:tcW w:w="7370" w:type="dxa"/>
          </w:tcPr>
          <w:p w14:paraId="057DE02C" w14:textId="25966A23" w:rsidR="00094A07" w:rsidRPr="00AC1163" w:rsidRDefault="0096181D" w:rsidP="00D91D81">
            <w:pPr>
              <w:pStyle w:val="PargrafodaLista"/>
              <w:numPr>
                <w:ilvl w:val="0"/>
                <w:numId w:val="20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R</w:t>
            </w:r>
            <w:r w:rsidR="00094A07" w:rsidRPr="00AC1163">
              <w:rPr>
                <w:rFonts w:asciiTheme="majorHAnsi" w:hAnsiTheme="majorHAnsi"/>
              </w:rPr>
              <w:t>emete ao Administrador Municipal</w:t>
            </w:r>
          </w:p>
        </w:tc>
      </w:tr>
      <w:tr w:rsidR="00094A07" w:rsidRPr="00AC1163" w14:paraId="0F2AAF5A" w14:textId="77777777" w:rsidTr="00094A07">
        <w:tc>
          <w:tcPr>
            <w:tcW w:w="2690" w:type="dxa"/>
            <w:vMerge w:val="restart"/>
          </w:tcPr>
          <w:p w14:paraId="2B696BB2" w14:textId="77777777" w:rsidR="00094A07" w:rsidRPr="00AC1163" w:rsidRDefault="00094A07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</w:p>
          <w:p w14:paraId="065568CE" w14:textId="77777777" w:rsidR="00094A07" w:rsidRPr="00AC1163" w:rsidRDefault="00094A07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Administrador Municipal</w:t>
            </w:r>
          </w:p>
        </w:tc>
        <w:tc>
          <w:tcPr>
            <w:tcW w:w="7370" w:type="dxa"/>
          </w:tcPr>
          <w:p w14:paraId="15A251D9" w14:textId="77777777" w:rsidR="00094A07" w:rsidRPr="00AC1163" w:rsidRDefault="00094A07" w:rsidP="00D91D81">
            <w:pPr>
              <w:pStyle w:val="PargrafodaLista"/>
              <w:numPr>
                <w:ilvl w:val="0"/>
                <w:numId w:val="20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Reverifica o processo.</w:t>
            </w:r>
          </w:p>
        </w:tc>
      </w:tr>
      <w:tr w:rsidR="00094A07" w:rsidRPr="00AC1163" w14:paraId="21372964" w14:textId="77777777" w:rsidTr="00094A07">
        <w:tc>
          <w:tcPr>
            <w:tcW w:w="2690" w:type="dxa"/>
            <w:vMerge/>
          </w:tcPr>
          <w:p w14:paraId="7395C80A" w14:textId="77777777" w:rsidR="00094A07" w:rsidRPr="00AC1163" w:rsidRDefault="00094A07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</w:p>
        </w:tc>
        <w:tc>
          <w:tcPr>
            <w:tcW w:w="7370" w:type="dxa"/>
          </w:tcPr>
          <w:p w14:paraId="54281840" w14:textId="77777777" w:rsidR="00094A07" w:rsidRPr="00AC1163" w:rsidRDefault="00094A07" w:rsidP="00D91D81">
            <w:pPr>
              <w:pStyle w:val="PargrafodaLista"/>
              <w:numPr>
                <w:ilvl w:val="0"/>
                <w:numId w:val="20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 w:cs="Calibri"/>
                <w:lang w:eastAsia="pt-PT"/>
              </w:rPr>
              <w:t>Emite um despacha sobre o documento e remete ao administrador Adjunto para Área Técnica.</w:t>
            </w:r>
          </w:p>
        </w:tc>
      </w:tr>
      <w:tr w:rsidR="00094A07" w:rsidRPr="00AC1163" w14:paraId="138141DD" w14:textId="77777777" w:rsidTr="00094A07">
        <w:tc>
          <w:tcPr>
            <w:tcW w:w="2690" w:type="dxa"/>
            <w:vMerge w:val="restart"/>
          </w:tcPr>
          <w:p w14:paraId="5C3BA882" w14:textId="77777777" w:rsidR="00094A07" w:rsidRPr="00AC1163" w:rsidRDefault="00094A07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Administrador Adjunto para Área Técnica</w:t>
            </w:r>
          </w:p>
        </w:tc>
        <w:tc>
          <w:tcPr>
            <w:tcW w:w="7370" w:type="dxa"/>
          </w:tcPr>
          <w:p w14:paraId="77BC727E" w14:textId="77777777" w:rsidR="00094A07" w:rsidRPr="00AC1163" w:rsidRDefault="00224EE8" w:rsidP="00D91D81">
            <w:pPr>
              <w:pStyle w:val="PargrafodaLista"/>
              <w:numPr>
                <w:ilvl w:val="0"/>
                <w:numId w:val="20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>
              <w:rPr>
                <w:rFonts w:asciiTheme="majorHAnsi" w:hAnsiTheme="majorHAnsi" w:cs="Calibri"/>
                <w:lang w:eastAsia="pt-PT"/>
              </w:rPr>
              <w:t>Verifica</w:t>
            </w:r>
            <w:r w:rsidR="00094A07" w:rsidRPr="00AC1163">
              <w:rPr>
                <w:rFonts w:asciiTheme="majorHAnsi" w:hAnsiTheme="majorHAnsi" w:cs="Calibri"/>
                <w:lang w:eastAsia="pt-PT"/>
              </w:rPr>
              <w:t xml:space="preserve"> o processo</w:t>
            </w:r>
          </w:p>
        </w:tc>
      </w:tr>
      <w:tr w:rsidR="00094A07" w:rsidRPr="00AC1163" w14:paraId="54DEBC1C" w14:textId="77777777" w:rsidTr="00094A07">
        <w:tc>
          <w:tcPr>
            <w:tcW w:w="2690" w:type="dxa"/>
            <w:vMerge/>
          </w:tcPr>
          <w:p w14:paraId="60C878F3" w14:textId="77777777" w:rsidR="00094A07" w:rsidRPr="00AC1163" w:rsidRDefault="00094A07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</w:p>
        </w:tc>
        <w:tc>
          <w:tcPr>
            <w:tcW w:w="7370" w:type="dxa"/>
          </w:tcPr>
          <w:p w14:paraId="05D4EEED" w14:textId="77777777" w:rsidR="00094A07" w:rsidRPr="00AC1163" w:rsidRDefault="00224EE8" w:rsidP="00D91D81">
            <w:pPr>
              <w:pStyle w:val="PargrafodaLista"/>
              <w:numPr>
                <w:ilvl w:val="0"/>
                <w:numId w:val="20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>
              <w:rPr>
                <w:rFonts w:asciiTheme="majorHAnsi" w:hAnsiTheme="majorHAnsi" w:cs="Calibri"/>
                <w:lang w:eastAsia="pt-PT"/>
              </w:rPr>
              <w:t>Emite</w:t>
            </w:r>
            <w:r w:rsidR="00094A07" w:rsidRPr="00AC1163">
              <w:rPr>
                <w:rFonts w:asciiTheme="majorHAnsi" w:hAnsiTheme="majorHAnsi" w:cs="Calibri"/>
                <w:lang w:eastAsia="pt-PT"/>
              </w:rPr>
              <w:t xml:space="preserve"> </w:t>
            </w:r>
            <w:r>
              <w:rPr>
                <w:rFonts w:asciiTheme="majorHAnsi" w:hAnsiTheme="majorHAnsi" w:cs="Calibri"/>
                <w:lang w:eastAsia="pt-PT"/>
              </w:rPr>
              <w:t>o</w:t>
            </w:r>
            <w:r w:rsidR="00094A07" w:rsidRPr="00AC1163">
              <w:rPr>
                <w:rFonts w:asciiTheme="majorHAnsi" w:hAnsiTheme="majorHAnsi" w:cs="Calibri"/>
                <w:lang w:eastAsia="pt-PT"/>
              </w:rPr>
              <w:t xml:space="preserve"> despacho para área técnica</w:t>
            </w:r>
          </w:p>
        </w:tc>
      </w:tr>
      <w:tr w:rsidR="00094A07" w:rsidRPr="00AC1163" w14:paraId="4BBC3E2A" w14:textId="77777777" w:rsidTr="00094A07">
        <w:tc>
          <w:tcPr>
            <w:tcW w:w="2690" w:type="dxa"/>
            <w:vMerge w:val="restart"/>
          </w:tcPr>
          <w:p w14:paraId="7FE358FB" w14:textId="77777777" w:rsidR="00094A07" w:rsidRPr="00AC1163" w:rsidRDefault="00094A07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</w:p>
          <w:p w14:paraId="4FD99B14" w14:textId="77777777" w:rsidR="00094A07" w:rsidRPr="00AC1163" w:rsidRDefault="00094A07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Área Técnica</w:t>
            </w:r>
          </w:p>
        </w:tc>
        <w:tc>
          <w:tcPr>
            <w:tcW w:w="7370" w:type="dxa"/>
          </w:tcPr>
          <w:p w14:paraId="6A1F3EE1" w14:textId="77777777" w:rsidR="00094A07" w:rsidRPr="00AC1163" w:rsidRDefault="00224EE8" w:rsidP="00D91D81">
            <w:pPr>
              <w:pStyle w:val="PargrafodaLista"/>
              <w:numPr>
                <w:ilvl w:val="0"/>
                <w:numId w:val="20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>
              <w:rPr>
                <w:rFonts w:asciiTheme="majorHAnsi" w:hAnsiTheme="majorHAnsi" w:cs="Calibri"/>
                <w:lang w:eastAsia="pt-PT"/>
              </w:rPr>
              <w:t>Verifica</w:t>
            </w:r>
            <w:r w:rsidR="00094A07" w:rsidRPr="00AC1163">
              <w:rPr>
                <w:rFonts w:asciiTheme="majorHAnsi" w:hAnsiTheme="majorHAnsi" w:cs="Calibri"/>
                <w:lang w:eastAsia="pt-PT"/>
              </w:rPr>
              <w:t xml:space="preserve"> o processo.</w:t>
            </w:r>
          </w:p>
        </w:tc>
      </w:tr>
      <w:tr w:rsidR="00094A07" w:rsidRPr="00AC1163" w14:paraId="44C6A9EA" w14:textId="77777777" w:rsidTr="00094A07">
        <w:tc>
          <w:tcPr>
            <w:tcW w:w="2690" w:type="dxa"/>
            <w:vMerge/>
          </w:tcPr>
          <w:p w14:paraId="0FA9B7D7" w14:textId="77777777" w:rsidR="00094A07" w:rsidRPr="00AC1163" w:rsidRDefault="00094A07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</w:p>
        </w:tc>
        <w:tc>
          <w:tcPr>
            <w:tcW w:w="7370" w:type="dxa"/>
          </w:tcPr>
          <w:p w14:paraId="7CFE59C4" w14:textId="77777777" w:rsidR="00094A07" w:rsidRPr="00AC1163" w:rsidRDefault="00224EE8" w:rsidP="00D91D81">
            <w:pPr>
              <w:pStyle w:val="PargrafodaLista"/>
              <w:numPr>
                <w:ilvl w:val="0"/>
                <w:numId w:val="20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>
              <w:rPr>
                <w:rFonts w:asciiTheme="majorHAnsi" w:hAnsiTheme="majorHAnsi" w:cs="Calibri"/>
                <w:lang w:eastAsia="pt-PT"/>
              </w:rPr>
              <w:t>Procede à v</w:t>
            </w:r>
            <w:r w:rsidR="00094A07" w:rsidRPr="00AC1163">
              <w:rPr>
                <w:rFonts w:asciiTheme="majorHAnsi" w:hAnsiTheme="majorHAnsi" w:cs="Calibri"/>
                <w:lang w:eastAsia="pt-PT"/>
              </w:rPr>
              <w:t xml:space="preserve">istoria de campo.  </w:t>
            </w:r>
          </w:p>
        </w:tc>
      </w:tr>
      <w:tr w:rsidR="00094A07" w:rsidRPr="00AC1163" w14:paraId="1D428F23" w14:textId="77777777" w:rsidTr="00094A07">
        <w:tc>
          <w:tcPr>
            <w:tcW w:w="2690" w:type="dxa"/>
            <w:vMerge/>
          </w:tcPr>
          <w:p w14:paraId="14715DA3" w14:textId="77777777" w:rsidR="00094A07" w:rsidRPr="00AC1163" w:rsidRDefault="00094A07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</w:p>
        </w:tc>
        <w:tc>
          <w:tcPr>
            <w:tcW w:w="7370" w:type="dxa"/>
          </w:tcPr>
          <w:p w14:paraId="5C21F1B5" w14:textId="77777777" w:rsidR="00094A07" w:rsidRPr="00AC1163" w:rsidRDefault="00094A07" w:rsidP="00D91D81">
            <w:pPr>
              <w:pStyle w:val="PargrafodaLista"/>
              <w:numPr>
                <w:ilvl w:val="0"/>
                <w:numId w:val="20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 w:cs="Calibri"/>
                <w:lang w:eastAsia="pt-PT"/>
              </w:rPr>
              <w:t>Parecer técnico (favorável ou não)</w:t>
            </w:r>
          </w:p>
        </w:tc>
      </w:tr>
      <w:tr w:rsidR="00094A07" w:rsidRPr="00AC1163" w14:paraId="68E453AF" w14:textId="77777777" w:rsidTr="00094A07">
        <w:tc>
          <w:tcPr>
            <w:tcW w:w="2690" w:type="dxa"/>
          </w:tcPr>
          <w:p w14:paraId="1D79F826" w14:textId="77777777" w:rsidR="00094A07" w:rsidRPr="00AC1163" w:rsidRDefault="00094A07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Administrador Municipal</w:t>
            </w:r>
          </w:p>
        </w:tc>
        <w:tc>
          <w:tcPr>
            <w:tcW w:w="7370" w:type="dxa"/>
          </w:tcPr>
          <w:p w14:paraId="6B3199C0" w14:textId="77777777" w:rsidR="00094A07" w:rsidRPr="00AC1163" w:rsidRDefault="00094A07" w:rsidP="00D91D81">
            <w:pPr>
              <w:pStyle w:val="PargrafodaLista"/>
              <w:numPr>
                <w:ilvl w:val="0"/>
                <w:numId w:val="20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 w:cs="Calibri"/>
                <w:lang w:eastAsia="pt-PT"/>
              </w:rPr>
              <w:t>Aprecia o parecer técnico e emite um despacho para o Administrador Adjunto para a Área Técnica.</w:t>
            </w:r>
          </w:p>
        </w:tc>
      </w:tr>
      <w:tr w:rsidR="00094A07" w:rsidRPr="00AC1163" w14:paraId="4D70127A" w14:textId="77777777" w:rsidTr="00094A07">
        <w:tc>
          <w:tcPr>
            <w:tcW w:w="2690" w:type="dxa"/>
          </w:tcPr>
          <w:p w14:paraId="1A6B4102" w14:textId="77777777" w:rsidR="00094A07" w:rsidRPr="00AC1163" w:rsidRDefault="00094A07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 xml:space="preserve">Administrador Adjunto para a </w:t>
            </w:r>
            <w:r w:rsidRPr="00AC1163">
              <w:rPr>
                <w:rFonts w:asciiTheme="majorHAnsi" w:hAnsiTheme="majorHAnsi"/>
              </w:rPr>
              <w:lastRenderedPageBreak/>
              <w:t>Área Técnica</w:t>
            </w:r>
          </w:p>
        </w:tc>
        <w:tc>
          <w:tcPr>
            <w:tcW w:w="7370" w:type="dxa"/>
          </w:tcPr>
          <w:p w14:paraId="1FA9BACD" w14:textId="77777777" w:rsidR="00094A07" w:rsidRPr="00AC1163" w:rsidRDefault="00094A07" w:rsidP="00D91D81">
            <w:pPr>
              <w:pStyle w:val="PargrafodaLista"/>
              <w:numPr>
                <w:ilvl w:val="0"/>
                <w:numId w:val="20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 w:cs="Calibri"/>
                <w:lang w:eastAsia="pt-PT"/>
              </w:rPr>
              <w:lastRenderedPageBreak/>
              <w:t>Emite Despacho para a Área Técnica.</w:t>
            </w:r>
          </w:p>
        </w:tc>
      </w:tr>
      <w:tr w:rsidR="00094A07" w:rsidRPr="00AC1163" w14:paraId="12B9E0E8" w14:textId="77777777" w:rsidTr="00094A07">
        <w:tc>
          <w:tcPr>
            <w:tcW w:w="2690" w:type="dxa"/>
          </w:tcPr>
          <w:p w14:paraId="5F81C183" w14:textId="77777777" w:rsidR="00094A07" w:rsidRPr="00AC1163" w:rsidRDefault="00094A07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Área Técnica</w:t>
            </w:r>
          </w:p>
        </w:tc>
        <w:tc>
          <w:tcPr>
            <w:tcW w:w="7370" w:type="dxa"/>
          </w:tcPr>
          <w:p w14:paraId="0FE9ADB6" w14:textId="77777777" w:rsidR="00094A07" w:rsidRPr="00AC1163" w:rsidRDefault="00094A07" w:rsidP="00D91D81">
            <w:pPr>
              <w:pStyle w:val="PargrafodaLista"/>
              <w:numPr>
                <w:ilvl w:val="0"/>
                <w:numId w:val="20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Emite a Licença de Reparação de Obras e remete a Secretária.</w:t>
            </w:r>
          </w:p>
        </w:tc>
      </w:tr>
      <w:tr w:rsidR="00094A07" w:rsidRPr="00AC1163" w14:paraId="098CEF4D" w14:textId="77777777" w:rsidTr="00094A07">
        <w:tc>
          <w:tcPr>
            <w:tcW w:w="2690" w:type="dxa"/>
          </w:tcPr>
          <w:p w14:paraId="7FF5EA30" w14:textId="77777777" w:rsidR="00094A07" w:rsidRPr="00AC1163" w:rsidRDefault="00094A07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Secretária</w:t>
            </w:r>
            <w:r w:rsidR="00C4637E" w:rsidRPr="00AC1163">
              <w:rPr>
                <w:rFonts w:asciiTheme="majorHAnsi" w:hAnsiTheme="majorHAnsi"/>
                <w:color w:val="000000"/>
              </w:rPr>
              <w:t xml:space="preserve"> da Administração Municipal</w:t>
            </w:r>
          </w:p>
        </w:tc>
        <w:tc>
          <w:tcPr>
            <w:tcW w:w="7370" w:type="dxa"/>
          </w:tcPr>
          <w:p w14:paraId="18261F56" w14:textId="77777777" w:rsidR="00094A07" w:rsidRPr="00AC1163" w:rsidRDefault="00094A07" w:rsidP="00D91D81">
            <w:pPr>
              <w:pStyle w:val="PargrafodaLista"/>
              <w:numPr>
                <w:ilvl w:val="0"/>
                <w:numId w:val="20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 xml:space="preserve">Notifica o </w:t>
            </w:r>
            <w:r w:rsidR="00A5773A" w:rsidRPr="00AC1163">
              <w:rPr>
                <w:rFonts w:asciiTheme="majorHAnsi" w:hAnsiTheme="majorHAnsi"/>
              </w:rPr>
              <w:t>Munícipe</w:t>
            </w:r>
            <w:r w:rsidRPr="00AC1163">
              <w:rPr>
                <w:rFonts w:asciiTheme="majorHAnsi" w:hAnsiTheme="majorHAnsi"/>
              </w:rPr>
              <w:t xml:space="preserve"> e entrega a Licença</w:t>
            </w:r>
          </w:p>
        </w:tc>
      </w:tr>
    </w:tbl>
    <w:p w14:paraId="7EC51444" w14:textId="77777777" w:rsidR="00A47A88" w:rsidRPr="00AC1163" w:rsidRDefault="00A47A88" w:rsidP="00D91D81">
      <w:pPr>
        <w:spacing w:line="360" w:lineRule="auto"/>
        <w:rPr>
          <w:rFonts w:asciiTheme="majorHAnsi" w:hAnsiTheme="majorHAnsi"/>
        </w:rPr>
      </w:pPr>
    </w:p>
    <w:p w14:paraId="69A776DA" w14:textId="77777777" w:rsidR="007A033A" w:rsidRDefault="007A033A" w:rsidP="00D91D81">
      <w:pPr>
        <w:spacing w:line="360" w:lineRule="auto"/>
        <w:rPr>
          <w:rFonts w:asciiTheme="majorHAnsi" w:hAnsiTheme="majorHAnsi"/>
          <w:b/>
        </w:rPr>
      </w:pPr>
      <w:r>
        <w:rPr>
          <w:rFonts w:asciiTheme="majorHAnsi" w:hAnsiTheme="majorHAnsi"/>
          <w:b/>
        </w:rPr>
        <w:t>7.</w:t>
      </w:r>
      <w:r w:rsidR="007040AC">
        <w:rPr>
          <w:rFonts w:asciiTheme="majorHAnsi" w:hAnsiTheme="majorHAnsi"/>
          <w:b/>
        </w:rPr>
        <w:t>9</w:t>
      </w:r>
      <w:r w:rsidRPr="008C392E">
        <w:rPr>
          <w:rFonts w:asciiTheme="majorHAnsi" w:hAnsiTheme="majorHAnsi"/>
          <w:b/>
        </w:rPr>
        <w:t>.3. MODELOS</w:t>
      </w:r>
    </w:p>
    <w:p w14:paraId="588776AA" w14:textId="77777777" w:rsidR="002A7B5E" w:rsidRPr="00D91D81" w:rsidRDefault="002A7B5E" w:rsidP="00D91D81">
      <w:pPr>
        <w:spacing w:line="360" w:lineRule="auto"/>
        <w:rPr>
          <w:rFonts w:asciiTheme="majorHAnsi" w:hAnsiTheme="majorHAnsi"/>
          <w:b/>
          <w:sz w:val="10"/>
        </w:rPr>
      </w:pPr>
    </w:p>
    <w:p w14:paraId="5FE0400E" w14:textId="77777777" w:rsidR="007A033A" w:rsidRDefault="007A033A" w:rsidP="00D91D81">
      <w:pPr>
        <w:spacing w:line="360" w:lineRule="auto"/>
        <w:rPr>
          <w:rFonts w:asciiTheme="majorHAnsi" w:hAnsiTheme="majorHAnsi"/>
          <w:color w:val="FF0000"/>
        </w:rPr>
      </w:pPr>
      <w:r w:rsidRPr="00D148AE">
        <w:rPr>
          <w:rFonts w:asciiTheme="majorHAnsi" w:hAnsiTheme="majorHAnsi"/>
          <w:color w:val="FF0000"/>
        </w:rPr>
        <w:t>POR INSERIR MODELOS DE:</w:t>
      </w:r>
    </w:p>
    <w:p w14:paraId="3906534B" w14:textId="77777777" w:rsidR="002A7B5E" w:rsidRPr="00D91D81" w:rsidRDefault="002A7B5E" w:rsidP="00D91D81">
      <w:pPr>
        <w:spacing w:line="360" w:lineRule="auto"/>
        <w:rPr>
          <w:rFonts w:asciiTheme="majorHAnsi" w:hAnsiTheme="majorHAnsi"/>
          <w:color w:val="FF0000"/>
          <w:sz w:val="14"/>
        </w:rPr>
      </w:pPr>
    </w:p>
    <w:p w14:paraId="42B647E7" w14:textId="77777777" w:rsidR="007A033A" w:rsidRDefault="00460F3B" w:rsidP="00D91D81">
      <w:pPr>
        <w:pStyle w:val="PargrafodaLista"/>
        <w:numPr>
          <w:ilvl w:val="0"/>
          <w:numId w:val="53"/>
        </w:numPr>
        <w:spacing w:line="360" w:lineRule="auto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Requerimento</w:t>
      </w:r>
      <w:r w:rsidR="00DC1731">
        <w:rPr>
          <w:rFonts w:asciiTheme="majorHAnsi" w:hAnsiTheme="majorHAnsi"/>
          <w:color w:val="000000"/>
        </w:rPr>
        <w:t xml:space="preserve"> Inicial Único</w:t>
      </w:r>
      <w:r>
        <w:rPr>
          <w:rFonts w:asciiTheme="majorHAnsi" w:hAnsiTheme="majorHAnsi"/>
          <w:color w:val="000000"/>
        </w:rPr>
        <w:t xml:space="preserve"> à Administração</w:t>
      </w:r>
      <w:r w:rsidR="007A033A" w:rsidRPr="00D148AE">
        <w:rPr>
          <w:rFonts w:asciiTheme="majorHAnsi" w:hAnsiTheme="majorHAnsi"/>
          <w:color w:val="000000"/>
        </w:rPr>
        <w:t xml:space="preserve"> Municipal; </w:t>
      </w:r>
    </w:p>
    <w:p w14:paraId="65F132B8" w14:textId="77777777" w:rsidR="00DC1731" w:rsidRPr="000C3345" w:rsidRDefault="00DC1731" w:rsidP="00DC1731">
      <w:pPr>
        <w:pStyle w:val="PargrafodaLista"/>
        <w:spacing w:line="360" w:lineRule="auto"/>
        <w:ind w:left="4963"/>
        <w:rPr>
          <w:rFonts w:asciiTheme="majorHAnsi" w:hAnsiTheme="majorHAnsi"/>
          <w:b/>
          <w:color w:val="000000"/>
        </w:rPr>
      </w:pPr>
      <w:r w:rsidRPr="000C3345">
        <w:rPr>
          <w:rFonts w:asciiTheme="majorHAnsi" w:hAnsiTheme="majorHAnsi"/>
          <w:b/>
          <w:color w:val="000000"/>
        </w:rPr>
        <w:t>AO</w:t>
      </w:r>
    </w:p>
    <w:p w14:paraId="7133B9D2" w14:textId="77777777" w:rsidR="00DC1731" w:rsidRPr="000C3345" w:rsidRDefault="00DC1731" w:rsidP="00DC1731">
      <w:pPr>
        <w:pStyle w:val="PargrafodaLista"/>
        <w:spacing w:line="360" w:lineRule="auto"/>
        <w:ind w:left="4963"/>
        <w:rPr>
          <w:rFonts w:asciiTheme="majorHAnsi" w:hAnsiTheme="majorHAnsi"/>
          <w:b/>
          <w:color w:val="000000"/>
        </w:rPr>
      </w:pPr>
      <w:r w:rsidRPr="000C3345">
        <w:rPr>
          <w:rFonts w:asciiTheme="majorHAnsi" w:hAnsiTheme="majorHAnsi"/>
          <w:b/>
          <w:color w:val="000000"/>
        </w:rPr>
        <w:t>EXMO. SENHOR ADMINISTRADOR</w:t>
      </w:r>
    </w:p>
    <w:p w14:paraId="686CAC97" w14:textId="77777777" w:rsidR="00DC1731" w:rsidRPr="000C3345" w:rsidRDefault="00DC1731" w:rsidP="00DC1731">
      <w:pPr>
        <w:pStyle w:val="PargrafodaLista"/>
        <w:spacing w:line="360" w:lineRule="auto"/>
        <w:ind w:left="4963"/>
        <w:rPr>
          <w:rFonts w:asciiTheme="majorHAnsi" w:hAnsiTheme="majorHAnsi"/>
          <w:b/>
          <w:color w:val="000000"/>
        </w:rPr>
      </w:pPr>
      <w:r w:rsidRPr="000C3345">
        <w:rPr>
          <w:rFonts w:asciiTheme="majorHAnsi" w:hAnsiTheme="majorHAnsi"/>
          <w:b/>
          <w:color w:val="000000"/>
        </w:rPr>
        <w:t>MUNICIPAL DE XXXX</w:t>
      </w:r>
      <w:r>
        <w:rPr>
          <w:rFonts w:asciiTheme="majorHAnsi" w:hAnsiTheme="majorHAnsi"/>
          <w:b/>
          <w:color w:val="000000"/>
        </w:rPr>
        <w:t>X.</w:t>
      </w:r>
    </w:p>
    <w:p w14:paraId="2C260E13" w14:textId="77777777" w:rsidR="00DC1731" w:rsidRPr="000C3345" w:rsidRDefault="00DC1731" w:rsidP="00DC1731"/>
    <w:p w14:paraId="4AF6B3FC" w14:textId="77777777" w:rsidR="00DC1731" w:rsidRDefault="00DC1731" w:rsidP="00DC1731">
      <w:pPr>
        <w:pStyle w:val="PargrafodaLista"/>
        <w:spacing w:line="360" w:lineRule="auto"/>
        <w:ind w:left="709"/>
        <w:jc w:val="both"/>
        <w:rPr>
          <w:rFonts w:asciiTheme="majorHAnsi" w:hAnsiTheme="majorHAnsi"/>
          <w:color w:val="000000"/>
        </w:rPr>
      </w:pPr>
      <w:r w:rsidRPr="000C3345">
        <w:rPr>
          <w:rFonts w:asciiTheme="majorHAnsi" w:hAnsiTheme="majorHAnsi"/>
          <w:b/>
          <w:color w:val="000000"/>
        </w:rPr>
        <w:t>Eu, xxxxxxxxxx,</w:t>
      </w:r>
      <w:r>
        <w:rPr>
          <w:rFonts w:asciiTheme="majorHAnsi" w:hAnsiTheme="majorHAnsi"/>
          <w:color w:val="000000"/>
        </w:rPr>
        <w:t xml:space="preserve"> solteiro (a) xxx anos de idade, filho (a) xxxxx e de xxxxx, Natural de xxxxx, Província de xxxxx, portador (a) do B.I n.º xxxxx, passado pela Direcção Nacional de Identificação de xxxxx, aos xx/xx/xx.</w:t>
      </w:r>
    </w:p>
    <w:p w14:paraId="7563B684" w14:textId="77777777" w:rsidR="00DC1731" w:rsidRPr="00D91D81" w:rsidRDefault="00DC1731" w:rsidP="00DC1731">
      <w:pPr>
        <w:pStyle w:val="PargrafodaLista"/>
        <w:spacing w:line="360" w:lineRule="auto"/>
        <w:ind w:left="709"/>
        <w:jc w:val="both"/>
        <w:rPr>
          <w:rFonts w:asciiTheme="majorHAnsi" w:hAnsiTheme="majorHAnsi"/>
          <w:color w:val="000000"/>
          <w:sz w:val="10"/>
        </w:rPr>
      </w:pPr>
    </w:p>
    <w:p w14:paraId="0D5DDC58" w14:textId="77777777" w:rsidR="00DC1731" w:rsidRDefault="00DC1731" w:rsidP="00DC1731">
      <w:pPr>
        <w:pStyle w:val="PargrafodaLista"/>
        <w:spacing w:line="360" w:lineRule="auto"/>
        <w:ind w:left="709"/>
        <w:jc w:val="both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 xml:space="preserve">Necessitando de autorização para obtenção de </w:t>
      </w:r>
      <w:r w:rsidR="008D5482" w:rsidRPr="00AC1163">
        <w:rPr>
          <w:rFonts w:asciiTheme="majorHAnsi" w:hAnsiTheme="majorHAnsi"/>
        </w:rPr>
        <w:t>Licença de Reparação de Obras</w:t>
      </w:r>
      <w:r w:rsidR="008D5482">
        <w:rPr>
          <w:rFonts w:asciiTheme="majorHAnsi" w:hAnsiTheme="majorHAnsi"/>
        </w:rPr>
        <w:t xml:space="preserve"> da minha residência</w:t>
      </w:r>
      <w:r>
        <w:rPr>
          <w:rFonts w:asciiTheme="majorHAnsi" w:hAnsiTheme="majorHAnsi"/>
          <w:color w:val="000000"/>
        </w:rPr>
        <w:t>, sito no bairro xxxxx, Comuna ou Distrito Urbano xxxxxx, do Município xxxxxx.</w:t>
      </w:r>
    </w:p>
    <w:p w14:paraId="64DACF25" w14:textId="77777777" w:rsidR="00DC1731" w:rsidRPr="00D91D81" w:rsidRDefault="00DC1731" w:rsidP="00DC1731">
      <w:pPr>
        <w:pStyle w:val="PargrafodaLista"/>
        <w:spacing w:line="360" w:lineRule="auto"/>
        <w:ind w:left="709"/>
        <w:jc w:val="both"/>
        <w:rPr>
          <w:rFonts w:asciiTheme="majorHAnsi" w:hAnsiTheme="majorHAnsi"/>
          <w:color w:val="000000"/>
          <w:sz w:val="10"/>
        </w:rPr>
      </w:pPr>
    </w:p>
    <w:p w14:paraId="39499A9B" w14:textId="77777777" w:rsidR="00DC1731" w:rsidRPr="000C3345" w:rsidRDefault="00DC1731" w:rsidP="00DC1731">
      <w:pPr>
        <w:pStyle w:val="PargrafodaLista"/>
        <w:spacing w:line="360" w:lineRule="auto"/>
        <w:ind w:left="1418"/>
        <w:jc w:val="both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Vem mui respeitosamente requerer ao Exmo. Senhor Administrador se digne autorizar.</w:t>
      </w:r>
    </w:p>
    <w:p w14:paraId="57BCEFD1" w14:textId="77777777" w:rsidR="00DC1731" w:rsidRDefault="00DC1731" w:rsidP="00DC1731">
      <w:pPr>
        <w:pStyle w:val="PargrafodaLista"/>
        <w:spacing w:line="360" w:lineRule="auto"/>
        <w:ind w:left="4254"/>
        <w:jc w:val="both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Espera Deferimento</w:t>
      </w:r>
    </w:p>
    <w:p w14:paraId="06491805" w14:textId="77777777" w:rsidR="00DC1731" w:rsidRPr="00D91D81" w:rsidRDefault="00DC1731" w:rsidP="00DC1731">
      <w:pPr>
        <w:pStyle w:val="PargrafodaLista"/>
        <w:spacing w:line="360" w:lineRule="auto"/>
        <w:ind w:left="4254"/>
        <w:jc w:val="both"/>
        <w:rPr>
          <w:rFonts w:asciiTheme="majorHAnsi" w:hAnsiTheme="majorHAnsi"/>
          <w:color w:val="000000"/>
          <w:sz w:val="10"/>
        </w:rPr>
      </w:pPr>
    </w:p>
    <w:p w14:paraId="3D2B2B4B" w14:textId="77777777" w:rsidR="00DC1731" w:rsidRPr="00D91D81" w:rsidRDefault="00DC1731">
      <w:pPr>
        <w:pStyle w:val="PargrafodaLista"/>
        <w:spacing w:line="360" w:lineRule="auto"/>
        <w:ind w:left="709"/>
        <w:jc w:val="center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Xxxxxx, aos 1 de Julho de 2021</w:t>
      </w:r>
    </w:p>
    <w:p w14:paraId="3C28ADEB" w14:textId="77777777" w:rsidR="00DC1731" w:rsidRDefault="00DC1731" w:rsidP="00DC1731">
      <w:pPr>
        <w:pStyle w:val="PargrafodaLista"/>
        <w:spacing w:line="360" w:lineRule="auto"/>
        <w:ind w:left="709"/>
        <w:jc w:val="center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O Requerente</w:t>
      </w:r>
    </w:p>
    <w:p w14:paraId="7FA4E9C2" w14:textId="77777777" w:rsidR="00DC1731" w:rsidRDefault="00DC1731" w:rsidP="00DC1731">
      <w:pPr>
        <w:pStyle w:val="PargrafodaLista"/>
        <w:spacing w:line="360" w:lineRule="auto"/>
        <w:ind w:left="709"/>
        <w:jc w:val="center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____________________________________</w:t>
      </w:r>
    </w:p>
    <w:p w14:paraId="74A8AC10" w14:textId="77777777" w:rsidR="00DC1731" w:rsidRDefault="00DC1731" w:rsidP="00DC1731">
      <w:pPr>
        <w:pStyle w:val="PargrafodaLista"/>
        <w:spacing w:line="360" w:lineRule="auto"/>
        <w:rPr>
          <w:rFonts w:asciiTheme="majorHAnsi" w:hAnsiTheme="majorHAnsi"/>
          <w:color w:val="000000"/>
        </w:rPr>
      </w:pPr>
    </w:p>
    <w:p w14:paraId="05DDD3EF" w14:textId="77777777" w:rsidR="00DC1731" w:rsidRDefault="00DC1731" w:rsidP="00D91D81">
      <w:pPr>
        <w:pStyle w:val="PargrafodaLista"/>
        <w:spacing w:line="360" w:lineRule="auto"/>
        <w:rPr>
          <w:rFonts w:asciiTheme="majorHAnsi" w:hAnsiTheme="majorHAnsi"/>
          <w:color w:val="000000"/>
        </w:rPr>
      </w:pPr>
    </w:p>
    <w:p w14:paraId="2A181D84" w14:textId="77777777" w:rsidR="007A033A" w:rsidRPr="00EA4E13" w:rsidRDefault="007A033A" w:rsidP="00D91D81">
      <w:pPr>
        <w:pStyle w:val="PargrafodaLista"/>
        <w:numPr>
          <w:ilvl w:val="0"/>
          <w:numId w:val="53"/>
        </w:numPr>
        <w:spacing w:line="360" w:lineRule="auto"/>
      </w:pPr>
      <w:r w:rsidRPr="00D148AE">
        <w:rPr>
          <w:rFonts w:asciiTheme="majorHAnsi" w:hAnsiTheme="majorHAnsi"/>
          <w:color w:val="000000"/>
        </w:rPr>
        <w:lastRenderedPageBreak/>
        <w:t>Termo de Responsabilidade</w:t>
      </w:r>
      <w:r w:rsidR="002A7B5E">
        <w:rPr>
          <w:rFonts w:asciiTheme="majorHAnsi" w:hAnsiTheme="majorHAnsi"/>
          <w:color w:val="000000"/>
        </w:rPr>
        <w:t>.</w:t>
      </w:r>
    </w:p>
    <w:p w14:paraId="7A311270" w14:textId="77777777" w:rsidR="00B75020" w:rsidRPr="00AC1163" w:rsidRDefault="00B75020" w:rsidP="00D91D81">
      <w:pPr>
        <w:spacing w:line="360" w:lineRule="auto"/>
        <w:rPr>
          <w:rFonts w:asciiTheme="majorHAnsi" w:hAnsiTheme="majorHAnsi"/>
          <w:b/>
        </w:rPr>
      </w:pPr>
    </w:p>
    <w:p w14:paraId="479D4973" w14:textId="77777777" w:rsidR="0095413D" w:rsidRPr="00BC0156" w:rsidRDefault="00B63B9A" w:rsidP="00D91D81">
      <w:pPr>
        <w:pStyle w:val="ndice6"/>
        <w:widowControl w:val="0"/>
        <w:tabs>
          <w:tab w:val="clear" w:pos="1134"/>
          <w:tab w:val="left" w:pos="2187"/>
          <w:tab w:val="left" w:leader="dot" w:pos="8898"/>
        </w:tabs>
        <w:autoSpaceDE w:val="0"/>
        <w:autoSpaceDN w:val="0"/>
        <w:spacing w:before="18" w:line="360" w:lineRule="auto"/>
        <w:ind w:left="0"/>
        <w:rPr>
          <w:rFonts w:asciiTheme="majorHAnsi" w:hAnsiTheme="majorHAnsi"/>
          <w:b/>
          <w:sz w:val="24"/>
          <w:szCs w:val="24"/>
        </w:rPr>
      </w:pPr>
      <w:r>
        <w:rPr>
          <w:rFonts w:asciiTheme="majorHAnsi" w:hAnsiTheme="majorHAnsi"/>
          <w:b/>
          <w:sz w:val="24"/>
          <w:szCs w:val="24"/>
        </w:rPr>
        <w:t>7.</w:t>
      </w:r>
      <w:r w:rsidR="007040AC">
        <w:rPr>
          <w:rFonts w:asciiTheme="majorHAnsi" w:hAnsiTheme="majorHAnsi"/>
          <w:b/>
          <w:sz w:val="24"/>
          <w:szCs w:val="24"/>
        </w:rPr>
        <w:t>10</w:t>
      </w:r>
      <w:r>
        <w:rPr>
          <w:rFonts w:asciiTheme="majorHAnsi" w:hAnsiTheme="majorHAnsi"/>
          <w:b/>
          <w:sz w:val="24"/>
          <w:szCs w:val="24"/>
        </w:rPr>
        <w:t xml:space="preserve">. </w:t>
      </w:r>
      <w:r w:rsidR="00635721">
        <w:rPr>
          <w:rFonts w:asciiTheme="majorHAnsi" w:hAnsiTheme="majorHAnsi"/>
          <w:b/>
          <w:sz w:val="24"/>
          <w:szCs w:val="24"/>
        </w:rPr>
        <w:t xml:space="preserve">PROCEDIMENTO DE </w:t>
      </w:r>
      <w:r w:rsidR="0095413D" w:rsidRPr="00BC0156">
        <w:rPr>
          <w:rFonts w:asciiTheme="majorHAnsi" w:hAnsiTheme="majorHAnsi"/>
          <w:b/>
          <w:sz w:val="24"/>
          <w:szCs w:val="24"/>
        </w:rPr>
        <w:t>EMISSÃO DE ALVARÁ PARA EXPLORAÇÃO PRECÁRIA DE BOMBAS DE COMBUSTÍVEL</w:t>
      </w:r>
      <w:r w:rsidR="009C217E" w:rsidRPr="00BC0156">
        <w:rPr>
          <w:rFonts w:asciiTheme="majorHAnsi" w:hAnsiTheme="majorHAnsi"/>
          <w:b/>
          <w:sz w:val="24"/>
          <w:szCs w:val="24"/>
        </w:rPr>
        <w:t xml:space="preserve"> CONTENTORIZADO</w:t>
      </w:r>
      <w:r w:rsidR="003A694A">
        <w:rPr>
          <w:rFonts w:asciiTheme="majorHAnsi" w:hAnsiTheme="majorHAnsi"/>
          <w:b/>
          <w:sz w:val="24"/>
          <w:szCs w:val="24"/>
        </w:rPr>
        <w:t>.</w:t>
      </w:r>
    </w:p>
    <w:p w14:paraId="781796DE" w14:textId="77777777" w:rsidR="00D72A2B" w:rsidRPr="00224EE8" w:rsidRDefault="00D72A2B" w:rsidP="00D91D81">
      <w:pPr>
        <w:spacing w:line="360" w:lineRule="auto"/>
        <w:rPr>
          <w:rFonts w:asciiTheme="majorHAnsi" w:hAnsiTheme="majorHAnsi"/>
          <w:b/>
        </w:rPr>
      </w:pPr>
    </w:p>
    <w:p w14:paraId="3C03B78A" w14:textId="77777777" w:rsidR="00D72A2B" w:rsidRPr="00B63B9A" w:rsidRDefault="00B63B9A" w:rsidP="00D91D81">
      <w:pPr>
        <w:spacing w:line="360" w:lineRule="auto"/>
        <w:jc w:val="both"/>
        <w:rPr>
          <w:rFonts w:asciiTheme="majorHAnsi" w:hAnsiTheme="majorHAnsi"/>
          <w:b/>
        </w:rPr>
      </w:pPr>
      <w:r>
        <w:rPr>
          <w:rFonts w:asciiTheme="majorHAnsi" w:hAnsiTheme="majorHAnsi"/>
          <w:b/>
        </w:rPr>
        <w:t>7.</w:t>
      </w:r>
      <w:r w:rsidR="007040AC">
        <w:rPr>
          <w:rFonts w:asciiTheme="majorHAnsi" w:hAnsiTheme="majorHAnsi"/>
          <w:b/>
        </w:rPr>
        <w:t>10</w:t>
      </w:r>
      <w:r>
        <w:rPr>
          <w:rFonts w:asciiTheme="majorHAnsi" w:hAnsiTheme="majorHAnsi"/>
          <w:b/>
        </w:rPr>
        <w:t xml:space="preserve">.1. </w:t>
      </w:r>
      <w:r w:rsidR="00DE337B">
        <w:rPr>
          <w:rFonts w:asciiTheme="majorHAnsi" w:hAnsiTheme="majorHAnsi"/>
          <w:b/>
        </w:rPr>
        <w:t>SERVIÇ</w:t>
      </w:r>
      <w:r w:rsidR="00D72A2B" w:rsidRPr="00B63B9A">
        <w:rPr>
          <w:rFonts w:asciiTheme="majorHAnsi" w:hAnsiTheme="majorHAnsi"/>
          <w:b/>
        </w:rPr>
        <w:t xml:space="preserve">O: </w:t>
      </w:r>
      <w:r w:rsidR="007F7BB1">
        <w:rPr>
          <w:rFonts w:asciiTheme="majorHAnsi" w:hAnsiTheme="majorHAnsi"/>
        </w:rPr>
        <w:t>c</w:t>
      </w:r>
      <w:r w:rsidR="00D72A2B" w:rsidRPr="00B63B9A">
        <w:rPr>
          <w:rFonts w:asciiTheme="majorHAnsi" w:hAnsiTheme="majorHAnsi"/>
        </w:rPr>
        <w:t>oncessão do documento que habilita o Munícipe a desenvolver a actividade comercial de venda de combustível contentorizado.</w:t>
      </w:r>
    </w:p>
    <w:p w14:paraId="75A4EA64" w14:textId="77777777" w:rsidR="00973DBB" w:rsidRDefault="00973DBB" w:rsidP="00D91D81">
      <w:pPr>
        <w:spacing w:line="360" w:lineRule="auto"/>
        <w:rPr>
          <w:rFonts w:asciiTheme="majorHAnsi" w:hAnsiTheme="majorHAnsi"/>
          <w:b/>
        </w:rPr>
      </w:pPr>
    </w:p>
    <w:tbl>
      <w:tblPr>
        <w:tblStyle w:val="Tabelacomgrelha"/>
        <w:tblW w:w="1006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3961"/>
        <w:gridCol w:w="6099"/>
      </w:tblGrid>
      <w:tr w:rsidR="00730965" w:rsidRPr="0007291D" w14:paraId="7232CFB2" w14:textId="77777777" w:rsidTr="00730965">
        <w:tc>
          <w:tcPr>
            <w:tcW w:w="3176" w:type="dxa"/>
          </w:tcPr>
          <w:p w14:paraId="52C1068C" w14:textId="77777777" w:rsidR="00730965" w:rsidRPr="00043B5A" w:rsidRDefault="00730965" w:rsidP="00D91D81">
            <w:pPr>
              <w:pStyle w:val="PargrafodaLista"/>
              <w:numPr>
                <w:ilvl w:val="0"/>
                <w:numId w:val="107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043B5A">
              <w:rPr>
                <w:rFonts w:asciiTheme="majorHAnsi" w:hAnsiTheme="majorHAnsi"/>
              </w:rPr>
              <w:t>Beneficiário</w:t>
            </w:r>
          </w:p>
        </w:tc>
        <w:tc>
          <w:tcPr>
            <w:tcW w:w="6884" w:type="dxa"/>
          </w:tcPr>
          <w:p w14:paraId="52250B64" w14:textId="77777777" w:rsidR="00730965" w:rsidRPr="0007291D" w:rsidRDefault="003A694A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B84581">
              <w:rPr>
                <w:rFonts w:asciiTheme="majorHAnsi" w:hAnsiTheme="majorHAnsi"/>
              </w:rPr>
              <w:t xml:space="preserve">Munícipe ou pessoas colectivas </w:t>
            </w:r>
            <w:r>
              <w:rPr>
                <w:rFonts w:asciiTheme="majorHAnsi" w:hAnsiTheme="majorHAnsi"/>
              </w:rPr>
              <w:t>interessadas</w:t>
            </w:r>
          </w:p>
        </w:tc>
      </w:tr>
      <w:tr w:rsidR="00730965" w:rsidRPr="0007291D" w14:paraId="0D65FE83" w14:textId="77777777" w:rsidTr="00730965">
        <w:tc>
          <w:tcPr>
            <w:tcW w:w="3176" w:type="dxa"/>
          </w:tcPr>
          <w:p w14:paraId="2256CDBC" w14:textId="77777777" w:rsidR="00730965" w:rsidRPr="00043B5A" w:rsidRDefault="00730965" w:rsidP="00D91D81">
            <w:pPr>
              <w:pStyle w:val="PargrafodaLista"/>
              <w:numPr>
                <w:ilvl w:val="0"/>
                <w:numId w:val="107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043B5A">
              <w:rPr>
                <w:rFonts w:asciiTheme="majorHAnsi" w:hAnsiTheme="majorHAnsi"/>
              </w:rPr>
              <w:t>Formulários/Requerimentos</w:t>
            </w:r>
          </w:p>
        </w:tc>
        <w:tc>
          <w:tcPr>
            <w:tcW w:w="6884" w:type="dxa"/>
          </w:tcPr>
          <w:p w14:paraId="771F78B0" w14:textId="77777777" w:rsidR="00730965" w:rsidRPr="0007291D" w:rsidRDefault="00730965" w:rsidP="00D91D81">
            <w:pPr>
              <w:pStyle w:val="PargrafodaLista"/>
              <w:tabs>
                <w:tab w:val="left" w:pos="426"/>
              </w:tabs>
              <w:spacing w:line="360" w:lineRule="auto"/>
              <w:ind w:left="0" w:right="-1"/>
              <w:jc w:val="both"/>
              <w:rPr>
                <w:rFonts w:asciiTheme="majorHAnsi" w:hAnsiTheme="majorHAnsi"/>
                <w:color w:val="FF0000"/>
              </w:rPr>
            </w:pPr>
            <w:r w:rsidRPr="00AC7A4A">
              <w:rPr>
                <w:rFonts w:asciiTheme="majorHAnsi" w:hAnsiTheme="majorHAnsi"/>
              </w:rPr>
              <w:t>N/A</w:t>
            </w:r>
          </w:p>
        </w:tc>
      </w:tr>
      <w:tr w:rsidR="00730965" w:rsidRPr="0007291D" w14:paraId="1109D58B" w14:textId="77777777" w:rsidTr="00730965">
        <w:tc>
          <w:tcPr>
            <w:tcW w:w="3176" w:type="dxa"/>
          </w:tcPr>
          <w:p w14:paraId="1CE1A3C2" w14:textId="77777777" w:rsidR="00730965" w:rsidRPr="00043B5A" w:rsidRDefault="00730965" w:rsidP="00D91D81">
            <w:pPr>
              <w:pStyle w:val="PargrafodaLista"/>
              <w:numPr>
                <w:ilvl w:val="0"/>
                <w:numId w:val="107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043B5A">
              <w:rPr>
                <w:rFonts w:asciiTheme="majorHAnsi" w:hAnsiTheme="majorHAnsi"/>
              </w:rPr>
              <w:t>Requisitos</w:t>
            </w:r>
          </w:p>
        </w:tc>
        <w:tc>
          <w:tcPr>
            <w:tcW w:w="6884" w:type="dxa"/>
          </w:tcPr>
          <w:p w14:paraId="17541DD9" w14:textId="77777777" w:rsidR="00730965" w:rsidRPr="0007291D" w:rsidRDefault="00730965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171CBB">
              <w:rPr>
                <w:rFonts w:asciiTheme="majorHAnsi" w:hAnsiTheme="majorHAnsi"/>
                <w:color w:val="FF0000"/>
              </w:rPr>
              <w:t xml:space="preserve">POR INSERIR APÓS </w:t>
            </w:r>
            <w:r>
              <w:rPr>
                <w:rFonts w:asciiTheme="majorHAnsi" w:hAnsiTheme="majorHAnsi"/>
                <w:color w:val="FF0000"/>
              </w:rPr>
              <w:t>ABORDAGEM COM OS UTILIZADORES DO PROCESSO</w:t>
            </w:r>
          </w:p>
        </w:tc>
      </w:tr>
      <w:tr w:rsidR="00730965" w:rsidRPr="0007291D" w14:paraId="2D150EF9" w14:textId="77777777" w:rsidTr="00730965">
        <w:tc>
          <w:tcPr>
            <w:tcW w:w="3176" w:type="dxa"/>
          </w:tcPr>
          <w:p w14:paraId="4151E274" w14:textId="77777777" w:rsidR="00730965" w:rsidRPr="00043B5A" w:rsidRDefault="00730965" w:rsidP="00D91D81">
            <w:pPr>
              <w:pStyle w:val="PargrafodaLista"/>
              <w:numPr>
                <w:ilvl w:val="0"/>
                <w:numId w:val="107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043B5A">
              <w:rPr>
                <w:rFonts w:asciiTheme="majorHAnsi" w:hAnsiTheme="majorHAnsi"/>
              </w:rPr>
              <w:t>Documentos Necessários</w:t>
            </w:r>
          </w:p>
        </w:tc>
        <w:tc>
          <w:tcPr>
            <w:tcW w:w="6884" w:type="dxa"/>
          </w:tcPr>
          <w:p w14:paraId="7D695560" w14:textId="77777777" w:rsidR="00730965" w:rsidRPr="0007291D" w:rsidRDefault="00730965" w:rsidP="00D91D81">
            <w:pPr>
              <w:pStyle w:val="PargrafodaLista"/>
              <w:numPr>
                <w:ilvl w:val="0"/>
                <w:numId w:val="75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07291D">
              <w:rPr>
                <w:rFonts w:asciiTheme="majorHAnsi" w:hAnsiTheme="majorHAnsi"/>
              </w:rPr>
              <w:t>Certidão do Registo Comercial;</w:t>
            </w:r>
          </w:p>
          <w:p w14:paraId="4CFD50E4" w14:textId="77777777" w:rsidR="00730965" w:rsidRPr="0007291D" w:rsidRDefault="00730965" w:rsidP="00D91D81">
            <w:pPr>
              <w:pStyle w:val="PargrafodaLista"/>
              <w:numPr>
                <w:ilvl w:val="0"/>
                <w:numId w:val="75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07291D">
              <w:rPr>
                <w:rFonts w:asciiTheme="majorHAnsi" w:hAnsiTheme="majorHAnsi"/>
              </w:rPr>
              <w:t>Imposto Industrial Actualizado.</w:t>
            </w:r>
          </w:p>
        </w:tc>
      </w:tr>
      <w:tr w:rsidR="00730965" w:rsidRPr="0007291D" w14:paraId="42056B88" w14:textId="77777777" w:rsidTr="00730965">
        <w:tc>
          <w:tcPr>
            <w:tcW w:w="3176" w:type="dxa"/>
          </w:tcPr>
          <w:p w14:paraId="1BEC3FA0" w14:textId="77777777" w:rsidR="00730965" w:rsidRPr="00043B5A" w:rsidRDefault="00730965" w:rsidP="00D91D81">
            <w:pPr>
              <w:pStyle w:val="PargrafodaLista"/>
              <w:numPr>
                <w:ilvl w:val="0"/>
                <w:numId w:val="107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043B5A">
              <w:rPr>
                <w:rFonts w:asciiTheme="majorHAnsi" w:hAnsiTheme="majorHAnsi"/>
              </w:rPr>
              <w:t>Prazo de Execução</w:t>
            </w:r>
          </w:p>
        </w:tc>
        <w:tc>
          <w:tcPr>
            <w:tcW w:w="6884" w:type="dxa"/>
          </w:tcPr>
          <w:p w14:paraId="51519672" w14:textId="77777777" w:rsidR="00730965" w:rsidRPr="0007291D" w:rsidRDefault="00730965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CC56E7">
              <w:rPr>
                <w:rFonts w:asciiTheme="majorHAnsi" w:hAnsiTheme="majorHAnsi"/>
                <w:color w:val="FF0000"/>
              </w:rPr>
              <w:t>POR INSERIR APÓS VALIDAÇÃO DO PRAZO PROPOSTO NO FLUXO (que sugere acréscimos de passos voltados para o Munícipe)</w:t>
            </w:r>
          </w:p>
        </w:tc>
      </w:tr>
      <w:tr w:rsidR="00730965" w:rsidRPr="0007291D" w14:paraId="2A5AF135" w14:textId="77777777" w:rsidTr="00730965">
        <w:tc>
          <w:tcPr>
            <w:tcW w:w="3176" w:type="dxa"/>
          </w:tcPr>
          <w:p w14:paraId="64FB0B42" w14:textId="77777777" w:rsidR="00730965" w:rsidRPr="00043B5A" w:rsidRDefault="00730965" w:rsidP="00D91D81">
            <w:pPr>
              <w:pStyle w:val="PargrafodaLista"/>
              <w:numPr>
                <w:ilvl w:val="0"/>
                <w:numId w:val="107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043B5A">
              <w:rPr>
                <w:rFonts w:asciiTheme="majorHAnsi" w:hAnsiTheme="majorHAnsi"/>
              </w:rPr>
              <w:t>Resultado</w:t>
            </w:r>
          </w:p>
        </w:tc>
        <w:tc>
          <w:tcPr>
            <w:tcW w:w="6884" w:type="dxa"/>
          </w:tcPr>
          <w:p w14:paraId="0DEBCE6D" w14:textId="77777777" w:rsidR="00730965" w:rsidRPr="0007291D" w:rsidRDefault="00730965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07291D">
              <w:rPr>
                <w:rFonts w:asciiTheme="majorHAnsi" w:hAnsiTheme="majorHAnsi"/>
              </w:rPr>
              <w:t>Licença de Exploração Precária de Bombas de Combustível Contentorizado.</w:t>
            </w:r>
          </w:p>
        </w:tc>
      </w:tr>
      <w:tr w:rsidR="00730965" w:rsidRPr="0007291D" w14:paraId="0707401F" w14:textId="77777777" w:rsidTr="00730965">
        <w:tc>
          <w:tcPr>
            <w:tcW w:w="3176" w:type="dxa"/>
          </w:tcPr>
          <w:p w14:paraId="7DE44E46" w14:textId="77777777" w:rsidR="00730965" w:rsidRPr="00043B5A" w:rsidRDefault="00730965" w:rsidP="00D91D81">
            <w:pPr>
              <w:pStyle w:val="PargrafodaLista"/>
              <w:numPr>
                <w:ilvl w:val="0"/>
                <w:numId w:val="107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043B5A">
              <w:rPr>
                <w:rFonts w:asciiTheme="majorHAnsi" w:hAnsiTheme="majorHAnsi"/>
              </w:rPr>
              <w:t>Base Legal</w:t>
            </w:r>
          </w:p>
        </w:tc>
        <w:tc>
          <w:tcPr>
            <w:tcW w:w="6884" w:type="dxa"/>
          </w:tcPr>
          <w:p w14:paraId="3A9BD355" w14:textId="77777777" w:rsidR="00730965" w:rsidRPr="0007291D" w:rsidRDefault="00730965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F270AA">
              <w:rPr>
                <w:rFonts w:asciiTheme="majorHAnsi" w:hAnsiTheme="majorHAnsi"/>
              </w:rPr>
              <w:t>Decreto_Executivo_282_14_Regulamento sobre o Projecto de Construção e Exploração de Postos de Abastecimento de Combustíveis</w:t>
            </w:r>
          </w:p>
        </w:tc>
      </w:tr>
    </w:tbl>
    <w:p w14:paraId="3C338961" w14:textId="77777777" w:rsidR="00730965" w:rsidRPr="00224EE8" w:rsidRDefault="00730965" w:rsidP="00D91D81">
      <w:pPr>
        <w:spacing w:line="360" w:lineRule="auto"/>
        <w:rPr>
          <w:rFonts w:asciiTheme="majorHAnsi" w:hAnsiTheme="majorHAnsi"/>
          <w:b/>
        </w:rPr>
      </w:pPr>
    </w:p>
    <w:p w14:paraId="202A16D9" w14:textId="77777777" w:rsidR="00A47A88" w:rsidRPr="00224EE8" w:rsidRDefault="00B63B9A" w:rsidP="00D91D81">
      <w:pPr>
        <w:pStyle w:val="ndice6"/>
        <w:widowControl w:val="0"/>
        <w:tabs>
          <w:tab w:val="clear" w:pos="1134"/>
          <w:tab w:val="left" w:pos="2187"/>
          <w:tab w:val="left" w:leader="dot" w:pos="8898"/>
        </w:tabs>
        <w:autoSpaceDE w:val="0"/>
        <w:autoSpaceDN w:val="0"/>
        <w:spacing w:before="18" w:line="360" w:lineRule="auto"/>
        <w:ind w:left="0"/>
        <w:rPr>
          <w:rFonts w:asciiTheme="majorHAnsi" w:hAnsiTheme="majorHAnsi"/>
          <w:b/>
          <w:sz w:val="24"/>
          <w:szCs w:val="24"/>
        </w:rPr>
      </w:pPr>
      <w:r>
        <w:rPr>
          <w:rFonts w:asciiTheme="majorHAnsi" w:hAnsiTheme="majorHAnsi"/>
          <w:b/>
          <w:sz w:val="24"/>
          <w:szCs w:val="24"/>
        </w:rPr>
        <w:t>7.</w:t>
      </w:r>
      <w:r w:rsidR="007040AC">
        <w:rPr>
          <w:rFonts w:asciiTheme="majorHAnsi" w:hAnsiTheme="majorHAnsi"/>
          <w:b/>
          <w:sz w:val="24"/>
          <w:szCs w:val="24"/>
        </w:rPr>
        <w:t>10</w:t>
      </w:r>
      <w:r>
        <w:rPr>
          <w:rFonts w:asciiTheme="majorHAnsi" w:hAnsiTheme="majorHAnsi"/>
          <w:b/>
          <w:sz w:val="24"/>
          <w:szCs w:val="24"/>
        </w:rPr>
        <w:t xml:space="preserve">.2. </w:t>
      </w:r>
      <w:r w:rsidR="00D72A2B" w:rsidRPr="00224EE8">
        <w:rPr>
          <w:rFonts w:asciiTheme="majorHAnsi" w:hAnsiTheme="majorHAnsi"/>
          <w:b/>
          <w:sz w:val="24"/>
          <w:szCs w:val="24"/>
        </w:rPr>
        <w:t>PASSOS DE EXECUÇÃO</w:t>
      </w:r>
    </w:p>
    <w:p w14:paraId="09BB36B0" w14:textId="77777777" w:rsidR="00A47A88" w:rsidRPr="00633493" w:rsidRDefault="00A47A88" w:rsidP="00D91D81">
      <w:pPr>
        <w:spacing w:line="360" w:lineRule="auto"/>
        <w:rPr>
          <w:rFonts w:asciiTheme="majorHAnsi" w:hAnsiTheme="majorHAnsi"/>
          <w:color w:val="FF0000"/>
        </w:rPr>
      </w:pPr>
    </w:p>
    <w:tbl>
      <w:tblPr>
        <w:tblStyle w:val="Tabelacomgrelha"/>
        <w:tblW w:w="1006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2690"/>
        <w:gridCol w:w="7370"/>
      </w:tblGrid>
      <w:tr w:rsidR="00094A07" w:rsidRPr="00AC1163" w14:paraId="50DD944E" w14:textId="77777777" w:rsidTr="00094A07">
        <w:tc>
          <w:tcPr>
            <w:tcW w:w="2690" w:type="dxa"/>
            <w:shd w:val="clear" w:color="auto" w:fill="FBD4B4" w:themeFill="accent6" w:themeFillTint="66"/>
          </w:tcPr>
          <w:p w14:paraId="6E2DA5B9" w14:textId="77777777" w:rsidR="00094A07" w:rsidRPr="00AC1163" w:rsidRDefault="00094A07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center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EXECUTANTE</w:t>
            </w:r>
          </w:p>
        </w:tc>
        <w:tc>
          <w:tcPr>
            <w:tcW w:w="7370" w:type="dxa"/>
            <w:shd w:val="clear" w:color="auto" w:fill="FBD4B4" w:themeFill="accent6" w:themeFillTint="66"/>
          </w:tcPr>
          <w:p w14:paraId="683B955A" w14:textId="77777777" w:rsidR="00094A07" w:rsidRPr="00AC1163" w:rsidRDefault="00094A07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center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ACTIVIDADE</w:t>
            </w:r>
          </w:p>
        </w:tc>
      </w:tr>
      <w:tr w:rsidR="00094A07" w:rsidRPr="00AC1163" w14:paraId="3F1E123D" w14:textId="77777777" w:rsidTr="00094A07">
        <w:tc>
          <w:tcPr>
            <w:tcW w:w="2690" w:type="dxa"/>
          </w:tcPr>
          <w:p w14:paraId="5F8F62C7" w14:textId="77777777" w:rsidR="00094A07" w:rsidRPr="00AC1163" w:rsidRDefault="00094A07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rPr>
                <w:rFonts w:asciiTheme="majorHAnsi" w:hAnsiTheme="majorHAnsi"/>
              </w:rPr>
            </w:pPr>
          </w:p>
          <w:p w14:paraId="1ACD6275" w14:textId="77777777" w:rsidR="00094A07" w:rsidRPr="00AC1163" w:rsidRDefault="00A5773A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Munícipe</w:t>
            </w:r>
          </w:p>
        </w:tc>
        <w:tc>
          <w:tcPr>
            <w:tcW w:w="7370" w:type="dxa"/>
          </w:tcPr>
          <w:p w14:paraId="5446E723" w14:textId="77777777" w:rsidR="00094A07" w:rsidRPr="00AC1163" w:rsidRDefault="00094A07" w:rsidP="00D91D81">
            <w:pPr>
              <w:pStyle w:val="PargrafodaLista"/>
              <w:numPr>
                <w:ilvl w:val="0"/>
                <w:numId w:val="21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 xml:space="preserve">Entrega os documentos necessários a </w:t>
            </w:r>
            <w:r w:rsidR="00612288" w:rsidRPr="00AC1163">
              <w:rPr>
                <w:rFonts w:asciiTheme="majorHAnsi" w:hAnsiTheme="majorHAnsi"/>
              </w:rPr>
              <w:t>Direcção Municipal do Co</w:t>
            </w:r>
            <w:r w:rsidR="002E1EA1" w:rsidRPr="00AC1163">
              <w:rPr>
                <w:rFonts w:asciiTheme="majorHAnsi" w:hAnsiTheme="majorHAnsi"/>
              </w:rPr>
              <w:t>mércio - Repartição do Comércio</w:t>
            </w:r>
            <w:r w:rsidRPr="00AC1163">
              <w:rPr>
                <w:rFonts w:asciiTheme="majorHAnsi" w:hAnsiTheme="majorHAnsi"/>
              </w:rPr>
              <w:t xml:space="preserve"> (</w:t>
            </w:r>
            <w:r w:rsidR="00612288" w:rsidRPr="00AC1163">
              <w:rPr>
                <w:rFonts w:asciiTheme="majorHAnsi" w:hAnsiTheme="majorHAnsi"/>
              </w:rPr>
              <w:t>Certidão do Registo</w:t>
            </w:r>
            <w:r w:rsidR="00B022AE" w:rsidRPr="00AC1163">
              <w:rPr>
                <w:rFonts w:asciiTheme="majorHAnsi" w:hAnsiTheme="majorHAnsi"/>
              </w:rPr>
              <w:t xml:space="preserve"> </w:t>
            </w:r>
            <w:r w:rsidR="00B022AE" w:rsidRPr="00AC1163">
              <w:rPr>
                <w:rFonts w:asciiTheme="majorHAnsi" w:hAnsiTheme="majorHAnsi"/>
              </w:rPr>
              <w:lastRenderedPageBreak/>
              <w:t>Comercial, Imposto Industrial a</w:t>
            </w:r>
            <w:r w:rsidR="00612288" w:rsidRPr="00AC1163">
              <w:rPr>
                <w:rFonts w:asciiTheme="majorHAnsi" w:hAnsiTheme="majorHAnsi"/>
              </w:rPr>
              <w:t>ctualizado</w:t>
            </w:r>
            <w:r w:rsidRPr="00AC1163">
              <w:rPr>
                <w:rFonts w:asciiTheme="majorHAnsi" w:hAnsiTheme="majorHAnsi"/>
              </w:rPr>
              <w:t>).</w:t>
            </w:r>
          </w:p>
        </w:tc>
      </w:tr>
      <w:tr w:rsidR="00612288" w:rsidRPr="00AC1163" w14:paraId="2101A531" w14:textId="77777777" w:rsidTr="00094A07">
        <w:tc>
          <w:tcPr>
            <w:tcW w:w="2690" w:type="dxa"/>
            <w:vMerge w:val="restart"/>
          </w:tcPr>
          <w:p w14:paraId="7FAE96E8" w14:textId="77777777" w:rsidR="00612288" w:rsidRPr="00AC1163" w:rsidRDefault="00612288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lastRenderedPageBreak/>
              <w:t>Direcção Municipal do Comércio (R</w:t>
            </w:r>
            <w:r w:rsidR="008E56F2" w:rsidRPr="00AC1163">
              <w:rPr>
                <w:rFonts w:asciiTheme="majorHAnsi" w:hAnsiTheme="majorHAnsi"/>
              </w:rPr>
              <w:t>eparti</w:t>
            </w:r>
            <w:r w:rsidRPr="00AC1163">
              <w:rPr>
                <w:rFonts w:asciiTheme="majorHAnsi" w:hAnsiTheme="majorHAnsi"/>
              </w:rPr>
              <w:t>ção do Comércio)</w:t>
            </w:r>
          </w:p>
        </w:tc>
        <w:tc>
          <w:tcPr>
            <w:tcW w:w="7370" w:type="dxa"/>
          </w:tcPr>
          <w:p w14:paraId="67E03FEF" w14:textId="77777777" w:rsidR="00612288" w:rsidRPr="00AC1163" w:rsidRDefault="00612288" w:rsidP="00D91D81">
            <w:pPr>
              <w:pStyle w:val="PargrafodaLista"/>
              <w:numPr>
                <w:ilvl w:val="0"/>
                <w:numId w:val="21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Recebe e regista o processo.</w:t>
            </w:r>
          </w:p>
        </w:tc>
      </w:tr>
      <w:tr w:rsidR="00612288" w:rsidRPr="00AC1163" w14:paraId="789A2F96" w14:textId="77777777" w:rsidTr="00094A07">
        <w:tc>
          <w:tcPr>
            <w:tcW w:w="2690" w:type="dxa"/>
            <w:vMerge/>
          </w:tcPr>
          <w:p w14:paraId="572B1BD2" w14:textId="77777777" w:rsidR="00612288" w:rsidRPr="00AC1163" w:rsidRDefault="00612288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</w:p>
        </w:tc>
        <w:tc>
          <w:tcPr>
            <w:tcW w:w="7370" w:type="dxa"/>
          </w:tcPr>
          <w:p w14:paraId="2BD72B05" w14:textId="77777777" w:rsidR="00612288" w:rsidRPr="00AC1163" w:rsidRDefault="00633493" w:rsidP="00D91D81">
            <w:pPr>
              <w:pStyle w:val="PargrafodaLista"/>
              <w:numPr>
                <w:ilvl w:val="0"/>
                <w:numId w:val="21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Realiza vistoria com a</w:t>
            </w:r>
            <w:r w:rsidR="00612288" w:rsidRPr="00AC1163">
              <w:rPr>
                <w:rFonts w:asciiTheme="majorHAnsi" w:hAnsiTheme="majorHAnsi"/>
              </w:rPr>
              <w:t xml:space="preserve"> </w:t>
            </w:r>
            <w:r w:rsidRPr="00633493">
              <w:rPr>
                <w:rFonts w:asciiTheme="majorHAnsi" w:hAnsiTheme="majorHAnsi"/>
                <w:color w:val="000000"/>
              </w:rPr>
              <w:t>Direcção Municipal da Saúde</w:t>
            </w:r>
            <w:r w:rsidR="00612288" w:rsidRPr="00633493">
              <w:rPr>
                <w:rFonts w:asciiTheme="majorHAnsi" w:hAnsiTheme="majorHAnsi"/>
              </w:rPr>
              <w:t xml:space="preserve"> e </w:t>
            </w:r>
            <w:r w:rsidRPr="00633493">
              <w:rPr>
                <w:rFonts w:asciiTheme="majorHAnsi" w:hAnsiTheme="majorHAnsi"/>
                <w:color w:val="000000"/>
              </w:rPr>
              <w:t>Serviço Nacional de Protecção Civil e Bombeiros – CCOM</w:t>
            </w:r>
          </w:p>
        </w:tc>
      </w:tr>
      <w:tr w:rsidR="00612288" w:rsidRPr="00AC1163" w14:paraId="30DC8E38" w14:textId="77777777" w:rsidTr="00094A07">
        <w:tc>
          <w:tcPr>
            <w:tcW w:w="2690" w:type="dxa"/>
            <w:vMerge/>
          </w:tcPr>
          <w:p w14:paraId="4E20865A" w14:textId="77777777" w:rsidR="00612288" w:rsidRPr="00AC1163" w:rsidRDefault="00612288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</w:p>
        </w:tc>
        <w:tc>
          <w:tcPr>
            <w:tcW w:w="7370" w:type="dxa"/>
          </w:tcPr>
          <w:p w14:paraId="50CF0416" w14:textId="77777777" w:rsidR="00612288" w:rsidRPr="00AC1163" w:rsidRDefault="00612288" w:rsidP="00D91D81">
            <w:pPr>
              <w:pStyle w:val="PargrafodaLista"/>
              <w:numPr>
                <w:ilvl w:val="0"/>
                <w:numId w:val="21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Emite L</w:t>
            </w:r>
            <w:r w:rsidR="008E56F2" w:rsidRPr="00AC1163">
              <w:rPr>
                <w:rFonts w:asciiTheme="majorHAnsi" w:hAnsiTheme="majorHAnsi"/>
              </w:rPr>
              <w:t>i</w:t>
            </w:r>
            <w:r w:rsidRPr="00AC1163">
              <w:rPr>
                <w:rFonts w:asciiTheme="majorHAnsi" w:hAnsiTheme="majorHAnsi"/>
              </w:rPr>
              <w:t>cença de Exploração Precária de Bombas de C</w:t>
            </w:r>
            <w:r w:rsidR="008E56F2" w:rsidRPr="00AC1163">
              <w:rPr>
                <w:rFonts w:asciiTheme="majorHAnsi" w:hAnsiTheme="majorHAnsi"/>
              </w:rPr>
              <w:t>ombu</w:t>
            </w:r>
            <w:r w:rsidRPr="00AC1163">
              <w:rPr>
                <w:rFonts w:asciiTheme="majorHAnsi" w:hAnsiTheme="majorHAnsi"/>
              </w:rPr>
              <w:t>st</w:t>
            </w:r>
            <w:r w:rsidR="008E56F2" w:rsidRPr="00AC1163">
              <w:rPr>
                <w:rFonts w:asciiTheme="majorHAnsi" w:hAnsiTheme="majorHAnsi"/>
              </w:rPr>
              <w:t>í</w:t>
            </w:r>
            <w:r w:rsidRPr="00AC1163">
              <w:rPr>
                <w:rFonts w:asciiTheme="majorHAnsi" w:hAnsiTheme="majorHAnsi"/>
              </w:rPr>
              <w:t>vel Conte</w:t>
            </w:r>
            <w:r w:rsidR="008E56F2" w:rsidRPr="00AC1163">
              <w:rPr>
                <w:rFonts w:asciiTheme="majorHAnsi" w:hAnsiTheme="majorHAnsi"/>
              </w:rPr>
              <w:t>n</w:t>
            </w:r>
            <w:r w:rsidRPr="00AC1163">
              <w:rPr>
                <w:rFonts w:asciiTheme="majorHAnsi" w:hAnsiTheme="majorHAnsi"/>
              </w:rPr>
              <w:t>torizado e rem</w:t>
            </w:r>
            <w:r w:rsidR="008E56F2" w:rsidRPr="00AC1163">
              <w:rPr>
                <w:rFonts w:asciiTheme="majorHAnsi" w:hAnsiTheme="majorHAnsi"/>
              </w:rPr>
              <w:t>e</w:t>
            </w:r>
            <w:r w:rsidRPr="00AC1163">
              <w:rPr>
                <w:rFonts w:asciiTheme="majorHAnsi" w:hAnsiTheme="majorHAnsi"/>
              </w:rPr>
              <w:t xml:space="preserve">te ao </w:t>
            </w:r>
            <w:r w:rsidR="00A5773A" w:rsidRPr="00AC1163">
              <w:rPr>
                <w:rFonts w:asciiTheme="majorHAnsi" w:hAnsiTheme="majorHAnsi"/>
              </w:rPr>
              <w:t>Munícipe</w:t>
            </w:r>
          </w:p>
        </w:tc>
      </w:tr>
    </w:tbl>
    <w:p w14:paraId="1848C619" w14:textId="77777777" w:rsidR="00094A07" w:rsidRPr="00AC1163" w:rsidRDefault="00094A07" w:rsidP="00D91D81">
      <w:pPr>
        <w:spacing w:line="360" w:lineRule="auto"/>
        <w:rPr>
          <w:rFonts w:asciiTheme="majorHAnsi" w:hAnsiTheme="majorHAnsi"/>
        </w:rPr>
      </w:pPr>
    </w:p>
    <w:p w14:paraId="3AE4790F" w14:textId="77777777" w:rsidR="007A033A" w:rsidRPr="008C392E" w:rsidRDefault="007A033A" w:rsidP="00D91D81">
      <w:pPr>
        <w:spacing w:line="360" w:lineRule="auto"/>
        <w:rPr>
          <w:rFonts w:asciiTheme="majorHAnsi" w:hAnsiTheme="majorHAnsi"/>
          <w:b/>
        </w:rPr>
      </w:pPr>
      <w:r>
        <w:rPr>
          <w:rFonts w:asciiTheme="majorHAnsi" w:hAnsiTheme="majorHAnsi"/>
          <w:b/>
        </w:rPr>
        <w:t>7.</w:t>
      </w:r>
      <w:r w:rsidR="007040AC">
        <w:rPr>
          <w:rFonts w:asciiTheme="majorHAnsi" w:hAnsiTheme="majorHAnsi"/>
          <w:b/>
        </w:rPr>
        <w:t>10</w:t>
      </w:r>
      <w:r w:rsidRPr="008C392E">
        <w:rPr>
          <w:rFonts w:asciiTheme="majorHAnsi" w:hAnsiTheme="majorHAnsi"/>
          <w:b/>
        </w:rPr>
        <w:t>.3. MODELOS</w:t>
      </w:r>
    </w:p>
    <w:p w14:paraId="6A051554" w14:textId="77777777" w:rsidR="0050475A" w:rsidRDefault="0050475A" w:rsidP="00D91D81">
      <w:pPr>
        <w:pStyle w:val="PargrafodaLista"/>
        <w:tabs>
          <w:tab w:val="left" w:pos="426"/>
        </w:tabs>
        <w:spacing w:line="360" w:lineRule="auto"/>
        <w:ind w:left="360" w:right="-1"/>
        <w:jc w:val="both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Requerimento Inicial Único à Administração Municipal</w:t>
      </w:r>
      <w:r w:rsidR="005A0066">
        <w:rPr>
          <w:rFonts w:asciiTheme="majorHAnsi" w:hAnsiTheme="majorHAnsi"/>
          <w:color w:val="000000"/>
        </w:rPr>
        <w:t>:</w:t>
      </w:r>
    </w:p>
    <w:p w14:paraId="60103265" w14:textId="77777777" w:rsidR="0050475A" w:rsidRPr="000C3345" w:rsidRDefault="0050475A" w:rsidP="0050475A">
      <w:pPr>
        <w:pStyle w:val="PargrafodaLista"/>
        <w:spacing w:line="360" w:lineRule="auto"/>
        <w:ind w:left="4963"/>
        <w:rPr>
          <w:rFonts w:asciiTheme="majorHAnsi" w:hAnsiTheme="majorHAnsi"/>
          <w:b/>
          <w:color w:val="000000"/>
        </w:rPr>
      </w:pPr>
      <w:r w:rsidRPr="000C3345">
        <w:rPr>
          <w:rFonts w:asciiTheme="majorHAnsi" w:hAnsiTheme="majorHAnsi"/>
          <w:b/>
          <w:color w:val="000000"/>
        </w:rPr>
        <w:t>AO</w:t>
      </w:r>
    </w:p>
    <w:p w14:paraId="686A48B2" w14:textId="77777777" w:rsidR="0050475A" w:rsidRPr="000C3345" w:rsidRDefault="0050475A" w:rsidP="0050475A">
      <w:pPr>
        <w:pStyle w:val="PargrafodaLista"/>
        <w:spacing w:line="360" w:lineRule="auto"/>
        <w:ind w:left="4963"/>
        <w:rPr>
          <w:rFonts w:asciiTheme="majorHAnsi" w:hAnsiTheme="majorHAnsi"/>
          <w:b/>
          <w:color w:val="000000"/>
        </w:rPr>
      </w:pPr>
      <w:r w:rsidRPr="000C3345">
        <w:rPr>
          <w:rFonts w:asciiTheme="majorHAnsi" w:hAnsiTheme="majorHAnsi"/>
          <w:b/>
          <w:color w:val="000000"/>
        </w:rPr>
        <w:t>EXMO. SENHOR ADMINISTRADOR</w:t>
      </w:r>
    </w:p>
    <w:p w14:paraId="5073C61B" w14:textId="77777777" w:rsidR="0050475A" w:rsidRPr="000C3345" w:rsidRDefault="0050475A" w:rsidP="0050475A">
      <w:pPr>
        <w:pStyle w:val="PargrafodaLista"/>
        <w:spacing w:line="360" w:lineRule="auto"/>
        <w:ind w:left="4963"/>
        <w:rPr>
          <w:rFonts w:asciiTheme="majorHAnsi" w:hAnsiTheme="majorHAnsi"/>
          <w:b/>
          <w:color w:val="000000"/>
        </w:rPr>
      </w:pPr>
      <w:r w:rsidRPr="000C3345">
        <w:rPr>
          <w:rFonts w:asciiTheme="majorHAnsi" w:hAnsiTheme="majorHAnsi"/>
          <w:b/>
          <w:color w:val="000000"/>
        </w:rPr>
        <w:t>MUNICIPAL DE XXXX</w:t>
      </w:r>
      <w:r>
        <w:rPr>
          <w:rFonts w:asciiTheme="majorHAnsi" w:hAnsiTheme="majorHAnsi"/>
          <w:b/>
          <w:color w:val="000000"/>
        </w:rPr>
        <w:t>X.</w:t>
      </w:r>
    </w:p>
    <w:p w14:paraId="0483D3CD" w14:textId="77777777" w:rsidR="0050475A" w:rsidRPr="000C3345" w:rsidRDefault="0050475A" w:rsidP="0050475A"/>
    <w:p w14:paraId="506118B8" w14:textId="77777777" w:rsidR="0050475A" w:rsidRDefault="0050475A" w:rsidP="0050475A">
      <w:pPr>
        <w:pStyle w:val="PargrafodaLista"/>
        <w:spacing w:line="360" w:lineRule="auto"/>
        <w:ind w:left="709"/>
        <w:jc w:val="both"/>
        <w:rPr>
          <w:rFonts w:asciiTheme="majorHAnsi" w:hAnsiTheme="majorHAnsi"/>
          <w:color w:val="000000"/>
        </w:rPr>
      </w:pPr>
      <w:r w:rsidRPr="000C3345">
        <w:rPr>
          <w:rFonts w:asciiTheme="majorHAnsi" w:hAnsiTheme="majorHAnsi"/>
          <w:b/>
          <w:color w:val="000000"/>
        </w:rPr>
        <w:t>Eu, xxxxxxxxxx,</w:t>
      </w:r>
      <w:r>
        <w:rPr>
          <w:rFonts w:asciiTheme="majorHAnsi" w:hAnsiTheme="majorHAnsi"/>
          <w:color w:val="000000"/>
        </w:rPr>
        <w:t xml:space="preserve"> solteiro (a) xxx anos de idade, filho (a) xxxxx e de xxxxx, Natural de xxxxx, Província de xxxxx, portador (a) do B.I n.º xxxxx, passado pela Direcção Nacional de Identificação de xxxxx, aos xx/xx/xx.</w:t>
      </w:r>
    </w:p>
    <w:p w14:paraId="37FE1BFE" w14:textId="77777777" w:rsidR="0050475A" w:rsidRPr="000C3345" w:rsidRDefault="0050475A" w:rsidP="0050475A">
      <w:pPr>
        <w:pStyle w:val="PargrafodaLista"/>
        <w:spacing w:line="360" w:lineRule="auto"/>
        <w:ind w:left="709"/>
        <w:jc w:val="both"/>
        <w:rPr>
          <w:rFonts w:asciiTheme="majorHAnsi" w:hAnsiTheme="majorHAnsi"/>
          <w:color w:val="000000"/>
          <w:sz w:val="10"/>
        </w:rPr>
      </w:pPr>
    </w:p>
    <w:p w14:paraId="2A84AE40" w14:textId="77777777" w:rsidR="0050475A" w:rsidRDefault="0050475A" w:rsidP="0050475A">
      <w:pPr>
        <w:pStyle w:val="PargrafodaLista"/>
        <w:spacing w:line="360" w:lineRule="auto"/>
        <w:ind w:left="709"/>
        <w:jc w:val="both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 xml:space="preserve">Necessitando de autorização para obtenção de </w:t>
      </w:r>
      <w:r w:rsidR="005A0066" w:rsidRPr="00AC1163">
        <w:rPr>
          <w:rFonts w:asciiTheme="majorHAnsi" w:hAnsiTheme="majorHAnsi"/>
        </w:rPr>
        <w:t>Licença de Exploração Precária de Bombas de Combustível Contentorizado</w:t>
      </w:r>
      <w:r>
        <w:rPr>
          <w:rFonts w:asciiTheme="majorHAnsi" w:hAnsiTheme="majorHAnsi"/>
          <w:color w:val="000000"/>
        </w:rPr>
        <w:t>, sito no bairro xxxxx, Comuna ou Distrito Urbano xxxxxx, do Município xxxxxx.</w:t>
      </w:r>
    </w:p>
    <w:p w14:paraId="3F1D91F6" w14:textId="77777777" w:rsidR="0050475A" w:rsidRPr="000C3345" w:rsidRDefault="0050475A" w:rsidP="0050475A">
      <w:pPr>
        <w:pStyle w:val="PargrafodaLista"/>
        <w:spacing w:line="360" w:lineRule="auto"/>
        <w:ind w:left="709"/>
        <w:jc w:val="both"/>
        <w:rPr>
          <w:rFonts w:asciiTheme="majorHAnsi" w:hAnsiTheme="majorHAnsi"/>
          <w:color w:val="000000"/>
          <w:sz w:val="10"/>
        </w:rPr>
      </w:pPr>
    </w:p>
    <w:p w14:paraId="6C75537F" w14:textId="77777777" w:rsidR="0050475A" w:rsidRPr="000C3345" w:rsidRDefault="0050475A" w:rsidP="0050475A">
      <w:pPr>
        <w:pStyle w:val="PargrafodaLista"/>
        <w:spacing w:line="360" w:lineRule="auto"/>
        <w:ind w:left="1418"/>
        <w:jc w:val="both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Vem mui respeitosamente requerer ao Exmo. Senhor Administrador se digne autorizar.</w:t>
      </w:r>
    </w:p>
    <w:p w14:paraId="6C1113C3" w14:textId="77777777" w:rsidR="0050475A" w:rsidRDefault="0050475A" w:rsidP="0050475A">
      <w:pPr>
        <w:pStyle w:val="PargrafodaLista"/>
        <w:spacing w:line="360" w:lineRule="auto"/>
        <w:ind w:left="4254"/>
        <w:jc w:val="both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Espera Deferimento</w:t>
      </w:r>
    </w:p>
    <w:p w14:paraId="66301DF1" w14:textId="77777777" w:rsidR="0050475A" w:rsidRPr="000C3345" w:rsidRDefault="0050475A" w:rsidP="0050475A">
      <w:pPr>
        <w:pStyle w:val="PargrafodaLista"/>
        <w:spacing w:line="360" w:lineRule="auto"/>
        <w:ind w:left="4254"/>
        <w:jc w:val="both"/>
        <w:rPr>
          <w:rFonts w:asciiTheme="majorHAnsi" w:hAnsiTheme="majorHAnsi"/>
          <w:color w:val="000000"/>
          <w:sz w:val="10"/>
        </w:rPr>
      </w:pPr>
    </w:p>
    <w:p w14:paraId="5EF99B5D" w14:textId="77777777" w:rsidR="0050475A" w:rsidRPr="000C3345" w:rsidRDefault="0050475A" w:rsidP="0050475A">
      <w:pPr>
        <w:pStyle w:val="PargrafodaLista"/>
        <w:spacing w:line="360" w:lineRule="auto"/>
        <w:ind w:left="709"/>
        <w:jc w:val="center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Xxxxxx, aos 1 de Julho de 2021</w:t>
      </w:r>
    </w:p>
    <w:p w14:paraId="28CA1F72" w14:textId="77777777" w:rsidR="0050475A" w:rsidRDefault="0050475A" w:rsidP="0050475A">
      <w:pPr>
        <w:pStyle w:val="PargrafodaLista"/>
        <w:spacing w:line="360" w:lineRule="auto"/>
        <w:ind w:left="709"/>
        <w:jc w:val="center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O Requerente</w:t>
      </w:r>
    </w:p>
    <w:p w14:paraId="6D251807" w14:textId="77777777" w:rsidR="0050475A" w:rsidRDefault="0050475A" w:rsidP="0050475A">
      <w:pPr>
        <w:pStyle w:val="PargrafodaLista"/>
        <w:spacing w:line="360" w:lineRule="auto"/>
        <w:ind w:left="709"/>
        <w:jc w:val="center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____________________________________</w:t>
      </w:r>
    </w:p>
    <w:p w14:paraId="4317A68D" w14:textId="77777777" w:rsidR="002B6022" w:rsidRPr="00723878" w:rsidRDefault="002B6022" w:rsidP="00D91D81">
      <w:pPr>
        <w:pStyle w:val="PargrafodaLista"/>
        <w:tabs>
          <w:tab w:val="left" w:pos="426"/>
        </w:tabs>
        <w:spacing w:line="360" w:lineRule="auto"/>
        <w:ind w:left="360" w:right="-1"/>
        <w:jc w:val="both"/>
      </w:pPr>
    </w:p>
    <w:p w14:paraId="7D5D392C" w14:textId="77777777" w:rsidR="002B6022" w:rsidRPr="004846AA" w:rsidRDefault="002B6022" w:rsidP="00D91D81">
      <w:pPr>
        <w:pStyle w:val="PargrafodaLista"/>
        <w:tabs>
          <w:tab w:val="left" w:pos="426"/>
        </w:tabs>
        <w:spacing w:line="360" w:lineRule="auto"/>
        <w:ind w:left="360" w:right="-1"/>
        <w:jc w:val="both"/>
        <w:rPr>
          <w:rFonts w:asciiTheme="majorHAnsi" w:hAnsiTheme="majorHAnsi"/>
          <w:color w:val="000000"/>
        </w:rPr>
      </w:pPr>
    </w:p>
    <w:p w14:paraId="7C6757E6" w14:textId="77777777" w:rsidR="00544BAC" w:rsidRPr="00B63B9A" w:rsidRDefault="00B63B9A" w:rsidP="00D91D81">
      <w:pPr>
        <w:pStyle w:val="ndice6"/>
        <w:widowControl w:val="0"/>
        <w:tabs>
          <w:tab w:val="clear" w:pos="1134"/>
          <w:tab w:val="left" w:pos="2187"/>
          <w:tab w:val="left" w:leader="dot" w:pos="8898"/>
        </w:tabs>
        <w:autoSpaceDE w:val="0"/>
        <w:autoSpaceDN w:val="0"/>
        <w:spacing w:before="18" w:line="360" w:lineRule="auto"/>
        <w:ind w:left="0"/>
        <w:rPr>
          <w:rFonts w:asciiTheme="majorHAnsi" w:hAnsiTheme="majorHAnsi"/>
          <w:b/>
          <w:sz w:val="24"/>
          <w:szCs w:val="24"/>
        </w:rPr>
      </w:pPr>
      <w:r w:rsidRPr="00B63B9A">
        <w:rPr>
          <w:rFonts w:asciiTheme="majorHAnsi" w:hAnsiTheme="majorHAnsi"/>
          <w:b/>
          <w:sz w:val="24"/>
          <w:szCs w:val="24"/>
        </w:rPr>
        <w:t>7.1</w:t>
      </w:r>
      <w:r w:rsidR="007040AC">
        <w:rPr>
          <w:rFonts w:asciiTheme="majorHAnsi" w:hAnsiTheme="majorHAnsi"/>
          <w:b/>
          <w:sz w:val="24"/>
          <w:szCs w:val="24"/>
        </w:rPr>
        <w:t>1</w:t>
      </w:r>
      <w:r w:rsidRPr="00B63B9A">
        <w:rPr>
          <w:rFonts w:asciiTheme="majorHAnsi" w:hAnsiTheme="majorHAnsi"/>
          <w:b/>
          <w:sz w:val="24"/>
          <w:szCs w:val="24"/>
        </w:rPr>
        <w:t xml:space="preserve">. </w:t>
      </w:r>
      <w:r w:rsidR="00635721">
        <w:rPr>
          <w:rFonts w:asciiTheme="majorHAnsi" w:hAnsiTheme="majorHAnsi"/>
          <w:b/>
          <w:sz w:val="24"/>
          <w:szCs w:val="24"/>
        </w:rPr>
        <w:t>PROCEDIMENTO DE EMISSÃO DE</w:t>
      </w:r>
      <w:r w:rsidR="00635721" w:rsidRPr="00B63B9A">
        <w:rPr>
          <w:rFonts w:asciiTheme="majorHAnsi" w:hAnsiTheme="majorHAnsi"/>
          <w:b/>
          <w:sz w:val="24"/>
          <w:szCs w:val="24"/>
        </w:rPr>
        <w:t xml:space="preserve"> </w:t>
      </w:r>
      <w:r w:rsidR="00544BAC" w:rsidRPr="00B63B9A">
        <w:rPr>
          <w:rFonts w:asciiTheme="majorHAnsi" w:hAnsiTheme="majorHAnsi"/>
          <w:b/>
          <w:sz w:val="24"/>
          <w:szCs w:val="24"/>
        </w:rPr>
        <w:t>LICENÇA DE MANUTENÇÃO PARA COLOCAÇ</w:t>
      </w:r>
      <w:r w:rsidR="009C217E" w:rsidRPr="00B63B9A">
        <w:rPr>
          <w:rFonts w:asciiTheme="majorHAnsi" w:hAnsiTheme="majorHAnsi"/>
          <w:b/>
          <w:sz w:val="24"/>
          <w:szCs w:val="24"/>
        </w:rPr>
        <w:t xml:space="preserve">ÃO </w:t>
      </w:r>
      <w:r w:rsidR="009C217E" w:rsidRPr="00B63B9A">
        <w:rPr>
          <w:rFonts w:asciiTheme="majorHAnsi" w:hAnsiTheme="majorHAnsi"/>
          <w:b/>
          <w:sz w:val="24"/>
          <w:szCs w:val="24"/>
        </w:rPr>
        <w:lastRenderedPageBreak/>
        <w:t>DE GERADOR INDUSTRIAL</w:t>
      </w:r>
    </w:p>
    <w:p w14:paraId="23A409C5" w14:textId="77777777" w:rsidR="00D72A2B" w:rsidRPr="004846AA" w:rsidRDefault="00D72A2B" w:rsidP="00D91D81">
      <w:pPr>
        <w:spacing w:line="360" w:lineRule="auto"/>
        <w:rPr>
          <w:rFonts w:asciiTheme="majorHAnsi" w:hAnsiTheme="majorHAnsi"/>
        </w:rPr>
      </w:pPr>
    </w:p>
    <w:p w14:paraId="67177DBE" w14:textId="77777777" w:rsidR="00D72A2B" w:rsidRPr="00B63B9A" w:rsidRDefault="00B63B9A" w:rsidP="00D91D81">
      <w:pPr>
        <w:spacing w:line="360" w:lineRule="auto"/>
        <w:rPr>
          <w:rFonts w:asciiTheme="majorHAnsi" w:hAnsiTheme="majorHAnsi"/>
        </w:rPr>
      </w:pPr>
      <w:r w:rsidRPr="00B63B9A">
        <w:rPr>
          <w:rFonts w:asciiTheme="majorHAnsi" w:hAnsiTheme="majorHAnsi"/>
          <w:b/>
        </w:rPr>
        <w:t>7.1</w:t>
      </w:r>
      <w:r w:rsidR="007040AC">
        <w:rPr>
          <w:rFonts w:asciiTheme="majorHAnsi" w:hAnsiTheme="majorHAnsi"/>
          <w:b/>
        </w:rPr>
        <w:t>1</w:t>
      </w:r>
      <w:r w:rsidRPr="00B63B9A">
        <w:rPr>
          <w:rFonts w:asciiTheme="majorHAnsi" w:hAnsiTheme="majorHAnsi"/>
          <w:b/>
        </w:rPr>
        <w:t xml:space="preserve">.1. </w:t>
      </w:r>
      <w:r w:rsidR="007F7BB1">
        <w:rPr>
          <w:rFonts w:asciiTheme="majorHAnsi" w:hAnsiTheme="majorHAnsi"/>
          <w:b/>
        </w:rPr>
        <w:t>SERVIÇO</w:t>
      </w:r>
      <w:r w:rsidR="00D72A2B" w:rsidRPr="00B63B9A">
        <w:rPr>
          <w:rFonts w:asciiTheme="majorHAnsi" w:hAnsiTheme="majorHAnsi"/>
        </w:rPr>
        <w:t xml:space="preserve">: </w:t>
      </w:r>
      <w:r w:rsidR="007F7BB1">
        <w:rPr>
          <w:rFonts w:asciiTheme="majorHAnsi" w:hAnsiTheme="majorHAnsi"/>
        </w:rPr>
        <w:t>e</w:t>
      </w:r>
      <w:r w:rsidR="00D72A2B" w:rsidRPr="00B63B9A">
        <w:rPr>
          <w:rFonts w:asciiTheme="majorHAnsi" w:hAnsiTheme="majorHAnsi"/>
        </w:rPr>
        <w:t>missão do documento que permite o Munícipe colocar um gerador industrial no seu domicílio/na via pública</w:t>
      </w:r>
      <w:r w:rsidR="004846AA" w:rsidRPr="00B63B9A">
        <w:rPr>
          <w:rFonts w:asciiTheme="majorHAnsi" w:hAnsiTheme="majorHAnsi"/>
        </w:rPr>
        <w:t>.</w:t>
      </w:r>
    </w:p>
    <w:p w14:paraId="0B3FBE30" w14:textId="77777777" w:rsidR="00BC0156" w:rsidRDefault="00BC0156" w:rsidP="00D91D81">
      <w:pPr>
        <w:pStyle w:val="PargrafodaLista"/>
        <w:spacing w:line="360" w:lineRule="auto"/>
        <w:rPr>
          <w:rFonts w:asciiTheme="majorHAnsi" w:hAnsiTheme="majorHAnsi"/>
        </w:rPr>
      </w:pPr>
    </w:p>
    <w:tbl>
      <w:tblPr>
        <w:tblStyle w:val="Tabelacomgrelha"/>
        <w:tblW w:w="1006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3961"/>
        <w:gridCol w:w="6099"/>
      </w:tblGrid>
      <w:tr w:rsidR="00730965" w:rsidRPr="0007291D" w14:paraId="72954533" w14:textId="77777777" w:rsidTr="00730965">
        <w:tc>
          <w:tcPr>
            <w:tcW w:w="3176" w:type="dxa"/>
          </w:tcPr>
          <w:p w14:paraId="276FFAF3" w14:textId="77777777" w:rsidR="00730965" w:rsidRPr="009D665C" w:rsidRDefault="00730965" w:rsidP="00D91D81">
            <w:pPr>
              <w:pStyle w:val="PargrafodaLista"/>
              <w:numPr>
                <w:ilvl w:val="0"/>
                <w:numId w:val="108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9D665C">
              <w:rPr>
                <w:rFonts w:asciiTheme="majorHAnsi" w:hAnsiTheme="majorHAnsi"/>
              </w:rPr>
              <w:t>Beneficiário</w:t>
            </w:r>
          </w:p>
        </w:tc>
        <w:tc>
          <w:tcPr>
            <w:tcW w:w="6884" w:type="dxa"/>
          </w:tcPr>
          <w:p w14:paraId="0DFB0902" w14:textId="77777777" w:rsidR="00730965" w:rsidRPr="0007291D" w:rsidRDefault="005272CC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B84581">
              <w:rPr>
                <w:rFonts w:asciiTheme="majorHAnsi" w:hAnsiTheme="majorHAnsi"/>
              </w:rPr>
              <w:t xml:space="preserve">Munícipe ou pessoas colectivas </w:t>
            </w:r>
            <w:r>
              <w:rPr>
                <w:rFonts w:asciiTheme="majorHAnsi" w:hAnsiTheme="majorHAnsi"/>
              </w:rPr>
              <w:t>interessadas.</w:t>
            </w:r>
          </w:p>
        </w:tc>
      </w:tr>
      <w:tr w:rsidR="00730965" w:rsidRPr="0007291D" w14:paraId="544FD68D" w14:textId="77777777" w:rsidTr="00730965">
        <w:tc>
          <w:tcPr>
            <w:tcW w:w="3176" w:type="dxa"/>
          </w:tcPr>
          <w:p w14:paraId="638CAD90" w14:textId="77777777" w:rsidR="00730965" w:rsidRPr="009D665C" w:rsidRDefault="00730965" w:rsidP="00D91D81">
            <w:pPr>
              <w:pStyle w:val="PargrafodaLista"/>
              <w:numPr>
                <w:ilvl w:val="0"/>
                <w:numId w:val="108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9D665C">
              <w:rPr>
                <w:rFonts w:asciiTheme="majorHAnsi" w:hAnsiTheme="majorHAnsi"/>
              </w:rPr>
              <w:t>Formulários/Requerimentos</w:t>
            </w:r>
          </w:p>
        </w:tc>
        <w:tc>
          <w:tcPr>
            <w:tcW w:w="6884" w:type="dxa"/>
          </w:tcPr>
          <w:p w14:paraId="26EB46DB" w14:textId="77777777" w:rsidR="00730965" w:rsidRPr="0007291D" w:rsidRDefault="00730965" w:rsidP="00D91D81">
            <w:pPr>
              <w:pStyle w:val="PargrafodaLista"/>
              <w:numPr>
                <w:ilvl w:val="0"/>
                <w:numId w:val="76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07291D">
              <w:rPr>
                <w:rFonts w:asciiTheme="majorHAnsi" w:hAnsiTheme="majorHAnsi"/>
              </w:rPr>
              <w:t>Requerimento dirigido à Administração Municipal;</w:t>
            </w:r>
          </w:p>
          <w:p w14:paraId="2B09F55C" w14:textId="77777777" w:rsidR="00730965" w:rsidRPr="0007291D" w:rsidRDefault="00730965" w:rsidP="00D91D81">
            <w:pPr>
              <w:pStyle w:val="PargrafodaLista"/>
              <w:numPr>
                <w:ilvl w:val="0"/>
                <w:numId w:val="76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07291D">
              <w:rPr>
                <w:rFonts w:asciiTheme="majorHAnsi" w:hAnsiTheme="majorHAnsi"/>
              </w:rPr>
              <w:t>Termo de Responsabilidade;</w:t>
            </w:r>
          </w:p>
          <w:p w14:paraId="38168DEF" w14:textId="77777777" w:rsidR="00730965" w:rsidRPr="0007291D" w:rsidRDefault="00730965" w:rsidP="00D91D81">
            <w:pPr>
              <w:pStyle w:val="PargrafodaLista"/>
              <w:tabs>
                <w:tab w:val="left" w:pos="426"/>
              </w:tabs>
              <w:spacing w:line="360" w:lineRule="auto"/>
              <w:ind w:left="360" w:right="-1"/>
              <w:jc w:val="both"/>
              <w:rPr>
                <w:rFonts w:asciiTheme="majorHAnsi" w:hAnsiTheme="majorHAnsi"/>
                <w:color w:val="FF0000"/>
              </w:rPr>
            </w:pPr>
          </w:p>
        </w:tc>
      </w:tr>
      <w:tr w:rsidR="00730965" w:rsidRPr="0007291D" w14:paraId="418CAA70" w14:textId="77777777" w:rsidTr="00730965">
        <w:tc>
          <w:tcPr>
            <w:tcW w:w="3176" w:type="dxa"/>
          </w:tcPr>
          <w:p w14:paraId="15E6B911" w14:textId="77777777" w:rsidR="00730965" w:rsidRPr="009D665C" w:rsidRDefault="00730965" w:rsidP="00D91D81">
            <w:pPr>
              <w:pStyle w:val="PargrafodaLista"/>
              <w:numPr>
                <w:ilvl w:val="0"/>
                <w:numId w:val="108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9D665C">
              <w:rPr>
                <w:rFonts w:asciiTheme="majorHAnsi" w:hAnsiTheme="majorHAnsi"/>
              </w:rPr>
              <w:t>Requisitos</w:t>
            </w:r>
          </w:p>
        </w:tc>
        <w:tc>
          <w:tcPr>
            <w:tcW w:w="6884" w:type="dxa"/>
          </w:tcPr>
          <w:p w14:paraId="4F566C7C" w14:textId="77777777" w:rsidR="00730965" w:rsidRPr="0007291D" w:rsidRDefault="00730965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171CBB">
              <w:rPr>
                <w:rFonts w:asciiTheme="majorHAnsi" w:hAnsiTheme="majorHAnsi"/>
                <w:color w:val="FF0000"/>
              </w:rPr>
              <w:t xml:space="preserve">POR INSERIR APÓS </w:t>
            </w:r>
            <w:r>
              <w:rPr>
                <w:rFonts w:asciiTheme="majorHAnsi" w:hAnsiTheme="majorHAnsi"/>
                <w:color w:val="FF0000"/>
              </w:rPr>
              <w:t>ABORDAGEM COM OS UTILIZADORES DO PROCESSO</w:t>
            </w:r>
          </w:p>
        </w:tc>
      </w:tr>
      <w:tr w:rsidR="00730965" w:rsidRPr="0007291D" w14:paraId="2B081AD0" w14:textId="77777777" w:rsidTr="00730965">
        <w:tc>
          <w:tcPr>
            <w:tcW w:w="3176" w:type="dxa"/>
          </w:tcPr>
          <w:p w14:paraId="4C7358EA" w14:textId="77777777" w:rsidR="00730965" w:rsidRPr="009D665C" w:rsidRDefault="00730965" w:rsidP="00D91D81">
            <w:pPr>
              <w:pStyle w:val="PargrafodaLista"/>
              <w:numPr>
                <w:ilvl w:val="0"/>
                <w:numId w:val="108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9D665C">
              <w:rPr>
                <w:rFonts w:asciiTheme="majorHAnsi" w:hAnsiTheme="majorHAnsi"/>
              </w:rPr>
              <w:t>Documentos Necessários</w:t>
            </w:r>
          </w:p>
        </w:tc>
        <w:tc>
          <w:tcPr>
            <w:tcW w:w="6884" w:type="dxa"/>
          </w:tcPr>
          <w:p w14:paraId="0026D4C4" w14:textId="77777777" w:rsidR="00730965" w:rsidRPr="0007291D" w:rsidRDefault="00730965" w:rsidP="00D91D81">
            <w:pPr>
              <w:pStyle w:val="PargrafodaLista"/>
              <w:numPr>
                <w:ilvl w:val="0"/>
                <w:numId w:val="77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07291D">
              <w:rPr>
                <w:rFonts w:asciiTheme="majorHAnsi" w:hAnsiTheme="majorHAnsi"/>
              </w:rPr>
              <w:t>Cópia do BI;</w:t>
            </w:r>
          </w:p>
          <w:p w14:paraId="6CBD08D1" w14:textId="77777777" w:rsidR="00730965" w:rsidRPr="0007291D" w:rsidRDefault="00730965" w:rsidP="00D91D81">
            <w:pPr>
              <w:pStyle w:val="PargrafodaLista"/>
              <w:numPr>
                <w:ilvl w:val="0"/>
                <w:numId w:val="77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07291D">
              <w:rPr>
                <w:rFonts w:asciiTheme="majorHAnsi" w:hAnsiTheme="majorHAnsi"/>
              </w:rPr>
              <w:t>Croquis de Localização</w:t>
            </w:r>
            <w:r w:rsidR="005272CC">
              <w:rPr>
                <w:rFonts w:asciiTheme="majorHAnsi" w:hAnsiTheme="majorHAnsi"/>
              </w:rPr>
              <w:t>, nos casos exigíveis</w:t>
            </w:r>
            <w:r w:rsidRPr="0007291D">
              <w:rPr>
                <w:rFonts w:asciiTheme="majorHAnsi" w:hAnsiTheme="majorHAnsi"/>
              </w:rPr>
              <w:t>.</w:t>
            </w:r>
          </w:p>
        </w:tc>
      </w:tr>
      <w:tr w:rsidR="00730965" w:rsidRPr="0007291D" w14:paraId="506E0663" w14:textId="77777777" w:rsidTr="00730965">
        <w:tc>
          <w:tcPr>
            <w:tcW w:w="3176" w:type="dxa"/>
          </w:tcPr>
          <w:p w14:paraId="70F95A2D" w14:textId="77777777" w:rsidR="00730965" w:rsidRPr="009D665C" w:rsidRDefault="00730965" w:rsidP="00D91D81">
            <w:pPr>
              <w:pStyle w:val="PargrafodaLista"/>
              <w:numPr>
                <w:ilvl w:val="0"/>
                <w:numId w:val="108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9D665C">
              <w:rPr>
                <w:rFonts w:asciiTheme="majorHAnsi" w:hAnsiTheme="majorHAnsi"/>
              </w:rPr>
              <w:t>Prazo de Execução</w:t>
            </w:r>
          </w:p>
        </w:tc>
        <w:tc>
          <w:tcPr>
            <w:tcW w:w="6884" w:type="dxa"/>
          </w:tcPr>
          <w:p w14:paraId="29056E87" w14:textId="77777777" w:rsidR="00730965" w:rsidRPr="0007291D" w:rsidRDefault="00730965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171CBB">
              <w:rPr>
                <w:rFonts w:asciiTheme="majorHAnsi" w:hAnsiTheme="majorHAnsi"/>
                <w:color w:val="FF0000"/>
              </w:rPr>
              <w:t>POR INSERIR APÓS VALIDAÇÃO DO PRAZO PROPOSTO NO FLUXO</w:t>
            </w:r>
            <w:r>
              <w:rPr>
                <w:rFonts w:asciiTheme="majorHAnsi" w:hAnsiTheme="majorHAnsi"/>
                <w:color w:val="FF0000"/>
              </w:rPr>
              <w:t xml:space="preserve"> (que sugere acréscimos de passos voltados para o Munícipe)</w:t>
            </w:r>
          </w:p>
        </w:tc>
      </w:tr>
      <w:tr w:rsidR="00730965" w:rsidRPr="0007291D" w14:paraId="2B3735DA" w14:textId="77777777" w:rsidTr="00730965">
        <w:tc>
          <w:tcPr>
            <w:tcW w:w="3176" w:type="dxa"/>
          </w:tcPr>
          <w:p w14:paraId="27F7D989" w14:textId="77777777" w:rsidR="00730965" w:rsidRPr="009D665C" w:rsidRDefault="00730965" w:rsidP="00D91D81">
            <w:pPr>
              <w:pStyle w:val="PargrafodaLista"/>
              <w:numPr>
                <w:ilvl w:val="0"/>
                <w:numId w:val="108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9D665C">
              <w:rPr>
                <w:rFonts w:asciiTheme="majorHAnsi" w:hAnsiTheme="majorHAnsi"/>
              </w:rPr>
              <w:t>Resultado</w:t>
            </w:r>
          </w:p>
        </w:tc>
        <w:tc>
          <w:tcPr>
            <w:tcW w:w="6884" w:type="dxa"/>
          </w:tcPr>
          <w:p w14:paraId="6A6120E1" w14:textId="77777777" w:rsidR="00730965" w:rsidRPr="0007291D" w:rsidRDefault="00730965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07291D">
              <w:rPr>
                <w:rFonts w:asciiTheme="majorHAnsi" w:hAnsiTheme="majorHAnsi"/>
              </w:rPr>
              <w:t>Licença para Colocação de Gerador industrial</w:t>
            </w:r>
          </w:p>
        </w:tc>
      </w:tr>
      <w:tr w:rsidR="00730965" w:rsidRPr="0007291D" w14:paraId="55F6AF0D" w14:textId="77777777" w:rsidTr="00730965">
        <w:tc>
          <w:tcPr>
            <w:tcW w:w="3176" w:type="dxa"/>
          </w:tcPr>
          <w:p w14:paraId="0019A512" w14:textId="77777777" w:rsidR="00730965" w:rsidRPr="009D665C" w:rsidRDefault="00730965" w:rsidP="00D91D81">
            <w:pPr>
              <w:pStyle w:val="PargrafodaLista"/>
              <w:numPr>
                <w:ilvl w:val="0"/>
                <w:numId w:val="108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9D665C">
              <w:rPr>
                <w:rFonts w:asciiTheme="majorHAnsi" w:hAnsiTheme="majorHAnsi"/>
              </w:rPr>
              <w:t>Base Legal</w:t>
            </w:r>
          </w:p>
        </w:tc>
        <w:tc>
          <w:tcPr>
            <w:tcW w:w="6884" w:type="dxa"/>
          </w:tcPr>
          <w:p w14:paraId="7D6044DC" w14:textId="77777777" w:rsidR="00730965" w:rsidRDefault="00730965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>
              <w:rPr>
                <w:rFonts w:asciiTheme="majorHAnsi" w:hAnsiTheme="majorHAnsi"/>
                <w:color w:val="FF0000"/>
              </w:rPr>
              <w:t>POR INSERIR</w:t>
            </w:r>
          </w:p>
          <w:p w14:paraId="72DE51D8" w14:textId="5F3B026D" w:rsidR="00C61291" w:rsidRPr="00A01850" w:rsidRDefault="00C61291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 xml:space="preserve">Alínea k) do artigo 61.º do </w:t>
            </w:r>
            <w:r w:rsidRPr="006F65DD">
              <w:rPr>
                <w:rFonts w:ascii="Cambria" w:hAnsi="Cambria"/>
              </w:rPr>
              <w:t>Decreto Presidencial n.º 202/19 de 25 de Junho – Regulamento da Lei da Administração Local do Estado</w:t>
            </w:r>
          </w:p>
        </w:tc>
      </w:tr>
    </w:tbl>
    <w:p w14:paraId="73A65645" w14:textId="77777777" w:rsidR="00730965" w:rsidRDefault="00730965" w:rsidP="00D91D81">
      <w:pPr>
        <w:pStyle w:val="PargrafodaLista"/>
        <w:spacing w:line="360" w:lineRule="auto"/>
        <w:rPr>
          <w:rFonts w:asciiTheme="majorHAnsi" w:hAnsiTheme="majorHAnsi"/>
        </w:rPr>
      </w:pPr>
    </w:p>
    <w:p w14:paraId="4F487905" w14:textId="77777777" w:rsidR="00BC0156" w:rsidRPr="004846AA" w:rsidRDefault="00B63B9A" w:rsidP="00D91D81">
      <w:pPr>
        <w:spacing w:line="360" w:lineRule="auto"/>
        <w:rPr>
          <w:rFonts w:asciiTheme="majorHAnsi" w:hAnsiTheme="majorHAnsi"/>
          <w:b/>
        </w:rPr>
      </w:pPr>
      <w:r>
        <w:rPr>
          <w:rFonts w:asciiTheme="majorHAnsi" w:hAnsiTheme="majorHAnsi"/>
          <w:b/>
        </w:rPr>
        <w:t>7.1</w:t>
      </w:r>
      <w:r w:rsidR="007040AC">
        <w:rPr>
          <w:rFonts w:asciiTheme="majorHAnsi" w:hAnsiTheme="majorHAnsi"/>
          <w:b/>
        </w:rPr>
        <w:t>1</w:t>
      </w:r>
      <w:r>
        <w:rPr>
          <w:rFonts w:asciiTheme="majorHAnsi" w:hAnsiTheme="majorHAnsi"/>
          <w:b/>
        </w:rPr>
        <w:t xml:space="preserve">.2. </w:t>
      </w:r>
      <w:r w:rsidR="00BC0156" w:rsidRPr="004846AA">
        <w:rPr>
          <w:rFonts w:asciiTheme="majorHAnsi" w:hAnsiTheme="majorHAnsi"/>
          <w:b/>
        </w:rPr>
        <w:t>PASSOS DE EXECUÇÃO</w:t>
      </w:r>
    </w:p>
    <w:p w14:paraId="2A579AA5" w14:textId="77777777" w:rsidR="00A47A88" w:rsidRPr="00AC1163" w:rsidRDefault="00A47A88" w:rsidP="00D91D81">
      <w:pPr>
        <w:spacing w:line="360" w:lineRule="auto"/>
        <w:rPr>
          <w:rFonts w:asciiTheme="majorHAnsi" w:hAnsiTheme="majorHAnsi"/>
          <w:b/>
        </w:rPr>
      </w:pPr>
    </w:p>
    <w:tbl>
      <w:tblPr>
        <w:tblStyle w:val="Tabelacomgrelha"/>
        <w:tblW w:w="1006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2690"/>
        <w:gridCol w:w="7370"/>
      </w:tblGrid>
      <w:tr w:rsidR="00FD566D" w:rsidRPr="00AC1163" w14:paraId="15806567" w14:textId="77777777" w:rsidTr="0074361F">
        <w:tc>
          <w:tcPr>
            <w:tcW w:w="2690" w:type="dxa"/>
            <w:shd w:val="clear" w:color="auto" w:fill="FBD4B4" w:themeFill="accent6" w:themeFillTint="66"/>
          </w:tcPr>
          <w:p w14:paraId="7DD48002" w14:textId="77777777" w:rsidR="00FD566D" w:rsidRPr="00AC1163" w:rsidRDefault="00FD566D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center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EXECUTANTE</w:t>
            </w:r>
          </w:p>
        </w:tc>
        <w:tc>
          <w:tcPr>
            <w:tcW w:w="7370" w:type="dxa"/>
            <w:shd w:val="clear" w:color="auto" w:fill="FBD4B4" w:themeFill="accent6" w:themeFillTint="66"/>
          </w:tcPr>
          <w:p w14:paraId="5C3FC549" w14:textId="77777777" w:rsidR="00FD566D" w:rsidRPr="00AC1163" w:rsidRDefault="00FD566D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center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ACTIVIDADE</w:t>
            </w:r>
          </w:p>
        </w:tc>
      </w:tr>
      <w:tr w:rsidR="00FD566D" w:rsidRPr="00AC1163" w14:paraId="509D8888" w14:textId="77777777" w:rsidTr="0074361F">
        <w:tc>
          <w:tcPr>
            <w:tcW w:w="2690" w:type="dxa"/>
          </w:tcPr>
          <w:p w14:paraId="79BED8C3" w14:textId="77777777" w:rsidR="00FD566D" w:rsidRPr="00AC1163" w:rsidRDefault="00FD566D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rPr>
                <w:rFonts w:asciiTheme="majorHAnsi" w:hAnsiTheme="majorHAnsi"/>
              </w:rPr>
            </w:pPr>
          </w:p>
          <w:p w14:paraId="298EA175" w14:textId="77777777" w:rsidR="00FD566D" w:rsidRPr="00AC1163" w:rsidRDefault="00FD566D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rPr>
                <w:rFonts w:asciiTheme="majorHAnsi" w:hAnsiTheme="majorHAnsi"/>
              </w:rPr>
            </w:pPr>
          </w:p>
          <w:p w14:paraId="5FD4DFA4" w14:textId="77777777" w:rsidR="00FD566D" w:rsidRPr="00AC1163" w:rsidRDefault="00A5773A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Munícipe</w:t>
            </w:r>
          </w:p>
        </w:tc>
        <w:tc>
          <w:tcPr>
            <w:tcW w:w="7370" w:type="dxa"/>
          </w:tcPr>
          <w:p w14:paraId="04948421" w14:textId="77777777" w:rsidR="00FD566D" w:rsidRPr="00AC1163" w:rsidRDefault="00FD566D" w:rsidP="00D91D81">
            <w:pPr>
              <w:pStyle w:val="PargrafodaLista"/>
              <w:numPr>
                <w:ilvl w:val="0"/>
                <w:numId w:val="22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 xml:space="preserve">Entrega os </w:t>
            </w:r>
            <w:r w:rsidR="00723878">
              <w:rPr>
                <w:rFonts w:asciiTheme="majorHAnsi" w:hAnsiTheme="majorHAnsi"/>
              </w:rPr>
              <w:t xml:space="preserve">documentos necessários à Secretária </w:t>
            </w:r>
            <w:r w:rsidRPr="00AC1163">
              <w:rPr>
                <w:rFonts w:asciiTheme="majorHAnsi" w:hAnsiTheme="majorHAnsi"/>
              </w:rPr>
              <w:t xml:space="preserve">da Administração Municipal (Cópia do BI, </w:t>
            </w:r>
            <w:r w:rsidR="00460F3B">
              <w:rPr>
                <w:rFonts w:asciiTheme="majorHAnsi" w:hAnsiTheme="majorHAnsi"/>
              </w:rPr>
              <w:t>Requerimento à Administração</w:t>
            </w:r>
            <w:r w:rsidRPr="00AC1163">
              <w:rPr>
                <w:rFonts w:asciiTheme="majorHAnsi" w:hAnsiTheme="majorHAnsi"/>
              </w:rPr>
              <w:t xml:space="preserve"> Municipal, Termo de Responsabilidade, Croquis </w:t>
            </w:r>
            <w:r w:rsidRPr="00AC1163">
              <w:rPr>
                <w:rFonts w:asciiTheme="majorHAnsi" w:hAnsiTheme="majorHAnsi"/>
              </w:rPr>
              <w:lastRenderedPageBreak/>
              <w:t>de Localização).</w:t>
            </w:r>
          </w:p>
        </w:tc>
      </w:tr>
      <w:tr w:rsidR="00FD566D" w:rsidRPr="00AC1163" w14:paraId="121F589C" w14:textId="77777777" w:rsidTr="0074361F">
        <w:tc>
          <w:tcPr>
            <w:tcW w:w="2690" w:type="dxa"/>
            <w:vMerge w:val="restart"/>
          </w:tcPr>
          <w:p w14:paraId="468B9921" w14:textId="77777777" w:rsidR="00FD566D" w:rsidRPr="00AC1163" w:rsidRDefault="00FD566D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</w:p>
          <w:p w14:paraId="747E6B04" w14:textId="77777777" w:rsidR="00FD566D" w:rsidRPr="00AC1163" w:rsidRDefault="00FD566D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Secretária</w:t>
            </w:r>
            <w:r w:rsidR="00C4637E" w:rsidRPr="00AC1163">
              <w:rPr>
                <w:rFonts w:asciiTheme="majorHAnsi" w:hAnsiTheme="majorHAnsi"/>
                <w:color w:val="000000"/>
              </w:rPr>
              <w:t xml:space="preserve"> da Administração Municipal</w:t>
            </w:r>
          </w:p>
        </w:tc>
        <w:tc>
          <w:tcPr>
            <w:tcW w:w="7370" w:type="dxa"/>
          </w:tcPr>
          <w:p w14:paraId="30DC651A" w14:textId="7556DF5E" w:rsidR="00FD566D" w:rsidRPr="00AC1163" w:rsidRDefault="00FD566D" w:rsidP="00D91D81">
            <w:pPr>
              <w:pStyle w:val="PargrafodaLista"/>
              <w:numPr>
                <w:ilvl w:val="0"/>
                <w:numId w:val="22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Recebe</w:t>
            </w:r>
            <w:r w:rsidR="004B1FFB">
              <w:rPr>
                <w:rFonts w:asciiTheme="majorHAnsi" w:hAnsiTheme="majorHAnsi"/>
              </w:rPr>
              <w:t>, verifica os requisitos</w:t>
            </w:r>
            <w:r w:rsidRPr="00AC1163">
              <w:rPr>
                <w:rFonts w:asciiTheme="majorHAnsi" w:hAnsiTheme="majorHAnsi"/>
              </w:rPr>
              <w:t xml:space="preserve"> e regista o processo.</w:t>
            </w:r>
          </w:p>
        </w:tc>
      </w:tr>
      <w:tr w:rsidR="00FD566D" w:rsidRPr="00AC1163" w14:paraId="267B74F4" w14:textId="77777777" w:rsidTr="0074361F">
        <w:tc>
          <w:tcPr>
            <w:tcW w:w="2690" w:type="dxa"/>
            <w:vMerge/>
          </w:tcPr>
          <w:p w14:paraId="57971B0F" w14:textId="77777777" w:rsidR="00FD566D" w:rsidRPr="00AC1163" w:rsidRDefault="00FD566D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</w:p>
        </w:tc>
        <w:tc>
          <w:tcPr>
            <w:tcW w:w="7370" w:type="dxa"/>
          </w:tcPr>
          <w:p w14:paraId="5AF5E5BD" w14:textId="16727C83" w:rsidR="00FD566D" w:rsidRPr="00AC1163" w:rsidRDefault="004B1FFB" w:rsidP="00D91D81">
            <w:pPr>
              <w:pStyle w:val="PargrafodaLista"/>
              <w:numPr>
                <w:ilvl w:val="0"/>
                <w:numId w:val="22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R</w:t>
            </w:r>
            <w:r w:rsidR="00FD566D" w:rsidRPr="00AC1163">
              <w:rPr>
                <w:rFonts w:asciiTheme="majorHAnsi" w:hAnsiTheme="majorHAnsi"/>
              </w:rPr>
              <w:t>emete ao Administrador Municipal</w:t>
            </w:r>
          </w:p>
        </w:tc>
      </w:tr>
      <w:tr w:rsidR="00FD566D" w:rsidRPr="00AC1163" w14:paraId="385176B2" w14:textId="77777777" w:rsidTr="0074361F">
        <w:tc>
          <w:tcPr>
            <w:tcW w:w="2690" w:type="dxa"/>
            <w:vMerge w:val="restart"/>
          </w:tcPr>
          <w:p w14:paraId="694280B1" w14:textId="77777777" w:rsidR="00FD566D" w:rsidRPr="00AC1163" w:rsidRDefault="00FD566D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</w:p>
          <w:p w14:paraId="374FEE27" w14:textId="77777777" w:rsidR="00FD566D" w:rsidRPr="00AC1163" w:rsidRDefault="00FD566D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Administrador Municipal</w:t>
            </w:r>
          </w:p>
        </w:tc>
        <w:tc>
          <w:tcPr>
            <w:tcW w:w="7370" w:type="dxa"/>
          </w:tcPr>
          <w:p w14:paraId="10701E92" w14:textId="77777777" w:rsidR="00FD566D" w:rsidRPr="00AC1163" w:rsidRDefault="00FD566D" w:rsidP="00D91D81">
            <w:pPr>
              <w:pStyle w:val="PargrafodaLista"/>
              <w:numPr>
                <w:ilvl w:val="0"/>
                <w:numId w:val="22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Reverifica o processo.</w:t>
            </w:r>
          </w:p>
        </w:tc>
      </w:tr>
      <w:tr w:rsidR="00FD566D" w:rsidRPr="00AC1163" w14:paraId="1A13C5D7" w14:textId="77777777" w:rsidTr="0074361F">
        <w:tc>
          <w:tcPr>
            <w:tcW w:w="2690" w:type="dxa"/>
            <w:vMerge/>
          </w:tcPr>
          <w:p w14:paraId="28435239" w14:textId="77777777" w:rsidR="00FD566D" w:rsidRPr="00AC1163" w:rsidRDefault="00FD566D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</w:p>
        </w:tc>
        <w:tc>
          <w:tcPr>
            <w:tcW w:w="7370" w:type="dxa"/>
          </w:tcPr>
          <w:p w14:paraId="39B61A17" w14:textId="77777777" w:rsidR="00FD566D" w:rsidRPr="00AC1163" w:rsidRDefault="00FD566D" w:rsidP="00D91D81">
            <w:pPr>
              <w:pStyle w:val="PargrafodaLista"/>
              <w:numPr>
                <w:ilvl w:val="0"/>
                <w:numId w:val="22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 w:cs="Calibri"/>
                <w:lang w:eastAsia="pt-PT"/>
              </w:rPr>
              <w:t>Emite um despacha sobre o documento e remete ao administrador Adjunto para Área Técnica.</w:t>
            </w:r>
          </w:p>
        </w:tc>
      </w:tr>
      <w:tr w:rsidR="00FD566D" w:rsidRPr="00AC1163" w14:paraId="30C4F743" w14:textId="77777777" w:rsidTr="0074361F">
        <w:tc>
          <w:tcPr>
            <w:tcW w:w="2690" w:type="dxa"/>
            <w:vMerge w:val="restart"/>
          </w:tcPr>
          <w:p w14:paraId="039988A6" w14:textId="77777777" w:rsidR="00FD566D" w:rsidRPr="00AC1163" w:rsidRDefault="00FD566D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Administrador Adjunto para Área Técnica</w:t>
            </w:r>
          </w:p>
        </w:tc>
        <w:tc>
          <w:tcPr>
            <w:tcW w:w="7370" w:type="dxa"/>
          </w:tcPr>
          <w:p w14:paraId="341BFCFB" w14:textId="77777777" w:rsidR="00FD566D" w:rsidRPr="00AC1163" w:rsidRDefault="00FD566D" w:rsidP="00D91D81">
            <w:pPr>
              <w:pStyle w:val="PargrafodaLista"/>
              <w:numPr>
                <w:ilvl w:val="0"/>
                <w:numId w:val="22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 w:cs="Calibri"/>
                <w:lang w:eastAsia="pt-PT"/>
              </w:rPr>
              <w:t>Verificação do processo</w:t>
            </w:r>
          </w:p>
        </w:tc>
      </w:tr>
      <w:tr w:rsidR="00FD566D" w:rsidRPr="00AC1163" w14:paraId="7487CAE1" w14:textId="77777777" w:rsidTr="0074361F">
        <w:tc>
          <w:tcPr>
            <w:tcW w:w="2690" w:type="dxa"/>
            <w:vMerge/>
          </w:tcPr>
          <w:p w14:paraId="0F4E8329" w14:textId="77777777" w:rsidR="00FD566D" w:rsidRPr="00AC1163" w:rsidRDefault="00FD566D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</w:p>
        </w:tc>
        <w:tc>
          <w:tcPr>
            <w:tcW w:w="7370" w:type="dxa"/>
          </w:tcPr>
          <w:p w14:paraId="520A69C0" w14:textId="77777777" w:rsidR="00FD566D" w:rsidRPr="00AC1163" w:rsidRDefault="00224EE8" w:rsidP="00D91D81">
            <w:pPr>
              <w:pStyle w:val="PargrafodaLista"/>
              <w:numPr>
                <w:ilvl w:val="0"/>
                <w:numId w:val="22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>
              <w:rPr>
                <w:rFonts w:asciiTheme="majorHAnsi" w:hAnsiTheme="majorHAnsi" w:cs="Calibri"/>
                <w:lang w:eastAsia="pt-PT"/>
              </w:rPr>
              <w:t>Emite o</w:t>
            </w:r>
            <w:r w:rsidR="00FD566D" w:rsidRPr="00AC1163">
              <w:rPr>
                <w:rFonts w:asciiTheme="majorHAnsi" w:hAnsiTheme="majorHAnsi" w:cs="Calibri"/>
                <w:lang w:eastAsia="pt-PT"/>
              </w:rPr>
              <w:t xml:space="preserve"> despacho para área técnica</w:t>
            </w:r>
          </w:p>
        </w:tc>
      </w:tr>
      <w:tr w:rsidR="00FD566D" w:rsidRPr="00AC1163" w14:paraId="72F80DC0" w14:textId="77777777" w:rsidTr="0074361F">
        <w:tc>
          <w:tcPr>
            <w:tcW w:w="2690" w:type="dxa"/>
            <w:vMerge w:val="restart"/>
          </w:tcPr>
          <w:p w14:paraId="187F1BAB" w14:textId="77777777" w:rsidR="00FD566D" w:rsidRPr="00AC1163" w:rsidRDefault="00FD566D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</w:p>
          <w:p w14:paraId="5F552165" w14:textId="77777777" w:rsidR="00FD566D" w:rsidRPr="00AC1163" w:rsidRDefault="00FD566D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Área Técnica</w:t>
            </w:r>
          </w:p>
        </w:tc>
        <w:tc>
          <w:tcPr>
            <w:tcW w:w="7370" w:type="dxa"/>
          </w:tcPr>
          <w:p w14:paraId="5FEF1B52" w14:textId="77777777" w:rsidR="00FD566D" w:rsidRPr="00AC1163" w:rsidRDefault="00224EE8" w:rsidP="00D91D81">
            <w:pPr>
              <w:pStyle w:val="PargrafodaLista"/>
              <w:numPr>
                <w:ilvl w:val="0"/>
                <w:numId w:val="22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>
              <w:rPr>
                <w:rFonts w:asciiTheme="majorHAnsi" w:hAnsiTheme="majorHAnsi" w:cs="Calibri"/>
                <w:lang w:eastAsia="pt-PT"/>
              </w:rPr>
              <w:t>Verifica</w:t>
            </w:r>
            <w:r w:rsidR="00FD566D" w:rsidRPr="00AC1163">
              <w:rPr>
                <w:rFonts w:asciiTheme="majorHAnsi" w:hAnsiTheme="majorHAnsi" w:cs="Calibri"/>
                <w:lang w:eastAsia="pt-PT"/>
              </w:rPr>
              <w:t xml:space="preserve"> o processo.</w:t>
            </w:r>
          </w:p>
        </w:tc>
      </w:tr>
      <w:tr w:rsidR="00FD566D" w:rsidRPr="00AC1163" w14:paraId="7B2F2A25" w14:textId="77777777" w:rsidTr="0074361F">
        <w:tc>
          <w:tcPr>
            <w:tcW w:w="2690" w:type="dxa"/>
            <w:vMerge/>
          </w:tcPr>
          <w:p w14:paraId="31346D58" w14:textId="77777777" w:rsidR="00FD566D" w:rsidRPr="00AC1163" w:rsidRDefault="00FD566D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</w:p>
        </w:tc>
        <w:tc>
          <w:tcPr>
            <w:tcW w:w="7370" w:type="dxa"/>
          </w:tcPr>
          <w:p w14:paraId="4353A6B4" w14:textId="77777777" w:rsidR="00FD566D" w:rsidRPr="00AC1163" w:rsidRDefault="00224EE8" w:rsidP="00D91D81">
            <w:pPr>
              <w:pStyle w:val="PargrafodaLista"/>
              <w:numPr>
                <w:ilvl w:val="0"/>
                <w:numId w:val="22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>
              <w:rPr>
                <w:rFonts w:asciiTheme="majorHAnsi" w:hAnsiTheme="majorHAnsi" w:cs="Calibri"/>
                <w:lang w:eastAsia="pt-PT"/>
              </w:rPr>
              <w:t>Procede à v</w:t>
            </w:r>
            <w:r w:rsidR="00FD566D" w:rsidRPr="00AC1163">
              <w:rPr>
                <w:rFonts w:asciiTheme="majorHAnsi" w:hAnsiTheme="majorHAnsi" w:cs="Calibri"/>
                <w:lang w:eastAsia="pt-PT"/>
              </w:rPr>
              <w:t xml:space="preserve">istoria de campo.  </w:t>
            </w:r>
          </w:p>
        </w:tc>
      </w:tr>
      <w:tr w:rsidR="00FD566D" w:rsidRPr="00AC1163" w14:paraId="402C21C1" w14:textId="77777777" w:rsidTr="0074361F">
        <w:tc>
          <w:tcPr>
            <w:tcW w:w="2690" w:type="dxa"/>
            <w:vMerge/>
          </w:tcPr>
          <w:p w14:paraId="5B70B6B7" w14:textId="77777777" w:rsidR="00FD566D" w:rsidRPr="00AC1163" w:rsidRDefault="00FD566D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</w:p>
        </w:tc>
        <w:tc>
          <w:tcPr>
            <w:tcW w:w="7370" w:type="dxa"/>
          </w:tcPr>
          <w:p w14:paraId="0E1E6C44" w14:textId="77777777" w:rsidR="00FD566D" w:rsidRPr="00AC1163" w:rsidRDefault="00224EE8" w:rsidP="00D91D81">
            <w:pPr>
              <w:pStyle w:val="PargrafodaLista"/>
              <w:numPr>
                <w:ilvl w:val="0"/>
                <w:numId w:val="22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>
              <w:rPr>
                <w:rFonts w:asciiTheme="majorHAnsi" w:hAnsiTheme="majorHAnsi" w:cs="Calibri"/>
                <w:lang w:eastAsia="pt-PT"/>
              </w:rPr>
              <w:t>Emite p</w:t>
            </w:r>
            <w:r w:rsidR="00FD566D" w:rsidRPr="00AC1163">
              <w:rPr>
                <w:rFonts w:asciiTheme="majorHAnsi" w:hAnsiTheme="majorHAnsi" w:cs="Calibri"/>
                <w:lang w:eastAsia="pt-PT"/>
              </w:rPr>
              <w:t>arecer técnico (favorável ou não)</w:t>
            </w:r>
          </w:p>
        </w:tc>
      </w:tr>
      <w:tr w:rsidR="00FD566D" w:rsidRPr="00AC1163" w14:paraId="035A60E9" w14:textId="77777777" w:rsidTr="0074361F">
        <w:tc>
          <w:tcPr>
            <w:tcW w:w="2690" w:type="dxa"/>
          </w:tcPr>
          <w:p w14:paraId="7817B3AA" w14:textId="77777777" w:rsidR="00FD566D" w:rsidRPr="00AC1163" w:rsidRDefault="00FD566D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Administrador Municipal</w:t>
            </w:r>
          </w:p>
        </w:tc>
        <w:tc>
          <w:tcPr>
            <w:tcW w:w="7370" w:type="dxa"/>
          </w:tcPr>
          <w:p w14:paraId="405476B2" w14:textId="77777777" w:rsidR="00FD566D" w:rsidRPr="00AC1163" w:rsidRDefault="00FD566D" w:rsidP="00D91D81">
            <w:pPr>
              <w:pStyle w:val="PargrafodaLista"/>
              <w:numPr>
                <w:ilvl w:val="0"/>
                <w:numId w:val="22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 w:cs="Calibri"/>
                <w:lang w:eastAsia="pt-PT"/>
              </w:rPr>
              <w:t>Aprecia o parecer técnico e emite um despacho para o Administrador Adjunto para a Área Técnica.</w:t>
            </w:r>
          </w:p>
        </w:tc>
      </w:tr>
      <w:tr w:rsidR="00FD566D" w:rsidRPr="00AC1163" w14:paraId="4979F063" w14:textId="77777777" w:rsidTr="0074361F">
        <w:tc>
          <w:tcPr>
            <w:tcW w:w="2690" w:type="dxa"/>
          </w:tcPr>
          <w:p w14:paraId="3D4480BE" w14:textId="77777777" w:rsidR="00FD566D" w:rsidRPr="00AC1163" w:rsidRDefault="00FD566D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Administrador Adjunto para a Área Técnica</w:t>
            </w:r>
          </w:p>
        </w:tc>
        <w:tc>
          <w:tcPr>
            <w:tcW w:w="7370" w:type="dxa"/>
          </w:tcPr>
          <w:p w14:paraId="080BD869" w14:textId="77777777" w:rsidR="00FD566D" w:rsidRPr="00AC1163" w:rsidRDefault="00FD566D" w:rsidP="00D91D81">
            <w:pPr>
              <w:pStyle w:val="PargrafodaLista"/>
              <w:numPr>
                <w:ilvl w:val="0"/>
                <w:numId w:val="22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 w:cs="Calibri"/>
                <w:lang w:eastAsia="pt-PT"/>
              </w:rPr>
              <w:t>Emite Despacho para a Área Técnica.</w:t>
            </w:r>
          </w:p>
        </w:tc>
      </w:tr>
      <w:tr w:rsidR="00FD566D" w:rsidRPr="00AC1163" w14:paraId="6070A16D" w14:textId="77777777" w:rsidTr="0074361F">
        <w:tc>
          <w:tcPr>
            <w:tcW w:w="2690" w:type="dxa"/>
          </w:tcPr>
          <w:p w14:paraId="6607E14D" w14:textId="77777777" w:rsidR="00FD566D" w:rsidRPr="00AC1163" w:rsidRDefault="00FD566D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Área Técnica</w:t>
            </w:r>
          </w:p>
        </w:tc>
        <w:tc>
          <w:tcPr>
            <w:tcW w:w="7370" w:type="dxa"/>
          </w:tcPr>
          <w:p w14:paraId="575B30EC" w14:textId="77777777" w:rsidR="00FD566D" w:rsidRPr="00AC1163" w:rsidRDefault="00FD566D" w:rsidP="00D91D81">
            <w:pPr>
              <w:pStyle w:val="PargrafodaLista"/>
              <w:numPr>
                <w:ilvl w:val="0"/>
                <w:numId w:val="22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Emite a Licença para Colocação de Gerador industrial e remete a Secretária.</w:t>
            </w:r>
          </w:p>
        </w:tc>
      </w:tr>
      <w:tr w:rsidR="00FD566D" w:rsidRPr="00AC1163" w14:paraId="2F02A8D9" w14:textId="77777777" w:rsidTr="0074361F">
        <w:tc>
          <w:tcPr>
            <w:tcW w:w="2690" w:type="dxa"/>
          </w:tcPr>
          <w:p w14:paraId="5BEDCEAD" w14:textId="77777777" w:rsidR="00FD566D" w:rsidRPr="00AC1163" w:rsidRDefault="00FD566D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Secretária</w:t>
            </w:r>
            <w:r w:rsidR="00C4637E" w:rsidRPr="00AC1163">
              <w:rPr>
                <w:rFonts w:asciiTheme="majorHAnsi" w:hAnsiTheme="majorHAnsi"/>
                <w:color w:val="000000"/>
              </w:rPr>
              <w:t xml:space="preserve"> da Administração Municipal</w:t>
            </w:r>
          </w:p>
        </w:tc>
        <w:tc>
          <w:tcPr>
            <w:tcW w:w="7370" w:type="dxa"/>
          </w:tcPr>
          <w:p w14:paraId="4D1EBB42" w14:textId="77777777" w:rsidR="00FD566D" w:rsidRPr="00AC1163" w:rsidRDefault="00FD566D" w:rsidP="00D91D81">
            <w:pPr>
              <w:pStyle w:val="PargrafodaLista"/>
              <w:numPr>
                <w:ilvl w:val="0"/>
                <w:numId w:val="22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 xml:space="preserve">Notifica o </w:t>
            </w:r>
            <w:r w:rsidR="00A5773A" w:rsidRPr="00AC1163">
              <w:rPr>
                <w:rFonts w:asciiTheme="majorHAnsi" w:hAnsiTheme="majorHAnsi"/>
              </w:rPr>
              <w:t>Munícipe</w:t>
            </w:r>
            <w:r w:rsidRPr="00AC1163">
              <w:rPr>
                <w:rFonts w:asciiTheme="majorHAnsi" w:hAnsiTheme="majorHAnsi"/>
              </w:rPr>
              <w:t xml:space="preserve"> e entrega a Licença</w:t>
            </w:r>
          </w:p>
        </w:tc>
      </w:tr>
    </w:tbl>
    <w:p w14:paraId="14144674" w14:textId="77777777" w:rsidR="00A47A88" w:rsidRPr="00AC1163" w:rsidRDefault="00A47A88" w:rsidP="00D91D81">
      <w:pPr>
        <w:pStyle w:val="PargrafodaLista"/>
        <w:tabs>
          <w:tab w:val="left" w:pos="426"/>
        </w:tabs>
        <w:spacing w:line="360" w:lineRule="auto"/>
        <w:ind w:left="360" w:right="-1"/>
        <w:jc w:val="both"/>
        <w:rPr>
          <w:rFonts w:asciiTheme="majorHAnsi" w:hAnsiTheme="majorHAnsi"/>
          <w:color w:val="000000"/>
        </w:rPr>
      </w:pPr>
    </w:p>
    <w:p w14:paraId="68DF9DC4" w14:textId="77777777" w:rsidR="00402E8F" w:rsidRDefault="00402E8F" w:rsidP="00D91D81">
      <w:pPr>
        <w:pStyle w:val="PargrafodaLista"/>
        <w:tabs>
          <w:tab w:val="left" w:pos="426"/>
        </w:tabs>
        <w:spacing w:line="360" w:lineRule="auto"/>
        <w:ind w:left="360" w:right="-1"/>
        <w:jc w:val="both"/>
        <w:rPr>
          <w:rFonts w:asciiTheme="majorHAnsi" w:hAnsiTheme="majorHAnsi"/>
          <w:b/>
          <w:color w:val="000000"/>
        </w:rPr>
      </w:pPr>
    </w:p>
    <w:p w14:paraId="65B448EF" w14:textId="77777777" w:rsidR="007A033A" w:rsidRPr="008C392E" w:rsidRDefault="007A033A" w:rsidP="00D91D81">
      <w:pPr>
        <w:spacing w:line="360" w:lineRule="auto"/>
        <w:rPr>
          <w:rFonts w:asciiTheme="majorHAnsi" w:hAnsiTheme="majorHAnsi"/>
          <w:b/>
        </w:rPr>
      </w:pPr>
      <w:r>
        <w:rPr>
          <w:rFonts w:asciiTheme="majorHAnsi" w:hAnsiTheme="majorHAnsi"/>
          <w:b/>
        </w:rPr>
        <w:t>7.1</w:t>
      </w:r>
      <w:r w:rsidR="007040AC">
        <w:rPr>
          <w:rFonts w:asciiTheme="majorHAnsi" w:hAnsiTheme="majorHAnsi"/>
          <w:b/>
        </w:rPr>
        <w:t>1</w:t>
      </w:r>
      <w:r w:rsidRPr="008C392E">
        <w:rPr>
          <w:rFonts w:asciiTheme="majorHAnsi" w:hAnsiTheme="majorHAnsi"/>
          <w:b/>
        </w:rPr>
        <w:t>.3. MODELOS</w:t>
      </w:r>
    </w:p>
    <w:p w14:paraId="505EE5C5" w14:textId="77777777" w:rsidR="007A033A" w:rsidRPr="00D148AE" w:rsidRDefault="007A033A" w:rsidP="00D91D81">
      <w:pPr>
        <w:spacing w:line="360" w:lineRule="auto"/>
        <w:rPr>
          <w:rFonts w:asciiTheme="majorHAnsi" w:hAnsiTheme="majorHAnsi"/>
          <w:color w:val="FF0000"/>
        </w:rPr>
      </w:pPr>
      <w:r w:rsidRPr="00D148AE">
        <w:rPr>
          <w:rFonts w:asciiTheme="majorHAnsi" w:hAnsiTheme="majorHAnsi"/>
          <w:color w:val="FF0000"/>
        </w:rPr>
        <w:t>POR INSERIR MODELOS DE:</w:t>
      </w:r>
    </w:p>
    <w:p w14:paraId="63A19473" w14:textId="77777777" w:rsidR="00C60686" w:rsidRDefault="00460F3B" w:rsidP="00D91D81">
      <w:pPr>
        <w:pStyle w:val="PargrafodaLista"/>
        <w:numPr>
          <w:ilvl w:val="0"/>
          <w:numId w:val="54"/>
        </w:numPr>
        <w:spacing w:line="360" w:lineRule="auto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Requerimento à Administração</w:t>
      </w:r>
      <w:r w:rsidR="007A033A" w:rsidRPr="00D148AE">
        <w:rPr>
          <w:rFonts w:asciiTheme="majorHAnsi" w:hAnsiTheme="majorHAnsi"/>
          <w:color w:val="000000"/>
        </w:rPr>
        <w:t xml:space="preserve"> Municipal;</w:t>
      </w:r>
      <w:r w:rsidR="007A033A">
        <w:rPr>
          <w:rFonts w:asciiTheme="majorHAnsi" w:hAnsiTheme="majorHAnsi"/>
          <w:color w:val="000000"/>
        </w:rPr>
        <w:t xml:space="preserve"> </w:t>
      </w:r>
    </w:p>
    <w:p w14:paraId="48C8F078" w14:textId="77777777" w:rsidR="00C60686" w:rsidRDefault="00C60686" w:rsidP="00D91D81">
      <w:pPr>
        <w:spacing w:line="360" w:lineRule="auto"/>
        <w:rPr>
          <w:rFonts w:asciiTheme="majorHAnsi" w:hAnsiTheme="majorHAnsi"/>
          <w:color w:val="000000"/>
        </w:rPr>
      </w:pPr>
    </w:p>
    <w:p w14:paraId="5FBE0CA0" w14:textId="77777777" w:rsidR="00C60686" w:rsidRPr="000C3345" w:rsidRDefault="00C60686" w:rsidP="00C60686">
      <w:pPr>
        <w:pStyle w:val="PargrafodaLista"/>
        <w:spacing w:line="360" w:lineRule="auto"/>
        <w:ind w:left="4963"/>
        <w:rPr>
          <w:rFonts w:asciiTheme="majorHAnsi" w:hAnsiTheme="majorHAnsi"/>
          <w:b/>
          <w:color w:val="000000"/>
        </w:rPr>
      </w:pPr>
      <w:r w:rsidRPr="000C3345">
        <w:rPr>
          <w:rFonts w:asciiTheme="majorHAnsi" w:hAnsiTheme="majorHAnsi"/>
          <w:b/>
          <w:color w:val="000000"/>
        </w:rPr>
        <w:t>AO</w:t>
      </w:r>
    </w:p>
    <w:p w14:paraId="18F73895" w14:textId="77777777" w:rsidR="00C60686" w:rsidRPr="000C3345" w:rsidRDefault="00C60686" w:rsidP="00C60686">
      <w:pPr>
        <w:pStyle w:val="PargrafodaLista"/>
        <w:spacing w:line="360" w:lineRule="auto"/>
        <w:ind w:left="4963"/>
        <w:rPr>
          <w:rFonts w:asciiTheme="majorHAnsi" w:hAnsiTheme="majorHAnsi"/>
          <w:b/>
          <w:color w:val="000000"/>
        </w:rPr>
      </w:pPr>
      <w:r w:rsidRPr="000C3345">
        <w:rPr>
          <w:rFonts w:asciiTheme="majorHAnsi" w:hAnsiTheme="majorHAnsi"/>
          <w:b/>
          <w:color w:val="000000"/>
        </w:rPr>
        <w:t>EXMO. SENHOR ADMINISTRADOR</w:t>
      </w:r>
    </w:p>
    <w:p w14:paraId="5F427987" w14:textId="77777777" w:rsidR="00C60686" w:rsidRPr="000C3345" w:rsidRDefault="00C60686" w:rsidP="00C60686">
      <w:pPr>
        <w:pStyle w:val="PargrafodaLista"/>
        <w:spacing w:line="360" w:lineRule="auto"/>
        <w:ind w:left="4963"/>
        <w:rPr>
          <w:rFonts w:asciiTheme="majorHAnsi" w:hAnsiTheme="majorHAnsi"/>
          <w:b/>
          <w:color w:val="000000"/>
        </w:rPr>
      </w:pPr>
      <w:r w:rsidRPr="000C3345">
        <w:rPr>
          <w:rFonts w:asciiTheme="majorHAnsi" w:hAnsiTheme="majorHAnsi"/>
          <w:b/>
          <w:color w:val="000000"/>
        </w:rPr>
        <w:t>MUNICIPAL DE XXXX</w:t>
      </w:r>
      <w:r>
        <w:rPr>
          <w:rFonts w:asciiTheme="majorHAnsi" w:hAnsiTheme="majorHAnsi"/>
          <w:b/>
          <w:color w:val="000000"/>
        </w:rPr>
        <w:t>X.</w:t>
      </w:r>
    </w:p>
    <w:p w14:paraId="143D223D" w14:textId="77777777" w:rsidR="00C60686" w:rsidRPr="000C3345" w:rsidRDefault="00C60686" w:rsidP="00C60686"/>
    <w:p w14:paraId="08572ABF" w14:textId="77777777" w:rsidR="00C60686" w:rsidRDefault="00C60686" w:rsidP="00C60686">
      <w:pPr>
        <w:pStyle w:val="PargrafodaLista"/>
        <w:spacing w:line="360" w:lineRule="auto"/>
        <w:ind w:left="709"/>
        <w:jc w:val="both"/>
        <w:rPr>
          <w:rFonts w:asciiTheme="majorHAnsi" w:hAnsiTheme="majorHAnsi"/>
          <w:color w:val="000000"/>
        </w:rPr>
      </w:pPr>
      <w:r w:rsidRPr="000C3345">
        <w:rPr>
          <w:rFonts w:asciiTheme="majorHAnsi" w:hAnsiTheme="majorHAnsi"/>
          <w:b/>
          <w:color w:val="000000"/>
        </w:rPr>
        <w:t>Eu, xxxxxxxxxx,</w:t>
      </w:r>
      <w:r>
        <w:rPr>
          <w:rFonts w:asciiTheme="majorHAnsi" w:hAnsiTheme="majorHAnsi"/>
          <w:color w:val="000000"/>
        </w:rPr>
        <w:t xml:space="preserve"> solteiro (a) xxx anos de idade, filho (a) xxxxx e de xxxxx, Natural de xxxxx, Província de xxxxx, portador (a) do B.I n.º xxxxx, passado pela Direcção Nacional de Identificação de xxxxx, aos xx/xx/xx.</w:t>
      </w:r>
    </w:p>
    <w:p w14:paraId="130F97CA" w14:textId="77777777" w:rsidR="00C60686" w:rsidRPr="000C3345" w:rsidRDefault="00C60686" w:rsidP="00C60686">
      <w:pPr>
        <w:pStyle w:val="PargrafodaLista"/>
        <w:spacing w:line="360" w:lineRule="auto"/>
        <w:ind w:left="709"/>
        <w:jc w:val="both"/>
        <w:rPr>
          <w:rFonts w:asciiTheme="majorHAnsi" w:hAnsiTheme="majorHAnsi"/>
          <w:color w:val="000000"/>
          <w:sz w:val="10"/>
        </w:rPr>
      </w:pPr>
    </w:p>
    <w:p w14:paraId="583ECEEA" w14:textId="77777777" w:rsidR="00C60686" w:rsidRDefault="00C60686" w:rsidP="00C60686">
      <w:pPr>
        <w:pStyle w:val="PargrafodaLista"/>
        <w:spacing w:line="360" w:lineRule="auto"/>
        <w:ind w:left="709"/>
        <w:jc w:val="both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 xml:space="preserve">Necessitando de autorização para obtenção de </w:t>
      </w:r>
      <w:r w:rsidRPr="00AC1163">
        <w:rPr>
          <w:rFonts w:asciiTheme="majorHAnsi" w:hAnsiTheme="majorHAnsi"/>
        </w:rPr>
        <w:t>Licença para Colocação de Gerador industrial</w:t>
      </w:r>
      <w:r>
        <w:rPr>
          <w:rFonts w:asciiTheme="majorHAnsi" w:hAnsiTheme="majorHAnsi"/>
          <w:color w:val="000000"/>
        </w:rPr>
        <w:t>, sito no bairro xxxxx, Comuna ou Distrito Urbano xxxxxx, do Município xxxxxx.</w:t>
      </w:r>
    </w:p>
    <w:p w14:paraId="7C94B920" w14:textId="77777777" w:rsidR="00C60686" w:rsidRPr="000C3345" w:rsidRDefault="00C60686" w:rsidP="00C60686">
      <w:pPr>
        <w:pStyle w:val="PargrafodaLista"/>
        <w:spacing w:line="360" w:lineRule="auto"/>
        <w:ind w:left="709"/>
        <w:jc w:val="both"/>
        <w:rPr>
          <w:rFonts w:asciiTheme="majorHAnsi" w:hAnsiTheme="majorHAnsi"/>
          <w:color w:val="000000"/>
          <w:sz w:val="10"/>
        </w:rPr>
      </w:pPr>
    </w:p>
    <w:p w14:paraId="708F03D2" w14:textId="77777777" w:rsidR="00C60686" w:rsidRPr="000C3345" w:rsidRDefault="00C60686" w:rsidP="00C60686">
      <w:pPr>
        <w:pStyle w:val="PargrafodaLista"/>
        <w:spacing w:line="360" w:lineRule="auto"/>
        <w:ind w:left="1418"/>
        <w:jc w:val="both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Vem mui respeitosamente requerer ao Exmo. Senhor Administrador se digne autorizar.</w:t>
      </w:r>
    </w:p>
    <w:p w14:paraId="39929197" w14:textId="77777777" w:rsidR="00C60686" w:rsidRDefault="00C60686" w:rsidP="00C60686">
      <w:pPr>
        <w:pStyle w:val="PargrafodaLista"/>
        <w:spacing w:line="360" w:lineRule="auto"/>
        <w:ind w:left="4254"/>
        <w:jc w:val="both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Espera Deferimento</w:t>
      </w:r>
    </w:p>
    <w:p w14:paraId="46E822E6" w14:textId="77777777" w:rsidR="00C60686" w:rsidRPr="000C3345" w:rsidRDefault="00C60686" w:rsidP="00C60686">
      <w:pPr>
        <w:pStyle w:val="PargrafodaLista"/>
        <w:spacing w:line="360" w:lineRule="auto"/>
        <w:ind w:left="4254"/>
        <w:jc w:val="both"/>
        <w:rPr>
          <w:rFonts w:asciiTheme="majorHAnsi" w:hAnsiTheme="majorHAnsi"/>
          <w:color w:val="000000"/>
          <w:sz w:val="10"/>
        </w:rPr>
      </w:pPr>
    </w:p>
    <w:p w14:paraId="528FB19D" w14:textId="77777777" w:rsidR="00C60686" w:rsidRPr="000C3345" w:rsidRDefault="00C60686" w:rsidP="00C60686">
      <w:pPr>
        <w:pStyle w:val="PargrafodaLista"/>
        <w:spacing w:line="360" w:lineRule="auto"/>
        <w:ind w:left="709"/>
        <w:jc w:val="center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Xxxxxx, aos 1 de Julho de 2021</w:t>
      </w:r>
    </w:p>
    <w:p w14:paraId="6D9DA8A0" w14:textId="77777777" w:rsidR="00C60686" w:rsidRDefault="00C60686" w:rsidP="00C60686">
      <w:pPr>
        <w:pStyle w:val="PargrafodaLista"/>
        <w:spacing w:line="360" w:lineRule="auto"/>
        <w:ind w:left="709"/>
        <w:jc w:val="center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O Requerente</w:t>
      </w:r>
    </w:p>
    <w:p w14:paraId="545B0519" w14:textId="77777777" w:rsidR="00C60686" w:rsidRDefault="00C60686" w:rsidP="00C60686">
      <w:pPr>
        <w:pStyle w:val="PargrafodaLista"/>
        <w:spacing w:line="360" w:lineRule="auto"/>
        <w:ind w:left="709"/>
        <w:jc w:val="center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____________________________________</w:t>
      </w:r>
    </w:p>
    <w:p w14:paraId="42DF7D67" w14:textId="77777777" w:rsidR="007A033A" w:rsidRPr="00D91D81" w:rsidRDefault="007A033A" w:rsidP="00D91D81">
      <w:pPr>
        <w:spacing w:line="360" w:lineRule="auto"/>
        <w:rPr>
          <w:rFonts w:asciiTheme="majorHAnsi" w:hAnsiTheme="majorHAnsi"/>
          <w:color w:val="000000"/>
        </w:rPr>
      </w:pPr>
    </w:p>
    <w:p w14:paraId="12DAB2C9" w14:textId="77777777" w:rsidR="007A033A" w:rsidRPr="0007291D" w:rsidRDefault="007A033A" w:rsidP="00D91D81">
      <w:pPr>
        <w:pStyle w:val="PargrafodaLista"/>
        <w:numPr>
          <w:ilvl w:val="0"/>
          <w:numId w:val="54"/>
        </w:numPr>
        <w:spacing w:line="360" w:lineRule="auto"/>
      </w:pPr>
      <w:r w:rsidRPr="00EA4E13">
        <w:rPr>
          <w:rFonts w:asciiTheme="majorHAnsi" w:hAnsiTheme="majorHAnsi"/>
          <w:color w:val="000000"/>
        </w:rPr>
        <w:t>Termo de Responsabilidade.</w:t>
      </w:r>
    </w:p>
    <w:p w14:paraId="6B097EBE" w14:textId="77777777" w:rsidR="004846AA" w:rsidRPr="00D91D81" w:rsidRDefault="004846AA" w:rsidP="00D91D81">
      <w:pPr>
        <w:tabs>
          <w:tab w:val="left" w:pos="426"/>
        </w:tabs>
        <w:spacing w:line="360" w:lineRule="auto"/>
        <w:ind w:right="-1"/>
        <w:jc w:val="both"/>
        <w:rPr>
          <w:rFonts w:asciiTheme="majorHAnsi" w:hAnsiTheme="majorHAnsi"/>
          <w:b/>
          <w:color w:val="000000"/>
        </w:rPr>
      </w:pPr>
    </w:p>
    <w:p w14:paraId="665021ED" w14:textId="77777777" w:rsidR="00544BAC" w:rsidRPr="00AC1163" w:rsidRDefault="00B63B9A" w:rsidP="00D91D81">
      <w:pPr>
        <w:pStyle w:val="ndice6"/>
        <w:widowControl w:val="0"/>
        <w:tabs>
          <w:tab w:val="clear" w:pos="1134"/>
          <w:tab w:val="left" w:pos="2187"/>
          <w:tab w:val="left" w:leader="dot" w:pos="8898"/>
        </w:tabs>
        <w:autoSpaceDE w:val="0"/>
        <w:autoSpaceDN w:val="0"/>
        <w:spacing w:before="18" w:line="360" w:lineRule="auto"/>
        <w:ind w:left="0"/>
        <w:rPr>
          <w:rFonts w:asciiTheme="majorHAnsi" w:hAnsiTheme="majorHAnsi"/>
          <w:b/>
          <w:sz w:val="24"/>
          <w:szCs w:val="24"/>
        </w:rPr>
      </w:pPr>
      <w:r>
        <w:rPr>
          <w:rFonts w:asciiTheme="majorHAnsi" w:hAnsiTheme="majorHAnsi"/>
          <w:b/>
          <w:sz w:val="24"/>
          <w:szCs w:val="24"/>
        </w:rPr>
        <w:t>7.1</w:t>
      </w:r>
      <w:r w:rsidR="007040AC">
        <w:rPr>
          <w:rFonts w:asciiTheme="majorHAnsi" w:hAnsiTheme="majorHAnsi"/>
          <w:b/>
          <w:sz w:val="24"/>
          <w:szCs w:val="24"/>
        </w:rPr>
        <w:t>2</w:t>
      </w:r>
      <w:r>
        <w:rPr>
          <w:rFonts w:asciiTheme="majorHAnsi" w:hAnsiTheme="majorHAnsi"/>
          <w:b/>
          <w:sz w:val="24"/>
          <w:szCs w:val="24"/>
        </w:rPr>
        <w:t xml:space="preserve">. </w:t>
      </w:r>
      <w:r w:rsidR="00635721">
        <w:rPr>
          <w:rFonts w:asciiTheme="majorHAnsi" w:hAnsiTheme="majorHAnsi"/>
          <w:b/>
          <w:sz w:val="24"/>
          <w:szCs w:val="24"/>
        </w:rPr>
        <w:t xml:space="preserve">PROCEDIMENTO DE </w:t>
      </w:r>
      <w:r w:rsidR="00544BAC" w:rsidRPr="00AC1163">
        <w:rPr>
          <w:rFonts w:asciiTheme="majorHAnsi" w:hAnsiTheme="majorHAnsi"/>
          <w:b/>
          <w:sz w:val="24"/>
          <w:szCs w:val="24"/>
        </w:rPr>
        <w:t>EMISSÃO DE LIVRETES PARA MOTOCICLOS ATÉ 50 c.c.</w:t>
      </w:r>
    </w:p>
    <w:p w14:paraId="2B32784F" w14:textId="77777777" w:rsidR="00B63B9A" w:rsidRDefault="00B63B9A" w:rsidP="00D91D81">
      <w:pPr>
        <w:spacing w:line="360" w:lineRule="auto"/>
        <w:rPr>
          <w:rFonts w:asciiTheme="majorHAnsi" w:hAnsiTheme="majorHAnsi"/>
        </w:rPr>
      </w:pPr>
    </w:p>
    <w:p w14:paraId="4A3E482A" w14:textId="77777777" w:rsidR="00D72A2B" w:rsidRPr="00B63B9A" w:rsidRDefault="00B63B9A" w:rsidP="00D91D81">
      <w:pPr>
        <w:spacing w:line="360" w:lineRule="auto"/>
        <w:rPr>
          <w:rFonts w:asciiTheme="majorHAnsi" w:hAnsiTheme="majorHAnsi"/>
        </w:rPr>
      </w:pPr>
      <w:r w:rsidRPr="00B63B9A">
        <w:rPr>
          <w:rFonts w:asciiTheme="majorHAnsi" w:hAnsiTheme="majorHAnsi"/>
          <w:b/>
        </w:rPr>
        <w:t>7.1</w:t>
      </w:r>
      <w:r w:rsidR="007040AC">
        <w:rPr>
          <w:rFonts w:asciiTheme="majorHAnsi" w:hAnsiTheme="majorHAnsi"/>
          <w:b/>
        </w:rPr>
        <w:t>2</w:t>
      </w:r>
      <w:r w:rsidRPr="00B63B9A">
        <w:rPr>
          <w:rFonts w:asciiTheme="majorHAnsi" w:hAnsiTheme="majorHAnsi"/>
          <w:b/>
        </w:rPr>
        <w:t xml:space="preserve">.1. </w:t>
      </w:r>
      <w:r w:rsidR="00DE337B">
        <w:rPr>
          <w:rFonts w:asciiTheme="majorHAnsi" w:hAnsiTheme="majorHAnsi"/>
          <w:b/>
        </w:rPr>
        <w:t>SERVIÇ</w:t>
      </w:r>
      <w:r w:rsidR="00D72A2B" w:rsidRPr="00B63B9A">
        <w:rPr>
          <w:rFonts w:asciiTheme="majorHAnsi" w:hAnsiTheme="majorHAnsi"/>
          <w:b/>
        </w:rPr>
        <w:t>O:</w:t>
      </w:r>
      <w:r w:rsidR="00D72A2B" w:rsidRPr="00B63B9A">
        <w:rPr>
          <w:rFonts w:asciiTheme="majorHAnsi" w:hAnsiTheme="majorHAnsi"/>
        </w:rPr>
        <w:t xml:space="preserve"> </w:t>
      </w:r>
      <w:r w:rsidR="007F7BB1">
        <w:rPr>
          <w:rFonts w:asciiTheme="majorHAnsi" w:hAnsiTheme="majorHAnsi"/>
        </w:rPr>
        <w:t>c</w:t>
      </w:r>
      <w:r w:rsidR="00D72A2B" w:rsidRPr="00B63B9A">
        <w:rPr>
          <w:rFonts w:asciiTheme="majorHAnsi" w:hAnsiTheme="majorHAnsi"/>
        </w:rPr>
        <w:t>oncessão do documento que habilita o Munícipe a circular com o meio na via pública.</w:t>
      </w:r>
    </w:p>
    <w:p w14:paraId="52634873" w14:textId="77777777" w:rsidR="00A47A88" w:rsidRDefault="00A47A88" w:rsidP="00D91D81">
      <w:pPr>
        <w:pStyle w:val="ndice6"/>
        <w:widowControl w:val="0"/>
        <w:tabs>
          <w:tab w:val="clear" w:pos="1134"/>
          <w:tab w:val="left" w:pos="2187"/>
          <w:tab w:val="left" w:leader="dot" w:pos="8898"/>
        </w:tabs>
        <w:autoSpaceDE w:val="0"/>
        <w:autoSpaceDN w:val="0"/>
        <w:spacing w:before="18" w:line="360" w:lineRule="auto"/>
        <w:ind w:left="360"/>
        <w:rPr>
          <w:rFonts w:asciiTheme="majorHAnsi" w:hAnsiTheme="majorHAnsi"/>
          <w:sz w:val="24"/>
          <w:szCs w:val="24"/>
        </w:rPr>
      </w:pPr>
    </w:p>
    <w:tbl>
      <w:tblPr>
        <w:tblStyle w:val="Tabelacomgrelha"/>
        <w:tblW w:w="1006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3961"/>
        <w:gridCol w:w="6099"/>
      </w:tblGrid>
      <w:tr w:rsidR="00730965" w:rsidRPr="0007291D" w14:paraId="7178D884" w14:textId="77777777" w:rsidTr="00730965">
        <w:tc>
          <w:tcPr>
            <w:tcW w:w="3176" w:type="dxa"/>
          </w:tcPr>
          <w:p w14:paraId="45DF51C6" w14:textId="77777777" w:rsidR="00730965" w:rsidRPr="009D665C" w:rsidRDefault="00730965" w:rsidP="00D91D81">
            <w:pPr>
              <w:pStyle w:val="PargrafodaLista"/>
              <w:numPr>
                <w:ilvl w:val="0"/>
                <w:numId w:val="109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9D665C">
              <w:rPr>
                <w:rFonts w:asciiTheme="majorHAnsi" w:hAnsiTheme="majorHAnsi"/>
              </w:rPr>
              <w:t>Beneficiário</w:t>
            </w:r>
          </w:p>
        </w:tc>
        <w:tc>
          <w:tcPr>
            <w:tcW w:w="6884" w:type="dxa"/>
          </w:tcPr>
          <w:p w14:paraId="2350E549" w14:textId="77777777" w:rsidR="00730965" w:rsidRPr="00AC7A4A" w:rsidRDefault="00730965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7A4A">
              <w:rPr>
                <w:rFonts w:asciiTheme="majorHAnsi" w:hAnsiTheme="majorHAnsi"/>
              </w:rPr>
              <w:t>Munícipe</w:t>
            </w:r>
          </w:p>
        </w:tc>
      </w:tr>
      <w:tr w:rsidR="00730965" w:rsidRPr="0007291D" w14:paraId="112335FC" w14:textId="77777777" w:rsidTr="00730965">
        <w:tc>
          <w:tcPr>
            <w:tcW w:w="3176" w:type="dxa"/>
          </w:tcPr>
          <w:p w14:paraId="4417263B" w14:textId="77777777" w:rsidR="00730965" w:rsidRPr="009D665C" w:rsidRDefault="00730965" w:rsidP="00D91D81">
            <w:pPr>
              <w:pStyle w:val="PargrafodaLista"/>
              <w:numPr>
                <w:ilvl w:val="0"/>
                <w:numId w:val="109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9D665C">
              <w:rPr>
                <w:rFonts w:asciiTheme="majorHAnsi" w:hAnsiTheme="majorHAnsi"/>
              </w:rPr>
              <w:t>Formulários/Requerimentos</w:t>
            </w:r>
          </w:p>
        </w:tc>
        <w:tc>
          <w:tcPr>
            <w:tcW w:w="6884" w:type="dxa"/>
          </w:tcPr>
          <w:p w14:paraId="47227D06" w14:textId="77777777" w:rsidR="00730965" w:rsidRPr="0007291D" w:rsidRDefault="00730965" w:rsidP="00D91D81">
            <w:pPr>
              <w:pStyle w:val="PargrafodaLista"/>
              <w:numPr>
                <w:ilvl w:val="0"/>
                <w:numId w:val="78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07291D">
              <w:rPr>
                <w:rFonts w:asciiTheme="majorHAnsi" w:hAnsiTheme="majorHAnsi"/>
              </w:rPr>
              <w:t xml:space="preserve">Requerimento </w:t>
            </w:r>
            <w:r w:rsidR="009D0208">
              <w:rPr>
                <w:rFonts w:asciiTheme="majorHAnsi" w:hAnsiTheme="majorHAnsi"/>
              </w:rPr>
              <w:t xml:space="preserve">Inicial Único </w:t>
            </w:r>
            <w:r w:rsidRPr="0007291D">
              <w:rPr>
                <w:rFonts w:asciiTheme="majorHAnsi" w:hAnsiTheme="majorHAnsi"/>
              </w:rPr>
              <w:t xml:space="preserve">dirigido à Administração Municipal. </w:t>
            </w:r>
          </w:p>
        </w:tc>
      </w:tr>
      <w:tr w:rsidR="00730965" w:rsidRPr="0007291D" w14:paraId="699A23C6" w14:textId="77777777" w:rsidTr="00730965">
        <w:tc>
          <w:tcPr>
            <w:tcW w:w="3176" w:type="dxa"/>
          </w:tcPr>
          <w:p w14:paraId="0EDAC01E" w14:textId="77777777" w:rsidR="00730965" w:rsidRPr="009D665C" w:rsidRDefault="00730965" w:rsidP="00D91D81">
            <w:pPr>
              <w:pStyle w:val="PargrafodaLista"/>
              <w:numPr>
                <w:ilvl w:val="0"/>
                <w:numId w:val="109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9D665C">
              <w:rPr>
                <w:rFonts w:asciiTheme="majorHAnsi" w:hAnsiTheme="majorHAnsi"/>
              </w:rPr>
              <w:lastRenderedPageBreak/>
              <w:t>Requisitos</w:t>
            </w:r>
          </w:p>
        </w:tc>
        <w:tc>
          <w:tcPr>
            <w:tcW w:w="6884" w:type="dxa"/>
          </w:tcPr>
          <w:p w14:paraId="790901E2" w14:textId="77777777" w:rsidR="00730965" w:rsidRPr="0007291D" w:rsidRDefault="00730965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171CBB">
              <w:rPr>
                <w:rFonts w:asciiTheme="majorHAnsi" w:hAnsiTheme="majorHAnsi"/>
                <w:color w:val="FF0000"/>
              </w:rPr>
              <w:t xml:space="preserve">POR INSERIR APÓS </w:t>
            </w:r>
            <w:r>
              <w:rPr>
                <w:rFonts w:asciiTheme="majorHAnsi" w:hAnsiTheme="majorHAnsi"/>
                <w:color w:val="FF0000"/>
              </w:rPr>
              <w:t>ABORDAGEM COM OS UTILIZADORES DO PROCESSO</w:t>
            </w:r>
          </w:p>
        </w:tc>
      </w:tr>
      <w:tr w:rsidR="00730965" w:rsidRPr="0007291D" w14:paraId="27DF41B8" w14:textId="77777777" w:rsidTr="00730965">
        <w:tc>
          <w:tcPr>
            <w:tcW w:w="3176" w:type="dxa"/>
          </w:tcPr>
          <w:p w14:paraId="595B59B1" w14:textId="77777777" w:rsidR="00730965" w:rsidRPr="009D665C" w:rsidRDefault="00730965" w:rsidP="00D91D81">
            <w:pPr>
              <w:pStyle w:val="PargrafodaLista"/>
              <w:numPr>
                <w:ilvl w:val="0"/>
                <w:numId w:val="109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9D665C">
              <w:rPr>
                <w:rFonts w:asciiTheme="majorHAnsi" w:hAnsiTheme="majorHAnsi"/>
              </w:rPr>
              <w:t>Documentos Necessários</w:t>
            </w:r>
          </w:p>
        </w:tc>
        <w:tc>
          <w:tcPr>
            <w:tcW w:w="6884" w:type="dxa"/>
          </w:tcPr>
          <w:p w14:paraId="208CB152" w14:textId="77777777" w:rsidR="00E467BD" w:rsidRPr="00E467BD" w:rsidRDefault="00E467BD" w:rsidP="00D91D81">
            <w:pPr>
              <w:pStyle w:val="PargrafodaLista"/>
              <w:numPr>
                <w:ilvl w:val="0"/>
                <w:numId w:val="79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D91D81">
              <w:rPr>
                <w:rFonts w:asciiTheme="majorHAnsi" w:hAnsiTheme="majorHAnsi"/>
              </w:rPr>
              <w:t>BI;</w:t>
            </w:r>
          </w:p>
          <w:p w14:paraId="507B5E58" w14:textId="77777777" w:rsidR="00730965" w:rsidRPr="0007291D" w:rsidRDefault="00730965" w:rsidP="00D91D81">
            <w:pPr>
              <w:pStyle w:val="PargrafodaLista"/>
              <w:numPr>
                <w:ilvl w:val="0"/>
                <w:numId w:val="79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07291D">
              <w:rPr>
                <w:rFonts w:asciiTheme="majorHAnsi" w:hAnsiTheme="majorHAnsi"/>
              </w:rPr>
              <w:t>Documento de compra e venda do meio.</w:t>
            </w:r>
          </w:p>
        </w:tc>
      </w:tr>
      <w:tr w:rsidR="00730965" w:rsidRPr="0007291D" w14:paraId="2ABEC31B" w14:textId="77777777" w:rsidTr="00730965">
        <w:tc>
          <w:tcPr>
            <w:tcW w:w="3176" w:type="dxa"/>
          </w:tcPr>
          <w:p w14:paraId="3AE8EAF6" w14:textId="77777777" w:rsidR="00730965" w:rsidRPr="009D665C" w:rsidRDefault="00730965" w:rsidP="00D91D81">
            <w:pPr>
              <w:pStyle w:val="PargrafodaLista"/>
              <w:numPr>
                <w:ilvl w:val="0"/>
                <w:numId w:val="109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9D665C">
              <w:rPr>
                <w:rFonts w:asciiTheme="majorHAnsi" w:hAnsiTheme="majorHAnsi"/>
              </w:rPr>
              <w:t>Prazo de Execução</w:t>
            </w:r>
          </w:p>
        </w:tc>
        <w:tc>
          <w:tcPr>
            <w:tcW w:w="6884" w:type="dxa"/>
          </w:tcPr>
          <w:p w14:paraId="148AC546" w14:textId="77777777" w:rsidR="00730965" w:rsidRPr="0007291D" w:rsidRDefault="00730965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171CBB">
              <w:rPr>
                <w:rFonts w:asciiTheme="majorHAnsi" w:hAnsiTheme="majorHAnsi"/>
                <w:color w:val="FF0000"/>
              </w:rPr>
              <w:t>POR INSERIR APÓS VALIDAÇÃO DO PRAZO PROPOSTO NO FLUXO</w:t>
            </w:r>
            <w:r>
              <w:rPr>
                <w:rFonts w:asciiTheme="majorHAnsi" w:hAnsiTheme="majorHAnsi"/>
                <w:color w:val="FF0000"/>
              </w:rPr>
              <w:t xml:space="preserve"> (que sugere acréscimos de passos voltados para o Munícipe)</w:t>
            </w:r>
          </w:p>
        </w:tc>
      </w:tr>
      <w:tr w:rsidR="00730965" w:rsidRPr="0007291D" w14:paraId="1A614874" w14:textId="77777777" w:rsidTr="00730965">
        <w:tc>
          <w:tcPr>
            <w:tcW w:w="3176" w:type="dxa"/>
          </w:tcPr>
          <w:p w14:paraId="734FB0E2" w14:textId="77777777" w:rsidR="00730965" w:rsidRPr="009D665C" w:rsidRDefault="00730965" w:rsidP="00D91D81">
            <w:pPr>
              <w:pStyle w:val="PargrafodaLista"/>
              <w:numPr>
                <w:ilvl w:val="0"/>
                <w:numId w:val="109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9D665C">
              <w:rPr>
                <w:rFonts w:asciiTheme="majorHAnsi" w:hAnsiTheme="majorHAnsi"/>
              </w:rPr>
              <w:t>Resultado</w:t>
            </w:r>
          </w:p>
        </w:tc>
        <w:tc>
          <w:tcPr>
            <w:tcW w:w="6884" w:type="dxa"/>
          </w:tcPr>
          <w:p w14:paraId="5341B248" w14:textId="77777777" w:rsidR="00730965" w:rsidRPr="00AC7A4A" w:rsidRDefault="00730965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7A4A">
              <w:rPr>
                <w:rFonts w:asciiTheme="majorHAnsi" w:hAnsiTheme="majorHAnsi"/>
              </w:rPr>
              <w:t>Livrete</w:t>
            </w:r>
          </w:p>
        </w:tc>
      </w:tr>
      <w:tr w:rsidR="00730965" w:rsidRPr="0007291D" w14:paraId="0D085394" w14:textId="77777777" w:rsidTr="00730965">
        <w:tc>
          <w:tcPr>
            <w:tcW w:w="3176" w:type="dxa"/>
          </w:tcPr>
          <w:p w14:paraId="21254AE2" w14:textId="77777777" w:rsidR="00730965" w:rsidRPr="009D665C" w:rsidRDefault="00730965" w:rsidP="00D91D81">
            <w:pPr>
              <w:pStyle w:val="PargrafodaLista"/>
              <w:numPr>
                <w:ilvl w:val="0"/>
                <w:numId w:val="109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9D665C">
              <w:rPr>
                <w:rFonts w:asciiTheme="majorHAnsi" w:hAnsiTheme="majorHAnsi"/>
              </w:rPr>
              <w:t>Base Legal</w:t>
            </w:r>
          </w:p>
        </w:tc>
        <w:tc>
          <w:tcPr>
            <w:tcW w:w="6884" w:type="dxa"/>
          </w:tcPr>
          <w:p w14:paraId="2EB6712E" w14:textId="77777777" w:rsidR="00730965" w:rsidRPr="00F270AA" w:rsidRDefault="00A259FA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F270AA">
              <w:rPr>
                <w:rFonts w:asciiTheme="majorHAnsi" w:hAnsiTheme="majorHAnsi"/>
              </w:rPr>
              <w:t xml:space="preserve">Decreto-lei n.º 5/08, de 29 de Setembro, aprova o </w:t>
            </w:r>
            <w:r w:rsidR="00730965" w:rsidRPr="00F270AA">
              <w:rPr>
                <w:rFonts w:asciiTheme="majorHAnsi" w:hAnsiTheme="majorHAnsi"/>
              </w:rPr>
              <w:t>Código de Estrada</w:t>
            </w:r>
            <w:r w:rsidR="00086985" w:rsidRPr="00F270AA">
              <w:rPr>
                <w:rFonts w:asciiTheme="majorHAnsi" w:hAnsiTheme="majorHAnsi"/>
              </w:rPr>
              <w:t>;</w:t>
            </w:r>
          </w:p>
          <w:p w14:paraId="2820CA94" w14:textId="3A5559B0" w:rsidR="00EF2062" w:rsidRPr="00AC7A4A" w:rsidRDefault="00E13B3A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 xml:space="preserve">Alínea k) do artigo 61.º do </w:t>
            </w:r>
            <w:r w:rsidR="00EF2062">
              <w:rPr>
                <w:rFonts w:asciiTheme="majorHAnsi" w:hAnsiTheme="majorHAnsi"/>
              </w:rPr>
              <w:t>Decreto-Presidencial n.º 202/19, de 25 de Junho</w:t>
            </w:r>
            <w:r w:rsidR="00F16150">
              <w:rPr>
                <w:rFonts w:asciiTheme="majorHAnsi" w:hAnsiTheme="majorHAnsi"/>
              </w:rPr>
              <w:t>, Regulamento da Lei sobre a Administração Local do Estado</w:t>
            </w:r>
          </w:p>
        </w:tc>
      </w:tr>
    </w:tbl>
    <w:p w14:paraId="137B1701" w14:textId="77777777" w:rsidR="00730965" w:rsidRDefault="00730965" w:rsidP="00D91D81">
      <w:pPr>
        <w:spacing w:line="360" w:lineRule="auto"/>
      </w:pPr>
    </w:p>
    <w:p w14:paraId="742E4AB7" w14:textId="77777777" w:rsidR="00A47A88" w:rsidRPr="00B63B9A" w:rsidRDefault="00B63B9A" w:rsidP="00D91D81">
      <w:pPr>
        <w:pStyle w:val="ndice6"/>
        <w:widowControl w:val="0"/>
        <w:tabs>
          <w:tab w:val="clear" w:pos="1134"/>
          <w:tab w:val="left" w:pos="2187"/>
          <w:tab w:val="left" w:leader="dot" w:pos="8898"/>
        </w:tabs>
        <w:autoSpaceDE w:val="0"/>
        <w:autoSpaceDN w:val="0"/>
        <w:spacing w:before="18" w:line="360" w:lineRule="auto"/>
        <w:ind w:left="0"/>
        <w:rPr>
          <w:rFonts w:asciiTheme="majorHAnsi" w:hAnsiTheme="majorHAnsi"/>
          <w:b/>
          <w:sz w:val="24"/>
          <w:szCs w:val="24"/>
        </w:rPr>
      </w:pPr>
      <w:r w:rsidRPr="00B63B9A">
        <w:rPr>
          <w:rFonts w:asciiTheme="majorHAnsi" w:hAnsiTheme="majorHAnsi"/>
          <w:b/>
          <w:sz w:val="24"/>
          <w:szCs w:val="24"/>
        </w:rPr>
        <w:t>7</w:t>
      </w:r>
      <w:r w:rsidR="004846AA" w:rsidRPr="00B63B9A">
        <w:rPr>
          <w:rFonts w:asciiTheme="majorHAnsi" w:hAnsiTheme="majorHAnsi"/>
          <w:b/>
          <w:sz w:val="24"/>
          <w:szCs w:val="24"/>
        </w:rPr>
        <w:t>.1</w:t>
      </w:r>
      <w:r w:rsidR="007040AC">
        <w:rPr>
          <w:rFonts w:asciiTheme="majorHAnsi" w:hAnsiTheme="majorHAnsi"/>
          <w:b/>
          <w:sz w:val="24"/>
          <w:szCs w:val="24"/>
        </w:rPr>
        <w:t>2</w:t>
      </w:r>
      <w:r w:rsidR="004846AA" w:rsidRPr="00B63B9A">
        <w:rPr>
          <w:rFonts w:asciiTheme="majorHAnsi" w:hAnsiTheme="majorHAnsi"/>
          <w:b/>
          <w:sz w:val="24"/>
          <w:szCs w:val="24"/>
        </w:rPr>
        <w:t xml:space="preserve">.2. </w:t>
      </w:r>
      <w:r w:rsidR="00D72A2B" w:rsidRPr="00B63B9A">
        <w:rPr>
          <w:rFonts w:asciiTheme="majorHAnsi" w:hAnsiTheme="majorHAnsi"/>
          <w:b/>
          <w:sz w:val="24"/>
          <w:szCs w:val="24"/>
        </w:rPr>
        <w:t>PASSOS DE EXECUÇÃO</w:t>
      </w:r>
    </w:p>
    <w:p w14:paraId="2EF54804" w14:textId="77777777" w:rsidR="00A47A88" w:rsidRPr="00AC1163" w:rsidRDefault="00A47A88" w:rsidP="00D91D81">
      <w:pPr>
        <w:spacing w:line="360" w:lineRule="auto"/>
        <w:rPr>
          <w:rFonts w:asciiTheme="majorHAnsi" w:hAnsiTheme="majorHAnsi"/>
          <w:b/>
        </w:rPr>
      </w:pPr>
    </w:p>
    <w:tbl>
      <w:tblPr>
        <w:tblStyle w:val="Tabelacomgrelha"/>
        <w:tblW w:w="1006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2690"/>
        <w:gridCol w:w="7370"/>
      </w:tblGrid>
      <w:tr w:rsidR="00DE03B9" w:rsidRPr="00AC1163" w14:paraId="2BB26EC1" w14:textId="77777777" w:rsidTr="0074361F">
        <w:tc>
          <w:tcPr>
            <w:tcW w:w="2690" w:type="dxa"/>
            <w:shd w:val="clear" w:color="auto" w:fill="FBD4B4" w:themeFill="accent6" w:themeFillTint="66"/>
          </w:tcPr>
          <w:p w14:paraId="12D88CE9" w14:textId="77777777" w:rsidR="00DE03B9" w:rsidRPr="00AC1163" w:rsidRDefault="00DE03B9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center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EXECUTANTE</w:t>
            </w:r>
          </w:p>
        </w:tc>
        <w:tc>
          <w:tcPr>
            <w:tcW w:w="7370" w:type="dxa"/>
            <w:shd w:val="clear" w:color="auto" w:fill="FBD4B4" w:themeFill="accent6" w:themeFillTint="66"/>
          </w:tcPr>
          <w:p w14:paraId="18A276C0" w14:textId="77777777" w:rsidR="00DE03B9" w:rsidRPr="00AC1163" w:rsidRDefault="00DE03B9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center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ACTIVIDADE</w:t>
            </w:r>
          </w:p>
        </w:tc>
      </w:tr>
      <w:tr w:rsidR="00DE03B9" w:rsidRPr="00AC1163" w14:paraId="08A5C837" w14:textId="77777777" w:rsidTr="0074361F">
        <w:tc>
          <w:tcPr>
            <w:tcW w:w="2690" w:type="dxa"/>
          </w:tcPr>
          <w:p w14:paraId="774FB521" w14:textId="77777777" w:rsidR="00DE03B9" w:rsidRPr="00AC1163" w:rsidRDefault="00DE03B9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rPr>
                <w:rFonts w:asciiTheme="majorHAnsi" w:hAnsiTheme="majorHAnsi"/>
              </w:rPr>
            </w:pPr>
          </w:p>
          <w:p w14:paraId="47E4BD15" w14:textId="77777777" w:rsidR="00DE03B9" w:rsidRPr="00AC1163" w:rsidRDefault="00A5773A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Munícipe</w:t>
            </w:r>
          </w:p>
          <w:p w14:paraId="2D369F7A" w14:textId="77777777" w:rsidR="00DE03B9" w:rsidRPr="00AC1163" w:rsidRDefault="00DE03B9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rPr>
                <w:rFonts w:asciiTheme="majorHAnsi" w:hAnsiTheme="majorHAnsi"/>
              </w:rPr>
            </w:pPr>
          </w:p>
        </w:tc>
        <w:tc>
          <w:tcPr>
            <w:tcW w:w="7370" w:type="dxa"/>
          </w:tcPr>
          <w:p w14:paraId="2390E4C9" w14:textId="77777777" w:rsidR="00DE03B9" w:rsidRPr="00AC1163" w:rsidRDefault="00DE03B9" w:rsidP="00D91D81">
            <w:pPr>
              <w:pStyle w:val="PargrafodaLista"/>
              <w:numPr>
                <w:ilvl w:val="0"/>
                <w:numId w:val="23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 xml:space="preserve">Entrega os </w:t>
            </w:r>
            <w:r w:rsidR="00723878">
              <w:rPr>
                <w:rFonts w:asciiTheme="majorHAnsi" w:hAnsiTheme="majorHAnsi"/>
              </w:rPr>
              <w:t xml:space="preserve">documentos necessários à Secretária </w:t>
            </w:r>
            <w:r w:rsidRPr="00AC1163">
              <w:rPr>
                <w:rFonts w:asciiTheme="majorHAnsi" w:hAnsiTheme="majorHAnsi"/>
              </w:rPr>
              <w:t xml:space="preserve">da Administração Municipal (Requerimento </w:t>
            </w:r>
            <w:r w:rsidR="00966ED7" w:rsidRPr="00AC1163">
              <w:rPr>
                <w:rFonts w:asciiTheme="majorHAnsi" w:hAnsiTheme="majorHAnsi"/>
              </w:rPr>
              <w:t xml:space="preserve">e </w:t>
            </w:r>
            <w:r w:rsidR="00291D05" w:rsidRPr="00AC1163">
              <w:rPr>
                <w:rFonts w:asciiTheme="majorHAnsi" w:hAnsiTheme="majorHAnsi"/>
              </w:rPr>
              <w:t>documento de compra e venda do m</w:t>
            </w:r>
            <w:r w:rsidR="00966ED7" w:rsidRPr="00AC1163">
              <w:rPr>
                <w:rFonts w:asciiTheme="majorHAnsi" w:hAnsiTheme="majorHAnsi"/>
              </w:rPr>
              <w:t>eio</w:t>
            </w:r>
            <w:r w:rsidRPr="00AC1163">
              <w:rPr>
                <w:rFonts w:asciiTheme="majorHAnsi" w:hAnsiTheme="majorHAnsi"/>
              </w:rPr>
              <w:t>).</w:t>
            </w:r>
          </w:p>
        </w:tc>
      </w:tr>
      <w:tr w:rsidR="00DE03B9" w:rsidRPr="00AC1163" w14:paraId="73A8E994" w14:textId="77777777" w:rsidTr="0074361F">
        <w:tc>
          <w:tcPr>
            <w:tcW w:w="2690" w:type="dxa"/>
            <w:vMerge w:val="restart"/>
          </w:tcPr>
          <w:p w14:paraId="5AFEAD9C" w14:textId="77777777" w:rsidR="00DE03B9" w:rsidRPr="00AC1163" w:rsidRDefault="00DE03B9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</w:p>
          <w:p w14:paraId="77572C62" w14:textId="77777777" w:rsidR="00DE03B9" w:rsidRPr="00AC1163" w:rsidRDefault="00DE03B9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Secretária</w:t>
            </w:r>
            <w:r w:rsidR="00C4637E" w:rsidRPr="00AC1163">
              <w:rPr>
                <w:rFonts w:asciiTheme="majorHAnsi" w:hAnsiTheme="majorHAnsi"/>
                <w:color w:val="000000"/>
              </w:rPr>
              <w:t xml:space="preserve"> da Administração Municipal</w:t>
            </w:r>
          </w:p>
        </w:tc>
        <w:tc>
          <w:tcPr>
            <w:tcW w:w="7370" w:type="dxa"/>
          </w:tcPr>
          <w:p w14:paraId="664EAF53" w14:textId="7EEADEB3" w:rsidR="00DE03B9" w:rsidRPr="00AC1163" w:rsidRDefault="00DE03B9" w:rsidP="00D91D81">
            <w:pPr>
              <w:pStyle w:val="PargrafodaLista"/>
              <w:numPr>
                <w:ilvl w:val="0"/>
                <w:numId w:val="23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Recebe</w:t>
            </w:r>
            <w:r w:rsidR="00127281">
              <w:rPr>
                <w:rFonts w:asciiTheme="majorHAnsi" w:hAnsiTheme="majorHAnsi"/>
              </w:rPr>
              <w:t>, verifica os requisitos</w:t>
            </w:r>
            <w:r w:rsidRPr="00AC1163">
              <w:rPr>
                <w:rFonts w:asciiTheme="majorHAnsi" w:hAnsiTheme="majorHAnsi"/>
              </w:rPr>
              <w:t xml:space="preserve"> e regista o processo.</w:t>
            </w:r>
          </w:p>
        </w:tc>
      </w:tr>
      <w:tr w:rsidR="00DE03B9" w:rsidRPr="00AC1163" w14:paraId="3C945E5E" w14:textId="77777777" w:rsidTr="0074361F">
        <w:tc>
          <w:tcPr>
            <w:tcW w:w="2690" w:type="dxa"/>
            <w:vMerge/>
          </w:tcPr>
          <w:p w14:paraId="3215B838" w14:textId="77777777" w:rsidR="00DE03B9" w:rsidRPr="00AC1163" w:rsidRDefault="00DE03B9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</w:p>
        </w:tc>
        <w:tc>
          <w:tcPr>
            <w:tcW w:w="7370" w:type="dxa"/>
          </w:tcPr>
          <w:p w14:paraId="06491417" w14:textId="6B90DE35" w:rsidR="00DE03B9" w:rsidRPr="004F2826" w:rsidRDefault="00127281" w:rsidP="00D91D81">
            <w:pPr>
              <w:pStyle w:val="PargrafodaLista"/>
              <w:numPr>
                <w:ilvl w:val="0"/>
                <w:numId w:val="23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R</w:t>
            </w:r>
            <w:r w:rsidR="00DE03B9" w:rsidRPr="00AC1163">
              <w:rPr>
                <w:rFonts w:asciiTheme="majorHAnsi" w:hAnsiTheme="majorHAnsi"/>
              </w:rPr>
              <w:t>emete ao Administrador Municipal</w:t>
            </w:r>
          </w:p>
        </w:tc>
      </w:tr>
      <w:tr w:rsidR="00DE03B9" w:rsidRPr="00AC1163" w14:paraId="7312B122" w14:textId="77777777" w:rsidTr="0074361F">
        <w:tc>
          <w:tcPr>
            <w:tcW w:w="2690" w:type="dxa"/>
            <w:vMerge w:val="restart"/>
          </w:tcPr>
          <w:p w14:paraId="22F515D7" w14:textId="77777777" w:rsidR="00DE03B9" w:rsidRPr="00AC1163" w:rsidRDefault="00DE03B9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</w:p>
          <w:p w14:paraId="2F539CD8" w14:textId="77777777" w:rsidR="00DE03B9" w:rsidRPr="00AC1163" w:rsidRDefault="00DE03B9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Administrador Municipal</w:t>
            </w:r>
          </w:p>
        </w:tc>
        <w:tc>
          <w:tcPr>
            <w:tcW w:w="7370" w:type="dxa"/>
          </w:tcPr>
          <w:p w14:paraId="35B4C5BD" w14:textId="77777777" w:rsidR="00DE03B9" w:rsidRPr="00AC1163" w:rsidRDefault="00DE03B9" w:rsidP="00D91D81">
            <w:pPr>
              <w:pStyle w:val="PargrafodaLista"/>
              <w:numPr>
                <w:ilvl w:val="0"/>
                <w:numId w:val="23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Reverifica o processo.</w:t>
            </w:r>
          </w:p>
        </w:tc>
      </w:tr>
      <w:tr w:rsidR="00DE03B9" w:rsidRPr="00AC1163" w14:paraId="49EA1D84" w14:textId="77777777" w:rsidTr="0074361F">
        <w:tc>
          <w:tcPr>
            <w:tcW w:w="2690" w:type="dxa"/>
            <w:vMerge/>
          </w:tcPr>
          <w:p w14:paraId="2F225E83" w14:textId="77777777" w:rsidR="00DE03B9" w:rsidRPr="00AC1163" w:rsidRDefault="00DE03B9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</w:p>
        </w:tc>
        <w:tc>
          <w:tcPr>
            <w:tcW w:w="7370" w:type="dxa"/>
          </w:tcPr>
          <w:p w14:paraId="5490967D" w14:textId="774CD8FD" w:rsidR="00DE03B9" w:rsidRPr="00AC1163" w:rsidRDefault="00F270AA" w:rsidP="00D91D81">
            <w:pPr>
              <w:pStyle w:val="PargrafodaLista"/>
              <w:numPr>
                <w:ilvl w:val="0"/>
                <w:numId w:val="23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>
              <w:rPr>
                <w:rFonts w:asciiTheme="majorHAnsi" w:hAnsiTheme="majorHAnsi" w:cs="Calibri"/>
                <w:lang w:eastAsia="pt-PT"/>
              </w:rPr>
              <w:t>Emite um despacho</w:t>
            </w:r>
            <w:r w:rsidR="00DE03B9" w:rsidRPr="00AC1163">
              <w:rPr>
                <w:rFonts w:asciiTheme="majorHAnsi" w:hAnsiTheme="majorHAnsi" w:cs="Calibri"/>
                <w:lang w:eastAsia="pt-PT"/>
              </w:rPr>
              <w:t xml:space="preserve"> sobre o documento e remete ao administrador Adjunto para Área Técnica.</w:t>
            </w:r>
          </w:p>
        </w:tc>
      </w:tr>
      <w:tr w:rsidR="00DE03B9" w:rsidRPr="00AC1163" w14:paraId="486087A1" w14:textId="77777777" w:rsidTr="0074361F">
        <w:tc>
          <w:tcPr>
            <w:tcW w:w="2690" w:type="dxa"/>
            <w:vMerge w:val="restart"/>
          </w:tcPr>
          <w:p w14:paraId="357B1E35" w14:textId="77777777" w:rsidR="00DE03B9" w:rsidRPr="00AC1163" w:rsidRDefault="00DE03B9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 xml:space="preserve">Administrador </w:t>
            </w:r>
            <w:r w:rsidRPr="00AC1163">
              <w:rPr>
                <w:rFonts w:asciiTheme="majorHAnsi" w:hAnsiTheme="majorHAnsi"/>
              </w:rPr>
              <w:lastRenderedPageBreak/>
              <w:t>Adjunto para Área Técnica</w:t>
            </w:r>
          </w:p>
        </w:tc>
        <w:tc>
          <w:tcPr>
            <w:tcW w:w="7370" w:type="dxa"/>
          </w:tcPr>
          <w:p w14:paraId="4F429525" w14:textId="77777777" w:rsidR="00DE03B9" w:rsidRPr="00AC1163" w:rsidRDefault="00224EE8" w:rsidP="00D91D81">
            <w:pPr>
              <w:pStyle w:val="PargrafodaLista"/>
              <w:numPr>
                <w:ilvl w:val="0"/>
                <w:numId w:val="23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>
              <w:rPr>
                <w:rFonts w:asciiTheme="majorHAnsi" w:hAnsiTheme="majorHAnsi" w:cs="Calibri"/>
                <w:lang w:eastAsia="pt-PT"/>
              </w:rPr>
              <w:lastRenderedPageBreak/>
              <w:t>Verifica</w:t>
            </w:r>
            <w:r w:rsidR="00DE03B9" w:rsidRPr="00AC1163">
              <w:rPr>
                <w:rFonts w:asciiTheme="majorHAnsi" w:hAnsiTheme="majorHAnsi" w:cs="Calibri"/>
                <w:lang w:eastAsia="pt-PT"/>
              </w:rPr>
              <w:t xml:space="preserve"> o processo</w:t>
            </w:r>
          </w:p>
        </w:tc>
      </w:tr>
      <w:tr w:rsidR="00DE03B9" w:rsidRPr="00AC1163" w14:paraId="71ADBEA7" w14:textId="77777777" w:rsidTr="0074361F">
        <w:tc>
          <w:tcPr>
            <w:tcW w:w="2690" w:type="dxa"/>
            <w:vMerge/>
          </w:tcPr>
          <w:p w14:paraId="3A400780" w14:textId="77777777" w:rsidR="00DE03B9" w:rsidRPr="00AC1163" w:rsidRDefault="00DE03B9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</w:p>
        </w:tc>
        <w:tc>
          <w:tcPr>
            <w:tcW w:w="7370" w:type="dxa"/>
          </w:tcPr>
          <w:p w14:paraId="456C9570" w14:textId="77777777" w:rsidR="00DE03B9" w:rsidRPr="00AC1163" w:rsidRDefault="00224EE8" w:rsidP="00D91D81">
            <w:pPr>
              <w:pStyle w:val="PargrafodaLista"/>
              <w:numPr>
                <w:ilvl w:val="0"/>
                <w:numId w:val="23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>
              <w:rPr>
                <w:rFonts w:asciiTheme="majorHAnsi" w:hAnsiTheme="majorHAnsi" w:cs="Calibri"/>
                <w:lang w:eastAsia="pt-PT"/>
              </w:rPr>
              <w:t xml:space="preserve">Emite o </w:t>
            </w:r>
            <w:r w:rsidR="00DE03B9" w:rsidRPr="00AC1163">
              <w:rPr>
                <w:rFonts w:asciiTheme="majorHAnsi" w:hAnsiTheme="majorHAnsi" w:cs="Calibri"/>
                <w:lang w:eastAsia="pt-PT"/>
              </w:rPr>
              <w:t>despacho para área técnica</w:t>
            </w:r>
          </w:p>
        </w:tc>
      </w:tr>
      <w:tr w:rsidR="00DE03B9" w:rsidRPr="00AC1163" w14:paraId="74ABFBD1" w14:textId="77777777" w:rsidTr="0074361F">
        <w:tc>
          <w:tcPr>
            <w:tcW w:w="2690" w:type="dxa"/>
            <w:vMerge w:val="restart"/>
          </w:tcPr>
          <w:p w14:paraId="31780C1F" w14:textId="77777777" w:rsidR="00DE03B9" w:rsidRPr="00AC1163" w:rsidRDefault="00DE03B9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</w:p>
          <w:p w14:paraId="6575DA0D" w14:textId="77777777" w:rsidR="00DE03B9" w:rsidRPr="00AC1163" w:rsidRDefault="00DE03B9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Área Técnica</w:t>
            </w:r>
          </w:p>
        </w:tc>
        <w:tc>
          <w:tcPr>
            <w:tcW w:w="7370" w:type="dxa"/>
          </w:tcPr>
          <w:p w14:paraId="753B07ED" w14:textId="77777777" w:rsidR="00DE03B9" w:rsidRPr="00AC1163" w:rsidRDefault="00224EE8" w:rsidP="00D91D81">
            <w:pPr>
              <w:pStyle w:val="PargrafodaLista"/>
              <w:numPr>
                <w:ilvl w:val="0"/>
                <w:numId w:val="23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>
              <w:rPr>
                <w:rFonts w:asciiTheme="majorHAnsi" w:hAnsiTheme="majorHAnsi" w:cs="Calibri"/>
                <w:lang w:eastAsia="pt-PT"/>
              </w:rPr>
              <w:t xml:space="preserve">Inspecciona </w:t>
            </w:r>
            <w:r w:rsidR="00966ED7" w:rsidRPr="00AC1163">
              <w:rPr>
                <w:rFonts w:asciiTheme="majorHAnsi" w:hAnsiTheme="majorHAnsi" w:cs="Calibri"/>
                <w:lang w:eastAsia="pt-PT"/>
              </w:rPr>
              <w:t>o veículo</w:t>
            </w:r>
            <w:r w:rsidR="00DE03B9" w:rsidRPr="00AC1163">
              <w:rPr>
                <w:rFonts w:asciiTheme="majorHAnsi" w:hAnsiTheme="majorHAnsi" w:cs="Calibri"/>
                <w:lang w:eastAsia="pt-PT"/>
              </w:rPr>
              <w:t>.</w:t>
            </w:r>
          </w:p>
        </w:tc>
      </w:tr>
      <w:tr w:rsidR="00DE03B9" w:rsidRPr="00AC1163" w14:paraId="56BC8525" w14:textId="77777777" w:rsidTr="0074361F">
        <w:tc>
          <w:tcPr>
            <w:tcW w:w="2690" w:type="dxa"/>
            <w:vMerge/>
          </w:tcPr>
          <w:p w14:paraId="04E87059" w14:textId="77777777" w:rsidR="00DE03B9" w:rsidRPr="00AC1163" w:rsidRDefault="00DE03B9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</w:p>
        </w:tc>
        <w:tc>
          <w:tcPr>
            <w:tcW w:w="7370" w:type="dxa"/>
          </w:tcPr>
          <w:p w14:paraId="642ABDB4" w14:textId="77777777" w:rsidR="00DE03B9" w:rsidRPr="00AC1163" w:rsidRDefault="00966ED7" w:rsidP="00D91D81">
            <w:pPr>
              <w:pStyle w:val="PargrafodaLista"/>
              <w:numPr>
                <w:ilvl w:val="0"/>
                <w:numId w:val="23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 w:cs="Calibri"/>
                <w:lang w:eastAsia="pt-PT"/>
              </w:rPr>
              <w:t>Emi</w:t>
            </w:r>
            <w:r w:rsidR="00224EE8">
              <w:rPr>
                <w:rFonts w:asciiTheme="majorHAnsi" w:hAnsiTheme="majorHAnsi" w:cs="Calibri"/>
                <w:lang w:eastAsia="pt-PT"/>
              </w:rPr>
              <w:t xml:space="preserve">te </w:t>
            </w:r>
            <w:r w:rsidRPr="00AC1163">
              <w:rPr>
                <w:rFonts w:asciiTheme="majorHAnsi" w:hAnsiTheme="majorHAnsi" w:cs="Calibri"/>
                <w:lang w:eastAsia="pt-PT"/>
              </w:rPr>
              <w:t>a Guia de Pagamento</w:t>
            </w:r>
            <w:r w:rsidR="00DE03B9" w:rsidRPr="00AC1163">
              <w:rPr>
                <w:rFonts w:asciiTheme="majorHAnsi" w:hAnsiTheme="majorHAnsi" w:cs="Calibri"/>
                <w:lang w:eastAsia="pt-PT"/>
              </w:rPr>
              <w:t xml:space="preserve">.  </w:t>
            </w:r>
          </w:p>
        </w:tc>
      </w:tr>
      <w:tr w:rsidR="00DE03B9" w:rsidRPr="00AC1163" w14:paraId="7A0408E1" w14:textId="77777777" w:rsidTr="0074361F">
        <w:tc>
          <w:tcPr>
            <w:tcW w:w="2690" w:type="dxa"/>
          </w:tcPr>
          <w:p w14:paraId="194CC5B8" w14:textId="77777777" w:rsidR="00DE03B9" w:rsidRPr="00AC1163" w:rsidRDefault="00DE03B9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Administrador Municipal</w:t>
            </w:r>
          </w:p>
        </w:tc>
        <w:tc>
          <w:tcPr>
            <w:tcW w:w="7370" w:type="dxa"/>
          </w:tcPr>
          <w:p w14:paraId="3149DF30" w14:textId="77777777" w:rsidR="00DE03B9" w:rsidRPr="00AC1163" w:rsidRDefault="00DE03B9" w:rsidP="00D91D81">
            <w:pPr>
              <w:pStyle w:val="PargrafodaLista"/>
              <w:numPr>
                <w:ilvl w:val="0"/>
                <w:numId w:val="23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 w:cs="Calibri"/>
                <w:lang w:eastAsia="pt-PT"/>
              </w:rPr>
              <w:t>Aprecia o parecer técnico e emite um despacho para o Administrador Adjunto para a Área Técnica.</w:t>
            </w:r>
          </w:p>
        </w:tc>
      </w:tr>
      <w:tr w:rsidR="00DE03B9" w:rsidRPr="00AC1163" w14:paraId="0E7D2C22" w14:textId="77777777" w:rsidTr="0074361F">
        <w:tc>
          <w:tcPr>
            <w:tcW w:w="2690" w:type="dxa"/>
          </w:tcPr>
          <w:p w14:paraId="07D594C8" w14:textId="77777777" w:rsidR="00DE03B9" w:rsidRPr="00AC1163" w:rsidRDefault="00DE03B9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Administrador Adjunto para a Área Técnica</w:t>
            </w:r>
          </w:p>
        </w:tc>
        <w:tc>
          <w:tcPr>
            <w:tcW w:w="7370" w:type="dxa"/>
          </w:tcPr>
          <w:p w14:paraId="27B965A5" w14:textId="77777777" w:rsidR="00DE03B9" w:rsidRPr="00AC1163" w:rsidRDefault="00DE03B9" w:rsidP="00D91D81">
            <w:pPr>
              <w:pStyle w:val="PargrafodaLista"/>
              <w:numPr>
                <w:ilvl w:val="0"/>
                <w:numId w:val="23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 w:cs="Calibri"/>
                <w:lang w:eastAsia="pt-PT"/>
              </w:rPr>
              <w:t>Emite Despacho para a Área Técnica.</w:t>
            </w:r>
          </w:p>
        </w:tc>
      </w:tr>
      <w:tr w:rsidR="00DE03B9" w:rsidRPr="00AC1163" w14:paraId="5020C0CC" w14:textId="77777777" w:rsidTr="0074361F">
        <w:tc>
          <w:tcPr>
            <w:tcW w:w="2690" w:type="dxa"/>
          </w:tcPr>
          <w:p w14:paraId="7312C8E0" w14:textId="77777777" w:rsidR="00DE03B9" w:rsidRPr="00AC1163" w:rsidRDefault="00DE03B9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Área Técnica</w:t>
            </w:r>
          </w:p>
        </w:tc>
        <w:tc>
          <w:tcPr>
            <w:tcW w:w="7370" w:type="dxa"/>
          </w:tcPr>
          <w:p w14:paraId="32B11FE1" w14:textId="77777777" w:rsidR="00DE03B9" w:rsidRPr="00AC1163" w:rsidRDefault="00DE03B9" w:rsidP="00D91D81">
            <w:pPr>
              <w:pStyle w:val="PargrafodaLista"/>
              <w:numPr>
                <w:ilvl w:val="0"/>
                <w:numId w:val="23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 xml:space="preserve">Emite </w:t>
            </w:r>
            <w:r w:rsidR="00222158" w:rsidRPr="00AC1163">
              <w:rPr>
                <w:rFonts w:asciiTheme="majorHAnsi" w:hAnsiTheme="majorHAnsi"/>
              </w:rPr>
              <w:t>o Livrete</w:t>
            </w:r>
            <w:r w:rsidRPr="00AC1163">
              <w:rPr>
                <w:rFonts w:asciiTheme="majorHAnsi" w:hAnsiTheme="majorHAnsi"/>
              </w:rPr>
              <w:t xml:space="preserve"> e remete a Secretária.</w:t>
            </w:r>
          </w:p>
        </w:tc>
      </w:tr>
      <w:tr w:rsidR="00DE03B9" w:rsidRPr="00AC1163" w14:paraId="4C2E4CF6" w14:textId="77777777" w:rsidTr="0074361F">
        <w:tc>
          <w:tcPr>
            <w:tcW w:w="2690" w:type="dxa"/>
          </w:tcPr>
          <w:p w14:paraId="13912595" w14:textId="77777777" w:rsidR="00DE03B9" w:rsidRPr="00AC1163" w:rsidRDefault="00DE03B9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Secretária</w:t>
            </w:r>
            <w:r w:rsidR="00C4637E" w:rsidRPr="00AC1163">
              <w:rPr>
                <w:rFonts w:asciiTheme="majorHAnsi" w:hAnsiTheme="majorHAnsi"/>
                <w:color w:val="000000"/>
              </w:rPr>
              <w:t xml:space="preserve"> da Administração Municipal</w:t>
            </w:r>
          </w:p>
        </w:tc>
        <w:tc>
          <w:tcPr>
            <w:tcW w:w="7370" w:type="dxa"/>
          </w:tcPr>
          <w:p w14:paraId="425B85F1" w14:textId="77777777" w:rsidR="00DE03B9" w:rsidRPr="00AC1163" w:rsidRDefault="00DE03B9" w:rsidP="00D91D81">
            <w:pPr>
              <w:pStyle w:val="PargrafodaLista"/>
              <w:numPr>
                <w:ilvl w:val="0"/>
                <w:numId w:val="23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 xml:space="preserve">Notifica o </w:t>
            </w:r>
            <w:r w:rsidR="00A5773A" w:rsidRPr="00AC1163">
              <w:rPr>
                <w:rFonts w:asciiTheme="majorHAnsi" w:hAnsiTheme="majorHAnsi"/>
              </w:rPr>
              <w:t>Munícipe</w:t>
            </w:r>
            <w:r w:rsidRPr="00AC1163">
              <w:rPr>
                <w:rFonts w:asciiTheme="majorHAnsi" w:hAnsiTheme="majorHAnsi"/>
              </w:rPr>
              <w:t xml:space="preserve"> e entrega </w:t>
            </w:r>
            <w:r w:rsidR="00222158" w:rsidRPr="00AC1163">
              <w:rPr>
                <w:rFonts w:asciiTheme="majorHAnsi" w:hAnsiTheme="majorHAnsi"/>
              </w:rPr>
              <w:t>o Livrete</w:t>
            </w:r>
            <w:r w:rsidR="00966ED7" w:rsidRPr="00AC1163">
              <w:rPr>
                <w:rFonts w:asciiTheme="majorHAnsi" w:hAnsiTheme="majorHAnsi"/>
              </w:rPr>
              <w:t>.</w:t>
            </w:r>
          </w:p>
        </w:tc>
      </w:tr>
    </w:tbl>
    <w:p w14:paraId="274B4E1D" w14:textId="77777777" w:rsidR="00A47A88" w:rsidRPr="00AC1163" w:rsidRDefault="00A47A88" w:rsidP="00D91D81">
      <w:pPr>
        <w:spacing w:line="360" w:lineRule="auto"/>
        <w:rPr>
          <w:rFonts w:asciiTheme="majorHAnsi" w:hAnsiTheme="majorHAnsi"/>
        </w:rPr>
      </w:pPr>
    </w:p>
    <w:p w14:paraId="0F0072B9" w14:textId="77777777" w:rsidR="007A033A" w:rsidRPr="008C392E" w:rsidRDefault="007A033A" w:rsidP="00D91D81">
      <w:pPr>
        <w:spacing w:line="360" w:lineRule="auto"/>
        <w:rPr>
          <w:rFonts w:asciiTheme="majorHAnsi" w:hAnsiTheme="majorHAnsi"/>
          <w:b/>
        </w:rPr>
      </w:pPr>
      <w:r>
        <w:rPr>
          <w:rFonts w:asciiTheme="majorHAnsi" w:hAnsiTheme="majorHAnsi"/>
          <w:b/>
        </w:rPr>
        <w:t>7.1</w:t>
      </w:r>
      <w:r w:rsidR="007040AC">
        <w:rPr>
          <w:rFonts w:asciiTheme="majorHAnsi" w:hAnsiTheme="majorHAnsi"/>
          <w:b/>
        </w:rPr>
        <w:t>2</w:t>
      </w:r>
      <w:r w:rsidR="00E008E0">
        <w:rPr>
          <w:rFonts w:asciiTheme="majorHAnsi" w:hAnsiTheme="majorHAnsi"/>
          <w:b/>
        </w:rPr>
        <w:t>.3. MODELO</w:t>
      </w:r>
    </w:p>
    <w:p w14:paraId="1F3DE1ED" w14:textId="77777777" w:rsidR="007A033A" w:rsidRPr="00D148AE" w:rsidRDefault="00E008E0" w:rsidP="00D91D81">
      <w:pPr>
        <w:spacing w:line="360" w:lineRule="auto"/>
        <w:rPr>
          <w:rFonts w:asciiTheme="majorHAnsi" w:hAnsiTheme="majorHAnsi"/>
          <w:color w:val="FF0000"/>
        </w:rPr>
      </w:pPr>
      <w:r>
        <w:rPr>
          <w:rFonts w:asciiTheme="majorHAnsi" w:hAnsiTheme="majorHAnsi"/>
          <w:color w:val="FF0000"/>
        </w:rPr>
        <w:t>POR INSERIR MODELO</w:t>
      </w:r>
      <w:r w:rsidR="007A033A" w:rsidRPr="00D148AE">
        <w:rPr>
          <w:rFonts w:asciiTheme="majorHAnsi" w:hAnsiTheme="majorHAnsi"/>
          <w:color w:val="FF0000"/>
        </w:rPr>
        <w:t xml:space="preserve"> DE:</w:t>
      </w:r>
    </w:p>
    <w:p w14:paraId="2410F5D9" w14:textId="77777777" w:rsidR="002B6022" w:rsidRPr="002077EB" w:rsidRDefault="00460F3B" w:rsidP="00D91D81">
      <w:pPr>
        <w:pStyle w:val="PargrafodaLista"/>
        <w:numPr>
          <w:ilvl w:val="0"/>
          <w:numId w:val="55"/>
        </w:numPr>
        <w:spacing w:line="360" w:lineRule="auto"/>
      </w:pPr>
      <w:r>
        <w:rPr>
          <w:rFonts w:asciiTheme="majorHAnsi" w:hAnsiTheme="majorHAnsi"/>
          <w:color w:val="000000"/>
        </w:rPr>
        <w:t xml:space="preserve">Requerimento </w:t>
      </w:r>
      <w:r w:rsidR="00CE1C01">
        <w:rPr>
          <w:rFonts w:asciiTheme="majorHAnsi" w:hAnsiTheme="majorHAnsi"/>
          <w:color w:val="000000"/>
        </w:rPr>
        <w:t xml:space="preserve">Inicial Único </w:t>
      </w:r>
      <w:r>
        <w:rPr>
          <w:rFonts w:asciiTheme="majorHAnsi" w:hAnsiTheme="majorHAnsi"/>
          <w:color w:val="000000"/>
        </w:rPr>
        <w:t>à Administração</w:t>
      </w:r>
      <w:r w:rsidR="007A033A" w:rsidRPr="00D148AE">
        <w:rPr>
          <w:rFonts w:asciiTheme="majorHAnsi" w:hAnsiTheme="majorHAnsi"/>
          <w:color w:val="000000"/>
        </w:rPr>
        <w:t xml:space="preserve"> Municipal</w:t>
      </w:r>
      <w:r w:rsidR="007A033A">
        <w:rPr>
          <w:rFonts w:asciiTheme="majorHAnsi" w:hAnsiTheme="majorHAnsi"/>
          <w:color w:val="000000"/>
        </w:rPr>
        <w:t>.</w:t>
      </w:r>
    </w:p>
    <w:p w14:paraId="39B45AE0" w14:textId="77777777" w:rsidR="0017347F" w:rsidRPr="000C3345" w:rsidRDefault="0017347F" w:rsidP="0017347F">
      <w:pPr>
        <w:pStyle w:val="PargrafodaLista"/>
        <w:spacing w:line="360" w:lineRule="auto"/>
        <w:ind w:left="4963"/>
        <w:rPr>
          <w:rFonts w:asciiTheme="majorHAnsi" w:hAnsiTheme="majorHAnsi"/>
          <w:b/>
          <w:color w:val="000000"/>
        </w:rPr>
      </w:pPr>
      <w:r w:rsidRPr="000C3345">
        <w:rPr>
          <w:rFonts w:asciiTheme="majorHAnsi" w:hAnsiTheme="majorHAnsi"/>
          <w:b/>
          <w:color w:val="000000"/>
        </w:rPr>
        <w:t>AO</w:t>
      </w:r>
    </w:p>
    <w:p w14:paraId="570F236F" w14:textId="77777777" w:rsidR="0017347F" w:rsidRPr="000C3345" w:rsidRDefault="0017347F" w:rsidP="0017347F">
      <w:pPr>
        <w:pStyle w:val="PargrafodaLista"/>
        <w:spacing w:line="360" w:lineRule="auto"/>
        <w:ind w:left="4963"/>
        <w:rPr>
          <w:rFonts w:asciiTheme="majorHAnsi" w:hAnsiTheme="majorHAnsi"/>
          <w:b/>
          <w:color w:val="000000"/>
        </w:rPr>
      </w:pPr>
      <w:r w:rsidRPr="000C3345">
        <w:rPr>
          <w:rFonts w:asciiTheme="majorHAnsi" w:hAnsiTheme="majorHAnsi"/>
          <w:b/>
          <w:color w:val="000000"/>
        </w:rPr>
        <w:t>EXMO. SENHOR ADMINISTRADOR</w:t>
      </w:r>
    </w:p>
    <w:p w14:paraId="7ACF2DEA" w14:textId="77777777" w:rsidR="0017347F" w:rsidRPr="000C3345" w:rsidRDefault="0017347F" w:rsidP="0017347F">
      <w:pPr>
        <w:pStyle w:val="PargrafodaLista"/>
        <w:spacing w:line="360" w:lineRule="auto"/>
        <w:ind w:left="4963"/>
        <w:rPr>
          <w:rFonts w:asciiTheme="majorHAnsi" w:hAnsiTheme="majorHAnsi"/>
          <w:b/>
          <w:color w:val="000000"/>
        </w:rPr>
      </w:pPr>
      <w:r w:rsidRPr="000C3345">
        <w:rPr>
          <w:rFonts w:asciiTheme="majorHAnsi" w:hAnsiTheme="majorHAnsi"/>
          <w:b/>
          <w:color w:val="000000"/>
        </w:rPr>
        <w:t>MUNICIPAL DE XXXX</w:t>
      </w:r>
      <w:r>
        <w:rPr>
          <w:rFonts w:asciiTheme="majorHAnsi" w:hAnsiTheme="majorHAnsi"/>
          <w:b/>
          <w:color w:val="000000"/>
        </w:rPr>
        <w:t>X.</w:t>
      </w:r>
    </w:p>
    <w:p w14:paraId="79216CFB" w14:textId="77777777" w:rsidR="0017347F" w:rsidRPr="000C3345" w:rsidRDefault="0017347F" w:rsidP="0017347F"/>
    <w:p w14:paraId="125EC682" w14:textId="77777777" w:rsidR="0017347F" w:rsidRDefault="0017347F" w:rsidP="0017347F">
      <w:pPr>
        <w:pStyle w:val="PargrafodaLista"/>
        <w:spacing w:line="360" w:lineRule="auto"/>
        <w:ind w:left="709"/>
        <w:jc w:val="both"/>
        <w:rPr>
          <w:rFonts w:asciiTheme="majorHAnsi" w:hAnsiTheme="majorHAnsi"/>
          <w:color w:val="000000"/>
        </w:rPr>
      </w:pPr>
      <w:r w:rsidRPr="000C3345">
        <w:rPr>
          <w:rFonts w:asciiTheme="majorHAnsi" w:hAnsiTheme="majorHAnsi"/>
          <w:b/>
          <w:color w:val="000000"/>
        </w:rPr>
        <w:t>Eu, xxxxxxxxxx,</w:t>
      </w:r>
      <w:r>
        <w:rPr>
          <w:rFonts w:asciiTheme="majorHAnsi" w:hAnsiTheme="majorHAnsi"/>
          <w:color w:val="000000"/>
        </w:rPr>
        <w:t xml:space="preserve"> solteiro (a) xxx anos de idade, filho (a) xxxxx e de xxxxx, Natural de xxxxx, Província de xxxxx, portador (a) do B.I n.º xxxxx, passado pela Direcção Nacional de Identificação de xxxxx, aos xx/xx/xx.</w:t>
      </w:r>
    </w:p>
    <w:p w14:paraId="58F21D4D" w14:textId="77777777" w:rsidR="0017347F" w:rsidRPr="000C3345" w:rsidRDefault="0017347F" w:rsidP="0017347F">
      <w:pPr>
        <w:pStyle w:val="PargrafodaLista"/>
        <w:spacing w:line="360" w:lineRule="auto"/>
        <w:ind w:left="709"/>
        <w:jc w:val="both"/>
        <w:rPr>
          <w:rFonts w:asciiTheme="majorHAnsi" w:hAnsiTheme="majorHAnsi"/>
          <w:color w:val="000000"/>
          <w:sz w:val="10"/>
        </w:rPr>
      </w:pPr>
    </w:p>
    <w:p w14:paraId="5B5AF607" w14:textId="77777777" w:rsidR="0017347F" w:rsidRPr="00D91D81" w:rsidRDefault="0017347F" w:rsidP="00D91D81">
      <w:pPr>
        <w:pStyle w:val="PargrafodaLista"/>
        <w:ind w:left="709"/>
        <w:jc w:val="both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 xml:space="preserve">Necessitando de autorização para obtenção de </w:t>
      </w:r>
      <w:r w:rsidRPr="00AC1163">
        <w:rPr>
          <w:rFonts w:asciiTheme="majorHAnsi" w:hAnsiTheme="majorHAnsi"/>
        </w:rPr>
        <w:t>Livrete</w:t>
      </w:r>
      <w:r w:rsidR="009D6567">
        <w:rPr>
          <w:rFonts w:asciiTheme="majorHAnsi" w:hAnsiTheme="majorHAnsi"/>
        </w:rPr>
        <w:t xml:space="preserve"> para</w:t>
      </w:r>
      <w:r>
        <w:rPr>
          <w:rFonts w:asciiTheme="majorHAnsi" w:hAnsiTheme="majorHAnsi"/>
          <w:color w:val="000000"/>
        </w:rPr>
        <w:t xml:space="preserve"> </w:t>
      </w:r>
      <w:r w:rsidR="009D6567" w:rsidRPr="009D6567">
        <w:rPr>
          <w:rFonts w:asciiTheme="majorHAnsi" w:hAnsiTheme="majorHAnsi"/>
          <w:color w:val="000000"/>
        </w:rPr>
        <w:t>circular com o meio na via pública</w:t>
      </w:r>
      <w:r w:rsidR="00244B42">
        <w:rPr>
          <w:rFonts w:asciiTheme="majorHAnsi" w:hAnsiTheme="majorHAnsi"/>
          <w:color w:val="000000"/>
        </w:rPr>
        <w:t xml:space="preserve"> com a </w:t>
      </w:r>
      <w:r w:rsidR="00244B42" w:rsidRPr="00AC1163">
        <w:rPr>
          <w:rFonts w:asciiTheme="majorHAnsi" w:hAnsiTheme="majorHAnsi"/>
          <w:b/>
        </w:rPr>
        <w:t>MOTOCICLOS ATÉ 50 c.c.</w:t>
      </w:r>
    </w:p>
    <w:p w14:paraId="4B9D4954" w14:textId="77777777" w:rsidR="0017347F" w:rsidRPr="000C3345" w:rsidRDefault="0017347F" w:rsidP="0017347F">
      <w:pPr>
        <w:pStyle w:val="PargrafodaLista"/>
        <w:spacing w:line="360" w:lineRule="auto"/>
        <w:ind w:left="709"/>
        <w:jc w:val="both"/>
        <w:rPr>
          <w:rFonts w:asciiTheme="majorHAnsi" w:hAnsiTheme="majorHAnsi"/>
          <w:color w:val="000000"/>
          <w:sz w:val="10"/>
        </w:rPr>
      </w:pPr>
    </w:p>
    <w:p w14:paraId="6C12ECBC" w14:textId="77777777" w:rsidR="0017347F" w:rsidRPr="000C3345" w:rsidRDefault="0017347F" w:rsidP="0017347F">
      <w:pPr>
        <w:pStyle w:val="PargrafodaLista"/>
        <w:spacing w:line="360" w:lineRule="auto"/>
        <w:ind w:left="1418"/>
        <w:jc w:val="both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Vem mui respeitosamente requerer ao Exmo. Senhor Administrador se digne autorizar.</w:t>
      </w:r>
    </w:p>
    <w:p w14:paraId="2D10E49B" w14:textId="77777777" w:rsidR="0017347F" w:rsidRPr="00D91D81" w:rsidRDefault="0017347F">
      <w:pPr>
        <w:pStyle w:val="PargrafodaLista"/>
        <w:spacing w:line="360" w:lineRule="auto"/>
        <w:ind w:left="4254"/>
        <w:jc w:val="both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Espera Deferimento</w:t>
      </w:r>
    </w:p>
    <w:p w14:paraId="7C1ECEF8" w14:textId="77777777" w:rsidR="0017347F" w:rsidRPr="000C3345" w:rsidRDefault="0017347F" w:rsidP="0017347F">
      <w:pPr>
        <w:pStyle w:val="PargrafodaLista"/>
        <w:spacing w:line="360" w:lineRule="auto"/>
        <w:ind w:left="709"/>
        <w:jc w:val="center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lastRenderedPageBreak/>
        <w:t>Xxxxxx, aos 1 de Julho de 2021</w:t>
      </w:r>
    </w:p>
    <w:p w14:paraId="44F6F6EE" w14:textId="77777777" w:rsidR="0017347F" w:rsidRDefault="0017347F" w:rsidP="0017347F">
      <w:pPr>
        <w:pStyle w:val="PargrafodaLista"/>
        <w:spacing w:line="360" w:lineRule="auto"/>
        <w:ind w:left="709"/>
        <w:jc w:val="center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O Requerente</w:t>
      </w:r>
    </w:p>
    <w:p w14:paraId="516BE599" w14:textId="77777777" w:rsidR="0017347F" w:rsidRDefault="0017347F" w:rsidP="0017347F">
      <w:pPr>
        <w:pStyle w:val="PargrafodaLista"/>
        <w:spacing w:line="360" w:lineRule="auto"/>
        <w:ind w:left="709"/>
        <w:jc w:val="center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____________________________________</w:t>
      </w:r>
    </w:p>
    <w:p w14:paraId="3353EFF5" w14:textId="77777777" w:rsidR="002B6022" w:rsidRPr="004846AA" w:rsidRDefault="002B6022" w:rsidP="00D91D81">
      <w:pPr>
        <w:pStyle w:val="PargrafodaLista"/>
        <w:tabs>
          <w:tab w:val="left" w:pos="426"/>
        </w:tabs>
        <w:spacing w:line="360" w:lineRule="auto"/>
        <w:ind w:left="360" w:right="-1"/>
        <w:jc w:val="both"/>
        <w:rPr>
          <w:rFonts w:asciiTheme="majorHAnsi" w:hAnsiTheme="majorHAnsi"/>
          <w:b/>
          <w:color w:val="000000"/>
        </w:rPr>
      </w:pPr>
    </w:p>
    <w:p w14:paraId="36294785" w14:textId="77777777" w:rsidR="00544BAC" w:rsidRPr="004846AA" w:rsidRDefault="00B63B9A" w:rsidP="00D91D81">
      <w:pPr>
        <w:pStyle w:val="ndice6"/>
        <w:widowControl w:val="0"/>
        <w:tabs>
          <w:tab w:val="clear" w:pos="1134"/>
          <w:tab w:val="left" w:pos="2187"/>
          <w:tab w:val="left" w:leader="dot" w:pos="8898"/>
        </w:tabs>
        <w:autoSpaceDE w:val="0"/>
        <w:autoSpaceDN w:val="0"/>
        <w:spacing w:before="18" w:line="360" w:lineRule="auto"/>
        <w:ind w:left="0"/>
        <w:jc w:val="both"/>
        <w:rPr>
          <w:rFonts w:asciiTheme="majorHAnsi" w:hAnsiTheme="majorHAnsi"/>
          <w:b/>
          <w:sz w:val="24"/>
          <w:szCs w:val="24"/>
        </w:rPr>
      </w:pPr>
      <w:r>
        <w:rPr>
          <w:rFonts w:asciiTheme="majorHAnsi" w:hAnsiTheme="majorHAnsi"/>
          <w:b/>
          <w:sz w:val="24"/>
          <w:szCs w:val="24"/>
        </w:rPr>
        <w:t>7.1</w:t>
      </w:r>
      <w:r w:rsidR="007040AC">
        <w:rPr>
          <w:rFonts w:asciiTheme="majorHAnsi" w:hAnsiTheme="majorHAnsi"/>
          <w:b/>
          <w:sz w:val="24"/>
          <w:szCs w:val="24"/>
        </w:rPr>
        <w:t>3</w:t>
      </w:r>
      <w:r>
        <w:rPr>
          <w:rFonts w:asciiTheme="majorHAnsi" w:hAnsiTheme="majorHAnsi"/>
          <w:b/>
          <w:sz w:val="24"/>
          <w:szCs w:val="24"/>
        </w:rPr>
        <w:t xml:space="preserve">. </w:t>
      </w:r>
      <w:r w:rsidR="00FD036B">
        <w:rPr>
          <w:rFonts w:asciiTheme="majorHAnsi" w:hAnsiTheme="majorHAnsi"/>
          <w:b/>
          <w:sz w:val="24"/>
          <w:szCs w:val="24"/>
        </w:rPr>
        <w:t xml:space="preserve">PROCEDIMENTO DE </w:t>
      </w:r>
      <w:r w:rsidR="00544BAC" w:rsidRPr="004846AA">
        <w:rPr>
          <w:rFonts w:asciiTheme="majorHAnsi" w:hAnsiTheme="majorHAnsi"/>
          <w:b/>
          <w:sz w:val="24"/>
          <w:szCs w:val="24"/>
        </w:rPr>
        <w:t>LICENCIAMENTO PARA OCUPAÇÃO DA VIA PÚBLICA, TAPUMES PROVISÓRIOS NA VIA</w:t>
      </w:r>
      <w:r w:rsidR="00CE1C01">
        <w:rPr>
          <w:rFonts w:asciiTheme="majorHAnsi" w:hAnsiTheme="majorHAnsi"/>
          <w:b/>
          <w:sz w:val="24"/>
          <w:szCs w:val="24"/>
        </w:rPr>
        <w:t>.</w:t>
      </w:r>
    </w:p>
    <w:p w14:paraId="68A99806" w14:textId="77777777" w:rsidR="00B80560" w:rsidRPr="004846AA" w:rsidRDefault="00B80560" w:rsidP="00D91D81">
      <w:pPr>
        <w:spacing w:line="360" w:lineRule="auto"/>
        <w:rPr>
          <w:rFonts w:asciiTheme="majorHAnsi" w:hAnsiTheme="majorHAnsi"/>
          <w:b/>
        </w:rPr>
      </w:pPr>
    </w:p>
    <w:p w14:paraId="4D3A0ECC" w14:textId="77777777" w:rsidR="00973DBB" w:rsidRDefault="00B63B9A" w:rsidP="00D91D81">
      <w:pPr>
        <w:pStyle w:val="PargrafodaLista"/>
        <w:spacing w:line="360" w:lineRule="auto"/>
        <w:ind w:left="0"/>
      </w:pPr>
      <w:r>
        <w:rPr>
          <w:rFonts w:asciiTheme="majorHAnsi" w:hAnsiTheme="majorHAnsi"/>
          <w:b/>
        </w:rPr>
        <w:t>7</w:t>
      </w:r>
      <w:r w:rsidR="004846AA">
        <w:rPr>
          <w:rFonts w:asciiTheme="majorHAnsi" w:hAnsiTheme="majorHAnsi"/>
          <w:b/>
        </w:rPr>
        <w:t>.1</w:t>
      </w:r>
      <w:r w:rsidR="007040AC">
        <w:rPr>
          <w:rFonts w:asciiTheme="majorHAnsi" w:hAnsiTheme="majorHAnsi"/>
          <w:b/>
        </w:rPr>
        <w:t>3</w:t>
      </w:r>
      <w:r w:rsidR="004846AA">
        <w:rPr>
          <w:rFonts w:asciiTheme="majorHAnsi" w:hAnsiTheme="majorHAnsi"/>
          <w:b/>
        </w:rPr>
        <w:t xml:space="preserve">.1. </w:t>
      </w:r>
      <w:r w:rsidR="00DE337B">
        <w:rPr>
          <w:rFonts w:asciiTheme="majorHAnsi" w:hAnsiTheme="majorHAnsi"/>
          <w:b/>
        </w:rPr>
        <w:t>SERVIÇ</w:t>
      </w:r>
      <w:r w:rsidR="00B80560" w:rsidRPr="004846AA">
        <w:rPr>
          <w:rFonts w:asciiTheme="majorHAnsi" w:hAnsiTheme="majorHAnsi"/>
          <w:b/>
        </w:rPr>
        <w:t xml:space="preserve">O: </w:t>
      </w:r>
      <w:r w:rsidR="007F7BB1">
        <w:rPr>
          <w:rFonts w:asciiTheme="majorHAnsi" w:hAnsiTheme="majorHAnsi"/>
        </w:rPr>
        <w:t>e</w:t>
      </w:r>
      <w:r w:rsidR="00B80560" w:rsidRPr="00730965">
        <w:rPr>
          <w:rFonts w:asciiTheme="majorHAnsi" w:hAnsiTheme="majorHAnsi"/>
        </w:rPr>
        <w:t>missão do documento que permite ao Munícipe a ocupação provisória da via pública.</w:t>
      </w:r>
    </w:p>
    <w:tbl>
      <w:tblPr>
        <w:tblStyle w:val="Tabelacomgrelha"/>
        <w:tblW w:w="1006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3961"/>
        <w:gridCol w:w="6099"/>
      </w:tblGrid>
      <w:tr w:rsidR="00730965" w:rsidRPr="0007291D" w14:paraId="34D13957" w14:textId="77777777" w:rsidTr="00730965">
        <w:tc>
          <w:tcPr>
            <w:tcW w:w="3176" w:type="dxa"/>
          </w:tcPr>
          <w:p w14:paraId="4756822C" w14:textId="77777777" w:rsidR="00730965" w:rsidRPr="00E008E0" w:rsidRDefault="00730965" w:rsidP="00D91D81">
            <w:pPr>
              <w:pStyle w:val="PargrafodaLista"/>
              <w:numPr>
                <w:ilvl w:val="0"/>
                <w:numId w:val="110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E008E0">
              <w:rPr>
                <w:rFonts w:asciiTheme="majorHAnsi" w:hAnsiTheme="majorHAnsi"/>
              </w:rPr>
              <w:t>Beneficiário</w:t>
            </w:r>
          </w:p>
        </w:tc>
        <w:tc>
          <w:tcPr>
            <w:tcW w:w="6884" w:type="dxa"/>
          </w:tcPr>
          <w:p w14:paraId="5CCCB88F" w14:textId="77777777" w:rsidR="00730965" w:rsidRPr="00AC7A4A" w:rsidRDefault="00730965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7A4A">
              <w:rPr>
                <w:rFonts w:asciiTheme="majorHAnsi" w:hAnsiTheme="majorHAnsi"/>
              </w:rPr>
              <w:t>Munícipe</w:t>
            </w:r>
            <w:r w:rsidR="003F4EFD">
              <w:rPr>
                <w:rFonts w:asciiTheme="majorHAnsi" w:hAnsiTheme="majorHAnsi"/>
              </w:rPr>
              <w:t xml:space="preserve"> ou pessoas colectivas pública</w:t>
            </w:r>
          </w:p>
        </w:tc>
      </w:tr>
      <w:tr w:rsidR="00730965" w:rsidRPr="0007291D" w14:paraId="05586971" w14:textId="77777777" w:rsidTr="00730965">
        <w:tc>
          <w:tcPr>
            <w:tcW w:w="3176" w:type="dxa"/>
          </w:tcPr>
          <w:p w14:paraId="59918DF4" w14:textId="77777777" w:rsidR="00730965" w:rsidRPr="00E008E0" w:rsidRDefault="00730965" w:rsidP="00D91D81">
            <w:pPr>
              <w:pStyle w:val="PargrafodaLista"/>
              <w:numPr>
                <w:ilvl w:val="0"/>
                <w:numId w:val="110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E008E0">
              <w:rPr>
                <w:rFonts w:asciiTheme="majorHAnsi" w:hAnsiTheme="majorHAnsi"/>
              </w:rPr>
              <w:t>Formulários/Requerimentos</w:t>
            </w:r>
          </w:p>
        </w:tc>
        <w:tc>
          <w:tcPr>
            <w:tcW w:w="6884" w:type="dxa"/>
          </w:tcPr>
          <w:p w14:paraId="3FFFB131" w14:textId="77777777" w:rsidR="00730965" w:rsidRPr="0007291D" w:rsidRDefault="00730965" w:rsidP="00D91D81">
            <w:pPr>
              <w:pStyle w:val="PargrafodaLista"/>
              <w:numPr>
                <w:ilvl w:val="0"/>
                <w:numId w:val="80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07291D">
              <w:rPr>
                <w:rFonts w:asciiTheme="majorHAnsi" w:hAnsiTheme="majorHAnsi"/>
              </w:rPr>
              <w:t>Requerimento dirigido à Administração Municipal;</w:t>
            </w:r>
          </w:p>
          <w:p w14:paraId="4F3D7FB0" w14:textId="77777777" w:rsidR="00730965" w:rsidRPr="00D91D81" w:rsidRDefault="00730965" w:rsidP="00D91D81">
            <w:pPr>
              <w:pStyle w:val="PargrafodaLista"/>
              <w:numPr>
                <w:ilvl w:val="0"/>
                <w:numId w:val="80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07291D">
              <w:rPr>
                <w:rFonts w:asciiTheme="majorHAnsi" w:hAnsiTheme="majorHAnsi"/>
              </w:rPr>
              <w:t>Termo de Responsabilidade</w:t>
            </w:r>
            <w:r w:rsidR="003F4EFD">
              <w:rPr>
                <w:rFonts w:asciiTheme="majorHAnsi" w:hAnsiTheme="majorHAnsi"/>
              </w:rPr>
              <w:t>.</w:t>
            </w:r>
          </w:p>
        </w:tc>
      </w:tr>
      <w:tr w:rsidR="00730965" w:rsidRPr="0007291D" w14:paraId="72C875C0" w14:textId="77777777" w:rsidTr="00730965">
        <w:tc>
          <w:tcPr>
            <w:tcW w:w="3176" w:type="dxa"/>
          </w:tcPr>
          <w:p w14:paraId="2BD1DA1C" w14:textId="77777777" w:rsidR="00730965" w:rsidRPr="00E008E0" w:rsidRDefault="00730965" w:rsidP="00D91D81">
            <w:pPr>
              <w:pStyle w:val="PargrafodaLista"/>
              <w:numPr>
                <w:ilvl w:val="0"/>
                <w:numId w:val="110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E008E0">
              <w:rPr>
                <w:rFonts w:asciiTheme="majorHAnsi" w:hAnsiTheme="majorHAnsi"/>
              </w:rPr>
              <w:t>Requisitos</w:t>
            </w:r>
          </w:p>
        </w:tc>
        <w:tc>
          <w:tcPr>
            <w:tcW w:w="6884" w:type="dxa"/>
          </w:tcPr>
          <w:p w14:paraId="2CA937A5" w14:textId="77777777" w:rsidR="00730965" w:rsidRPr="0007291D" w:rsidRDefault="00730965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171CBB">
              <w:rPr>
                <w:rFonts w:asciiTheme="majorHAnsi" w:hAnsiTheme="majorHAnsi"/>
                <w:color w:val="FF0000"/>
              </w:rPr>
              <w:t xml:space="preserve">POR INSERIR APÓS </w:t>
            </w:r>
            <w:r>
              <w:rPr>
                <w:rFonts w:asciiTheme="majorHAnsi" w:hAnsiTheme="majorHAnsi"/>
                <w:color w:val="FF0000"/>
              </w:rPr>
              <w:t>ABORDAGEM COM OS UTILIZADORES DO PROCESSO</w:t>
            </w:r>
          </w:p>
        </w:tc>
      </w:tr>
      <w:tr w:rsidR="00730965" w:rsidRPr="0007291D" w14:paraId="5EAA5ABC" w14:textId="77777777" w:rsidTr="00730965">
        <w:tc>
          <w:tcPr>
            <w:tcW w:w="3176" w:type="dxa"/>
          </w:tcPr>
          <w:p w14:paraId="0F5A4B87" w14:textId="77777777" w:rsidR="00730965" w:rsidRPr="00E008E0" w:rsidRDefault="00730965" w:rsidP="00D91D81">
            <w:pPr>
              <w:pStyle w:val="PargrafodaLista"/>
              <w:numPr>
                <w:ilvl w:val="0"/>
                <w:numId w:val="110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E008E0">
              <w:rPr>
                <w:rFonts w:asciiTheme="majorHAnsi" w:hAnsiTheme="majorHAnsi"/>
              </w:rPr>
              <w:t>Documentos Necessários</w:t>
            </w:r>
          </w:p>
        </w:tc>
        <w:tc>
          <w:tcPr>
            <w:tcW w:w="6884" w:type="dxa"/>
          </w:tcPr>
          <w:p w14:paraId="1610286D" w14:textId="77777777" w:rsidR="00730965" w:rsidRPr="0007291D" w:rsidRDefault="00673015" w:rsidP="00D91D81">
            <w:pPr>
              <w:pStyle w:val="PargrafodaLista"/>
              <w:numPr>
                <w:ilvl w:val="0"/>
                <w:numId w:val="81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>
              <w:rPr>
                <w:rFonts w:asciiTheme="majorHAnsi" w:hAnsiTheme="majorHAnsi"/>
              </w:rPr>
              <w:t>Cópia do B</w:t>
            </w:r>
            <w:r w:rsidRPr="009E7C5A">
              <w:rPr>
                <w:rFonts w:asciiTheme="majorHAnsi" w:hAnsiTheme="majorHAnsi"/>
              </w:rPr>
              <w:t>I</w:t>
            </w:r>
            <w:r w:rsidRPr="00D91D81">
              <w:rPr>
                <w:rFonts w:asciiTheme="majorHAnsi" w:hAnsiTheme="majorHAnsi"/>
              </w:rPr>
              <w:t>;</w:t>
            </w:r>
          </w:p>
          <w:p w14:paraId="04EBA1C9" w14:textId="77777777" w:rsidR="00730965" w:rsidRPr="0007291D" w:rsidRDefault="00730965" w:rsidP="00D91D81">
            <w:pPr>
              <w:pStyle w:val="PargrafodaLista"/>
              <w:numPr>
                <w:ilvl w:val="0"/>
                <w:numId w:val="81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07291D">
              <w:rPr>
                <w:rFonts w:asciiTheme="majorHAnsi" w:hAnsiTheme="majorHAnsi"/>
              </w:rPr>
              <w:t>Croquis de Localização.</w:t>
            </w:r>
          </w:p>
        </w:tc>
      </w:tr>
      <w:tr w:rsidR="00730965" w:rsidRPr="0007291D" w14:paraId="25FFFF7F" w14:textId="77777777" w:rsidTr="00730965">
        <w:tc>
          <w:tcPr>
            <w:tcW w:w="3176" w:type="dxa"/>
          </w:tcPr>
          <w:p w14:paraId="4867B969" w14:textId="77777777" w:rsidR="00730965" w:rsidRPr="00E008E0" w:rsidRDefault="00730965" w:rsidP="00D91D81">
            <w:pPr>
              <w:pStyle w:val="PargrafodaLista"/>
              <w:numPr>
                <w:ilvl w:val="0"/>
                <w:numId w:val="110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E008E0">
              <w:rPr>
                <w:rFonts w:asciiTheme="majorHAnsi" w:hAnsiTheme="majorHAnsi"/>
              </w:rPr>
              <w:t>Prazo de Execução</w:t>
            </w:r>
          </w:p>
        </w:tc>
        <w:tc>
          <w:tcPr>
            <w:tcW w:w="6884" w:type="dxa"/>
          </w:tcPr>
          <w:p w14:paraId="4E40C630" w14:textId="77777777" w:rsidR="00730965" w:rsidRPr="0007291D" w:rsidRDefault="00730965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171CBB">
              <w:rPr>
                <w:rFonts w:asciiTheme="majorHAnsi" w:hAnsiTheme="majorHAnsi"/>
                <w:color w:val="FF0000"/>
              </w:rPr>
              <w:t>POR INSERIR APÓS VALIDAÇÃO DO PRAZO PROPOSTO NO FLUXO</w:t>
            </w:r>
            <w:r>
              <w:rPr>
                <w:rFonts w:asciiTheme="majorHAnsi" w:hAnsiTheme="majorHAnsi"/>
                <w:color w:val="FF0000"/>
              </w:rPr>
              <w:t xml:space="preserve"> (que sugere acréscimos de passos voltados para o Munícipe)</w:t>
            </w:r>
          </w:p>
        </w:tc>
      </w:tr>
      <w:tr w:rsidR="00730965" w:rsidRPr="0007291D" w14:paraId="6A2F92D0" w14:textId="77777777" w:rsidTr="00730965">
        <w:tc>
          <w:tcPr>
            <w:tcW w:w="3176" w:type="dxa"/>
          </w:tcPr>
          <w:p w14:paraId="68F97FBB" w14:textId="77777777" w:rsidR="00730965" w:rsidRPr="00E008E0" w:rsidRDefault="00730965" w:rsidP="00D91D81">
            <w:pPr>
              <w:pStyle w:val="PargrafodaLista"/>
              <w:numPr>
                <w:ilvl w:val="0"/>
                <w:numId w:val="110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E008E0">
              <w:rPr>
                <w:rFonts w:asciiTheme="majorHAnsi" w:hAnsiTheme="majorHAnsi"/>
              </w:rPr>
              <w:t>Resultado</w:t>
            </w:r>
          </w:p>
        </w:tc>
        <w:tc>
          <w:tcPr>
            <w:tcW w:w="6884" w:type="dxa"/>
          </w:tcPr>
          <w:p w14:paraId="46A6058B" w14:textId="77777777" w:rsidR="00730965" w:rsidRPr="00F270AA" w:rsidRDefault="00730965" w:rsidP="00D91D81">
            <w:pPr>
              <w:pStyle w:val="ndice6"/>
              <w:widowControl w:val="0"/>
              <w:tabs>
                <w:tab w:val="clear" w:pos="1134"/>
                <w:tab w:val="left" w:pos="2187"/>
                <w:tab w:val="left" w:leader="dot" w:pos="8898"/>
              </w:tabs>
              <w:autoSpaceDE w:val="0"/>
              <w:autoSpaceDN w:val="0"/>
              <w:spacing w:before="18" w:line="360" w:lineRule="auto"/>
              <w:ind w:left="0"/>
              <w:jc w:val="both"/>
              <w:rPr>
                <w:rFonts w:asciiTheme="majorHAnsi" w:hAnsiTheme="majorHAnsi"/>
                <w:b/>
              </w:rPr>
            </w:pPr>
            <w:r w:rsidRPr="00F270AA">
              <w:rPr>
                <w:rFonts w:asciiTheme="majorHAnsi" w:hAnsiTheme="majorHAnsi"/>
              </w:rPr>
              <w:t xml:space="preserve">Licença </w:t>
            </w:r>
            <w:r w:rsidR="00673015" w:rsidRPr="00F270AA">
              <w:rPr>
                <w:rFonts w:asciiTheme="majorHAnsi" w:hAnsiTheme="majorHAnsi"/>
                <w:sz w:val="24"/>
                <w:szCs w:val="24"/>
              </w:rPr>
              <w:t>para ocupação da via pública, tapumes provisórios na via.</w:t>
            </w:r>
          </w:p>
        </w:tc>
      </w:tr>
      <w:tr w:rsidR="00730965" w:rsidRPr="0007291D" w14:paraId="59F95CFF" w14:textId="77777777" w:rsidTr="00730965">
        <w:tc>
          <w:tcPr>
            <w:tcW w:w="3176" w:type="dxa"/>
          </w:tcPr>
          <w:p w14:paraId="3E20364A" w14:textId="77777777" w:rsidR="00730965" w:rsidRPr="00E008E0" w:rsidRDefault="00730965" w:rsidP="00D91D81">
            <w:pPr>
              <w:pStyle w:val="PargrafodaLista"/>
              <w:numPr>
                <w:ilvl w:val="0"/>
                <w:numId w:val="110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E008E0">
              <w:rPr>
                <w:rFonts w:asciiTheme="majorHAnsi" w:hAnsiTheme="majorHAnsi"/>
              </w:rPr>
              <w:t>Base Legal</w:t>
            </w:r>
          </w:p>
        </w:tc>
        <w:tc>
          <w:tcPr>
            <w:tcW w:w="6884" w:type="dxa"/>
          </w:tcPr>
          <w:p w14:paraId="74CF90F7" w14:textId="77777777" w:rsidR="00730965" w:rsidRPr="00F270AA" w:rsidRDefault="00730965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F270AA">
              <w:rPr>
                <w:rFonts w:asciiTheme="majorHAnsi" w:hAnsiTheme="majorHAnsi"/>
              </w:rPr>
              <w:t>Lei n.º 03/04 de 25 de junho – Lei do Ordenamento do Território e Urbanismo</w:t>
            </w:r>
          </w:p>
        </w:tc>
      </w:tr>
    </w:tbl>
    <w:p w14:paraId="4E7199D9" w14:textId="77777777" w:rsidR="00730965" w:rsidRDefault="00730965" w:rsidP="00D91D81">
      <w:pPr>
        <w:spacing w:line="360" w:lineRule="auto"/>
        <w:rPr>
          <w:rFonts w:asciiTheme="majorHAnsi" w:hAnsiTheme="majorHAnsi"/>
          <w:b/>
        </w:rPr>
      </w:pPr>
    </w:p>
    <w:p w14:paraId="7727F34B" w14:textId="77777777" w:rsidR="002B6022" w:rsidRDefault="002B6022" w:rsidP="00D91D81">
      <w:pPr>
        <w:spacing w:line="360" w:lineRule="auto"/>
        <w:rPr>
          <w:rFonts w:asciiTheme="majorHAnsi" w:hAnsiTheme="majorHAnsi"/>
          <w:b/>
        </w:rPr>
      </w:pPr>
    </w:p>
    <w:p w14:paraId="52AD7FCD" w14:textId="77777777" w:rsidR="002B6022" w:rsidRDefault="002B6022" w:rsidP="00D91D81">
      <w:pPr>
        <w:spacing w:line="360" w:lineRule="auto"/>
        <w:rPr>
          <w:rFonts w:asciiTheme="majorHAnsi" w:hAnsiTheme="majorHAnsi"/>
          <w:b/>
        </w:rPr>
      </w:pPr>
    </w:p>
    <w:p w14:paraId="5A2D62A3" w14:textId="77777777" w:rsidR="00F270AA" w:rsidRDefault="00F270AA" w:rsidP="00D91D81">
      <w:pPr>
        <w:spacing w:line="360" w:lineRule="auto"/>
        <w:rPr>
          <w:rFonts w:asciiTheme="majorHAnsi" w:hAnsiTheme="majorHAnsi"/>
          <w:b/>
        </w:rPr>
      </w:pPr>
    </w:p>
    <w:p w14:paraId="1A2DE374" w14:textId="77777777" w:rsidR="00F270AA" w:rsidRDefault="00F270AA" w:rsidP="00D91D81">
      <w:pPr>
        <w:spacing w:line="360" w:lineRule="auto"/>
        <w:rPr>
          <w:rFonts w:asciiTheme="majorHAnsi" w:hAnsiTheme="majorHAnsi"/>
          <w:b/>
        </w:rPr>
      </w:pPr>
    </w:p>
    <w:p w14:paraId="650CC98A" w14:textId="77777777" w:rsidR="002B6022" w:rsidRPr="004846AA" w:rsidRDefault="002B6022" w:rsidP="00D91D81">
      <w:pPr>
        <w:spacing w:line="360" w:lineRule="auto"/>
        <w:rPr>
          <w:rFonts w:asciiTheme="majorHAnsi" w:hAnsiTheme="majorHAnsi"/>
          <w:b/>
        </w:rPr>
      </w:pPr>
    </w:p>
    <w:p w14:paraId="369CACD1" w14:textId="77777777" w:rsidR="00A47A88" w:rsidRPr="00AC1163" w:rsidRDefault="00B63B9A" w:rsidP="00D91D81">
      <w:pPr>
        <w:pStyle w:val="ndice6"/>
        <w:widowControl w:val="0"/>
        <w:tabs>
          <w:tab w:val="clear" w:pos="1134"/>
          <w:tab w:val="left" w:pos="2187"/>
          <w:tab w:val="left" w:leader="dot" w:pos="8898"/>
        </w:tabs>
        <w:autoSpaceDE w:val="0"/>
        <w:autoSpaceDN w:val="0"/>
        <w:spacing w:before="18" w:line="360" w:lineRule="auto"/>
        <w:ind w:left="0"/>
        <w:rPr>
          <w:rFonts w:asciiTheme="majorHAnsi" w:hAnsiTheme="majorHAnsi"/>
          <w:b/>
          <w:sz w:val="24"/>
          <w:szCs w:val="24"/>
        </w:rPr>
      </w:pPr>
      <w:r>
        <w:rPr>
          <w:rFonts w:asciiTheme="majorHAnsi" w:hAnsiTheme="majorHAnsi"/>
          <w:b/>
          <w:sz w:val="24"/>
          <w:szCs w:val="24"/>
        </w:rPr>
        <w:lastRenderedPageBreak/>
        <w:t>7</w:t>
      </w:r>
      <w:r w:rsidR="004846AA">
        <w:rPr>
          <w:rFonts w:asciiTheme="majorHAnsi" w:hAnsiTheme="majorHAnsi"/>
          <w:b/>
          <w:sz w:val="24"/>
          <w:szCs w:val="24"/>
        </w:rPr>
        <w:t>.1</w:t>
      </w:r>
      <w:r w:rsidR="007040AC">
        <w:rPr>
          <w:rFonts w:asciiTheme="majorHAnsi" w:hAnsiTheme="majorHAnsi"/>
          <w:b/>
          <w:sz w:val="24"/>
          <w:szCs w:val="24"/>
        </w:rPr>
        <w:t>3</w:t>
      </w:r>
      <w:r w:rsidR="004846AA">
        <w:rPr>
          <w:rFonts w:asciiTheme="majorHAnsi" w:hAnsiTheme="majorHAnsi"/>
          <w:b/>
          <w:sz w:val="24"/>
          <w:szCs w:val="24"/>
        </w:rPr>
        <w:t xml:space="preserve">.2. </w:t>
      </w:r>
      <w:r w:rsidR="00B80560" w:rsidRPr="00AC1163">
        <w:rPr>
          <w:rFonts w:asciiTheme="majorHAnsi" w:hAnsiTheme="majorHAnsi"/>
          <w:b/>
          <w:sz w:val="24"/>
          <w:szCs w:val="24"/>
        </w:rPr>
        <w:t>PASSOS DE EXECUÇÃO</w:t>
      </w:r>
    </w:p>
    <w:p w14:paraId="339EA72B" w14:textId="77777777" w:rsidR="00A47A88" w:rsidRPr="00AC1163" w:rsidRDefault="00A47A88" w:rsidP="00D91D81">
      <w:pPr>
        <w:spacing w:line="360" w:lineRule="auto"/>
        <w:rPr>
          <w:rFonts w:asciiTheme="majorHAnsi" w:hAnsiTheme="majorHAnsi"/>
        </w:rPr>
      </w:pPr>
    </w:p>
    <w:tbl>
      <w:tblPr>
        <w:tblStyle w:val="Tabelacomgrelha"/>
        <w:tblW w:w="1006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2690"/>
        <w:gridCol w:w="7370"/>
      </w:tblGrid>
      <w:tr w:rsidR="006B0B4B" w:rsidRPr="00AC1163" w14:paraId="278120CF" w14:textId="77777777" w:rsidTr="0074361F">
        <w:tc>
          <w:tcPr>
            <w:tcW w:w="2690" w:type="dxa"/>
            <w:shd w:val="clear" w:color="auto" w:fill="FBD4B4" w:themeFill="accent6" w:themeFillTint="66"/>
          </w:tcPr>
          <w:p w14:paraId="687FDCE8" w14:textId="77777777" w:rsidR="006B0B4B" w:rsidRPr="00AC1163" w:rsidRDefault="006B0B4B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center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EXECUTANTE</w:t>
            </w:r>
          </w:p>
        </w:tc>
        <w:tc>
          <w:tcPr>
            <w:tcW w:w="7370" w:type="dxa"/>
            <w:shd w:val="clear" w:color="auto" w:fill="FBD4B4" w:themeFill="accent6" w:themeFillTint="66"/>
          </w:tcPr>
          <w:p w14:paraId="0C4AAAA5" w14:textId="77777777" w:rsidR="006B0B4B" w:rsidRPr="00AC1163" w:rsidRDefault="006B0B4B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center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ACTIVIDADE</w:t>
            </w:r>
          </w:p>
        </w:tc>
      </w:tr>
      <w:tr w:rsidR="006B0B4B" w:rsidRPr="00AC1163" w14:paraId="793C0519" w14:textId="77777777" w:rsidTr="0074361F">
        <w:tc>
          <w:tcPr>
            <w:tcW w:w="2690" w:type="dxa"/>
          </w:tcPr>
          <w:p w14:paraId="1FD466C4" w14:textId="77777777" w:rsidR="006B0B4B" w:rsidRDefault="00A5773A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Munícipe</w:t>
            </w:r>
          </w:p>
          <w:p w14:paraId="32771E35" w14:textId="77777777" w:rsidR="00B83874" w:rsidRPr="00AC1163" w:rsidRDefault="00B83874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rPr>
                <w:rFonts w:asciiTheme="majorHAnsi" w:hAnsiTheme="majorHAnsi"/>
              </w:rPr>
            </w:pPr>
          </w:p>
        </w:tc>
        <w:tc>
          <w:tcPr>
            <w:tcW w:w="7370" w:type="dxa"/>
          </w:tcPr>
          <w:p w14:paraId="1ECEA927" w14:textId="77777777" w:rsidR="006B0B4B" w:rsidRPr="00275562" w:rsidRDefault="006B0B4B" w:rsidP="00D91D81">
            <w:pPr>
              <w:pStyle w:val="PargrafodaLista"/>
              <w:numPr>
                <w:ilvl w:val="0"/>
                <w:numId w:val="24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 xml:space="preserve">Entrega os </w:t>
            </w:r>
            <w:r w:rsidR="00723878">
              <w:rPr>
                <w:rFonts w:asciiTheme="majorHAnsi" w:hAnsiTheme="majorHAnsi"/>
              </w:rPr>
              <w:t xml:space="preserve">documentos necessários à Secretária </w:t>
            </w:r>
            <w:r w:rsidRPr="00AC1163">
              <w:rPr>
                <w:rFonts w:asciiTheme="majorHAnsi" w:hAnsiTheme="majorHAnsi"/>
              </w:rPr>
              <w:t>da Administração Munic</w:t>
            </w:r>
            <w:r w:rsidR="00AF3FD9" w:rsidRPr="00AC1163">
              <w:rPr>
                <w:rFonts w:asciiTheme="majorHAnsi" w:hAnsiTheme="majorHAnsi"/>
              </w:rPr>
              <w:t xml:space="preserve">ipal (Requerimento, </w:t>
            </w:r>
            <w:r w:rsidRPr="00D91D81">
              <w:rPr>
                <w:rFonts w:asciiTheme="majorHAnsi" w:hAnsiTheme="majorHAnsi"/>
              </w:rPr>
              <w:t>Cópia do BI</w:t>
            </w:r>
            <w:r w:rsidR="00275562">
              <w:rPr>
                <w:rFonts w:asciiTheme="majorHAnsi" w:hAnsiTheme="majorHAnsi"/>
              </w:rPr>
              <w:t xml:space="preserve">, </w:t>
            </w:r>
            <w:r w:rsidRPr="00AC1163">
              <w:rPr>
                <w:rFonts w:asciiTheme="majorHAnsi" w:hAnsiTheme="majorHAnsi"/>
              </w:rPr>
              <w:t>Termo de Responsabilidade, Croquis de Localização).</w:t>
            </w:r>
          </w:p>
        </w:tc>
      </w:tr>
      <w:tr w:rsidR="006B0B4B" w:rsidRPr="00AC1163" w14:paraId="17023E09" w14:textId="77777777" w:rsidTr="0074361F">
        <w:tc>
          <w:tcPr>
            <w:tcW w:w="2690" w:type="dxa"/>
            <w:vMerge w:val="restart"/>
          </w:tcPr>
          <w:p w14:paraId="0E9C7850" w14:textId="77777777" w:rsidR="006B0B4B" w:rsidRPr="00AC1163" w:rsidRDefault="006B0B4B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</w:p>
          <w:p w14:paraId="23C03BA7" w14:textId="77777777" w:rsidR="006B0B4B" w:rsidRPr="00AC1163" w:rsidRDefault="006B0B4B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Secretária</w:t>
            </w:r>
            <w:r w:rsidR="00C4637E" w:rsidRPr="00AC1163">
              <w:rPr>
                <w:rFonts w:asciiTheme="majorHAnsi" w:hAnsiTheme="majorHAnsi"/>
                <w:color w:val="000000"/>
              </w:rPr>
              <w:t xml:space="preserve"> da Administração Municipal</w:t>
            </w:r>
          </w:p>
        </w:tc>
        <w:tc>
          <w:tcPr>
            <w:tcW w:w="7370" w:type="dxa"/>
          </w:tcPr>
          <w:p w14:paraId="20BD3E0D" w14:textId="10951987" w:rsidR="006B0B4B" w:rsidRPr="00AC1163" w:rsidRDefault="006B0B4B" w:rsidP="00D91D81">
            <w:pPr>
              <w:pStyle w:val="PargrafodaLista"/>
              <w:numPr>
                <w:ilvl w:val="0"/>
                <w:numId w:val="24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Recebe</w:t>
            </w:r>
            <w:r w:rsidR="00127281">
              <w:rPr>
                <w:rFonts w:asciiTheme="majorHAnsi" w:hAnsiTheme="majorHAnsi"/>
              </w:rPr>
              <w:t>, verifica os requisitos</w:t>
            </w:r>
            <w:r w:rsidRPr="00AC1163">
              <w:rPr>
                <w:rFonts w:asciiTheme="majorHAnsi" w:hAnsiTheme="majorHAnsi"/>
              </w:rPr>
              <w:t xml:space="preserve"> e regista o processo.</w:t>
            </w:r>
          </w:p>
        </w:tc>
      </w:tr>
      <w:tr w:rsidR="006B0B4B" w:rsidRPr="00AC1163" w14:paraId="5EBB80DA" w14:textId="77777777" w:rsidTr="0074361F">
        <w:tc>
          <w:tcPr>
            <w:tcW w:w="2690" w:type="dxa"/>
            <w:vMerge/>
          </w:tcPr>
          <w:p w14:paraId="4C12936B" w14:textId="77777777" w:rsidR="006B0B4B" w:rsidRPr="00AC1163" w:rsidRDefault="006B0B4B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</w:p>
        </w:tc>
        <w:tc>
          <w:tcPr>
            <w:tcW w:w="7370" w:type="dxa"/>
          </w:tcPr>
          <w:p w14:paraId="7FAE59E4" w14:textId="2FA98F11" w:rsidR="006B0B4B" w:rsidRPr="00AC1163" w:rsidRDefault="00127281" w:rsidP="00D91D81">
            <w:pPr>
              <w:pStyle w:val="PargrafodaLista"/>
              <w:numPr>
                <w:ilvl w:val="0"/>
                <w:numId w:val="24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R</w:t>
            </w:r>
            <w:r w:rsidR="006B0B4B" w:rsidRPr="00AC1163">
              <w:rPr>
                <w:rFonts w:asciiTheme="majorHAnsi" w:hAnsiTheme="majorHAnsi"/>
              </w:rPr>
              <w:t>emete ao Administrador Municipal</w:t>
            </w:r>
          </w:p>
        </w:tc>
      </w:tr>
      <w:tr w:rsidR="006B0B4B" w:rsidRPr="00AC1163" w14:paraId="7C6CEEB1" w14:textId="77777777" w:rsidTr="0074361F">
        <w:tc>
          <w:tcPr>
            <w:tcW w:w="2690" w:type="dxa"/>
            <w:vMerge w:val="restart"/>
          </w:tcPr>
          <w:p w14:paraId="5A4B234E" w14:textId="77777777" w:rsidR="006B0B4B" w:rsidRPr="00AC1163" w:rsidRDefault="006B0B4B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</w:p>
          <w:p w14:paraId="0F9647B2" w14:textId="77777777" w:rsidR="006B0B4B" w:rsidRPr="00AC1163" w:rsidRDefault="006B0B4B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Administrador Municipal</w:t>
            </w:r>
          </w:p>
        </w:tc>
        <w:tc>
          <w:tcPr>
            <w:tcW w:w="7370" w:type="dxa"/>
          </w:tcPr>
          <w:p w14:paraId="134941C5" w14:textId="77777777" w:rsidR="006B0B4B" w:rsidRPr="00AC1163" w:rsidRDefault="006B0B4B" w:rsidP="00D91D81">
            <w:pPr>
              <w:pStyle w:val="PargrafodaLista"/>
              <w:numPr>
                <w:ilvl w:val="0"/>
                <w:numId w:val="24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Reverifica o processo.</w:t>
            </w:r>
          </w:p>
        </w:tc>
      </w:tr>
      <w:tr w:rsidR="006B0B4B" w:rsidRPr="00AC1163" w14:paraId="77ACF478" w14:textId="77777777" w:rsidTr="0074361F">
        <w:tc>
          <w:tcPr>
            <w:tcW w:w="2690" w:type="dxa"/>
            <w:vMerge/>
          </w:tcPr>
          <w:p w14:paraId="7A0DEB1E" w14:textId="77777777" w:rsidR="006B0B4B" w:rsidRPr="00AC1163" w:rsidRDefault="006B0B4B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</w:p>
        </w:tc>
        <w:tc>
          <w:tcPr>
            <w:tcW w:w="7370" w:type="dxa"/>
          </w:tcPr>
          <w:p w14:paraId="0301D09E" w14:textId="7B53B7C1" w:rsidR="006B0B4B" w:rsidRPr="00AC1163" w:rsidRDefault="00F94232" w:rsidP="00D91D81">
            <w:pPr>
              <w:pStyle w:val="PargrafodaLista"/>
              <w:numPr>
                <w:ilvl w:val="0"/>
                <w:numId w:val="24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>
              <w:rPr>
                <w:rFonts w:asciiTheme="majorHAnsi" w:hAnsiTheme="majorHAnsi" w:cs="Calibri"/>
                <w:lang w:eastAsia="pt-PT"/>
              </w:rPr>
              <w:t>Emite um despacho</w:t>
            </w:r>
            <w:r w:rsidR="006B0B4B" w:rsidRPr="00AC1163">
              <w:rPr>
                <w:rFonts w:asciiTheme="majorHAnsi" w:hAnsiTheme="majorHAnsi" w:cs="Calibri"/>
                <w:lang w:eastAsia="pt-PT"/>
              </w:rPr>
              <w:t xml:space="preserve"> sobre o documento e remete ao administrador Adjunto para Área Técnica.</w:t>
            </w:r>
          </w:p>
        </w:tc>
      </w:tr>
      <w:tr w:rsidR="006B0B4B" w:rsidRPr="00AC1163" w14:paraId="732151DF" w14:textId="77777777" w:rsidTr="0074361F">
        <w:tc>
          <w:tcPr>
            <w:tcW w:w="2690" w:type="dxa"/>
            <w:vMerge w:val="restart"/>
          </w:tcPr>
          <w:p w14:paraId="412B8CD8" w14:textId="77777777" w:rsidR="006B0B4B" w:rsidRPr="00AC1163" w:rsidRDefault="006B0B4B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Administrador Adjunto para Área Técnica</w:t>
            </w:r>
          </w:p>
        </w:tc>
        <w:tc>
          <w:tcPr>
            <w:tcW w:w="7370" w:type="dxa"/>
          </w:tcPr>
          <w:p w14:paraId="3EC6FE94" w14:textId="77777777" w:rsidR="006B0B4B" w:rsidRPr="00AC1163" w:rsidRDefault="00224EE8" w:rsidP="00D91D81">
            <w:pPr>
              <w:pStyle w:val="PargrafodaLista"/>
              <w:numPr>
                <w:ilvl w:val="0"/>
                <w:numId w:val="24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>
              <w:rPr>
                <w:rFonts w:asciiTheme="majorHAnsi" w:hAnsiTheme="majorHAnsi" w:cs="Calibri"/>
                <w:lang w:eastAsia="pt-PT"/>
              </w:rPr>
              <w:t>Verifica</w:t>
            </w:r>
            <w:r w:rsidR="006B0B4B" w:rsidRPr="00AC1163">
              <w:rPr>
                <w:rFonts w:asciiTheme="majorHAnsi" w:hAnsiTheme="majorHAnsi" w:cs="Calibri"/>
                <w:lang w:eastAsia="pt-PT"/>
              </w:rPr>
              <w:t xml:space="preserve"> do processo</w:t>
            </w:r>
            <w:r w:rsidR="000B1C9B" w:rsidRPr="00AC1163">
              <w:rPr>
                <w:rFonts w:asciiTheme="majorHAnsi" w:hAnsiTheme="majorHAnsi" w:cs="Calibri"/>
                <w:lang w:eastAsia="pt-PT"/>
              </w:rPr>
              <w:t>.</w:t>
            </w:r>
          </w:p>
        </w:tc>
      </w:tr>
      <w:tr w:rsidR="006B0B4B" w:rsidRPr="00AC1163" w14:paraId="1136930F" w14:textId="77777777" w:rsidTr="0074361F">
        <w:tc>
          <w:tcPr>
            <w:tcW w:w="2690" w:type="dxa"/>
            <w:vMerge/>
          </w:tcPr>
          <w:p w14:paraId="604EDD9B" w14:textId="77777777" w:rsidR="006B0B4B" w:rsidRPr="00AC1163" w:rsidRDefault="006B0B4B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</w:p>
        </w:tc>
        <w:tc>
          <w:tcPr>
            <w:tcW w:w="7370" w:type="dxa"/>
          </w:tcPr>
          <w:p w14:paraId="4C987E6A" w14:textId="77777777" w:rsidR="006B0B4B" w:rsidRPr="00AC1163" w:rsidRDefault="006B0B4B" w:rsidP="00D91D81">
            <w:pPr>
              <w:pStyle w:val="PargrafodaLista"/>
              <w:numPr>
                <w:ilvl w:val="0"/>
                <w:numId w:val="24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 w:cs="Calibri"/>
                <w:lang w:eastAsia="pt-PT"/>
              </w:rPr>
              <w:t>Emi</w:t>
            </w:r>
            <w:r w:rsidR="00224EE8">
              <w:rPr>
                <w:rFonts w:asciiTheme="majorHAnsi" w:hAnsiTheme="majorHAnsi" w:cs="Calibri"/>
                <w:lang w:eastAsia="pt-PT"/>
              </w:rPr>
              <w:t>te</w:t>
            </w:r>
            <w:r w:rsidRPr="00AC1163">
              <w:rPr>
                <w:rFonts w:asciiTheme="majorHAnsi" w:hAnsiTheme="majorHAnsi" w:cs="Calibri"/>
                <w:lang w:eastAsia="pt-PT"/>
              </w:rPr>
              <w:t xml:space="preserve"> </w:t>
            </w:r>
            <w:r w:rsidR="00224EE8">
              <w:rPr>
                <w:rFonts w:asciiTheme="majorHAnsi" w:hAnsiTheme="majorHAnsi" w:cs="Calibri"/>
                <w:lang w:eastAsia="pt-PT"/>
              </w:rPr>
              <w:t>o</w:t>
            </w:r>
            <w:r w:rsidRPr="00AC1163">
              <w:rPr>
                <w:rFonts w:asciiTheme="majorHAnsi" w:hAnsiTheme="majorHAnsi" w:cs="Calibri"/>
                <w:lang w:eastAsia="pt-PT"/>
              </w:rPr>
              <w:t xml:space="preserve"> despacho para área técnica</w:t>
            </w:r>
          </w:p>
        </w:tc>
      </w:tr>
      <w:tr w:rsidR="006B0B4B" w:rsidRPr="00AC1163" w14:paraId="320223A5" w14:textId="77777777" w:rsidTr="0074361F">
        <w:tc>
          <w:tcPr>
            <w:tcW w:w="2690" w:type="dxa"/>
            <w:vMerge w:val="restart"/>
          </w:tcPr>
          <w:p w14:paraId="75B46529" w14:textId="77777777" w:rsidR="006B0B4B" w:rsidRPr="00AC1163" w:rsidRDefault="006B0B4B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</w:p>
          <w:p w14:paraId="2499D75F" w14:textId="77777777" w:rsidR="006B0B4B" w:rsidRPr="00AC1163" w:rsidRDefault="006B0B4B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Área Técnica</w:t>
            </w:r>
          </w:p>
        </w:tc>
        <w:tc>
          <w:tcPr>
            <w:tcW w:w="7370" w:type="dxa"/>
          </w:tcPr>
          <w:p w14:paraId="3CE82C8E" w14:textId="77777777" w:rsidR="006B0B4B" w:rsidRPr="00AC1163" w:rsidRDefault="000B1C9B" w:rsidP="00D91D81">
            <w:pPr>
              <w:pStyle w:val="PargrafodaLista"/>
              <w:numPr>
                <w:ilvl w:val="0"/>
                <w:numId w:val="24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 w:cs="Calibri"/>
                <w:lang w:eastAsia="pt-PT"/>
              </w:rPr>
              <w:t>Analisa</w:t>
            </w:r>
            <w:r w:rsidR="005E316E" w:rsidRPr="00AC1163">
              <w:rPr>
                <w:rFonts w:asciiTheme="majorHAnsi" w:hAnsiTheme="majorHAnsi" w:cs="Calibri"/>
                <w:lang w:eastAsia="pt-PT"/>
              </w:rPr>
              <w:t xml:space="preserve"> </w:t>
            </w:r>
            <w:r w:rsidR="006B0B4B" w:rsidRPr="00AC1163">
              <w:rPr>
                <w:rFonts w:asciiTheme="majorHAnsi" w:hAnsiTheme="majorHAnsi" w:cs="Calibri"/>
                <w:lang w:eastAsia="pt-PT"/>
              </w:rPr>
              <w:t>o processo.</w:t>
            </w:r>
          </w:p>
        </w:tc>
      </w:tr>
      <w:tr w:rsidR="006B0B4B" w:rsidRPr="00AC1163" w14:paraId="65C9F78F" w14:textId="77777777" w:rsidTr="0074361F">
        <w:tc>
          <w:tcPr>
            <w:tcW w:w="2690" w:type="dxa"/>
            <w:vMerge/>
          </w:tcPr>
          <w:p w14:paraId="171E458A" w14:textId="77777777" w:rsidR="006B0B4B" w:rsidRPr="00AC1163" w:rsidRDefault="006B0B4B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</w:p>
        </w:tc>
        <w:tc>
          <w:tcPr>
            <w:tcW w:w="7370" w:type="dxa"/>
          </w:tcPr>
          <w:p w14:paraId="7F5E7561" w14:textId="77777777" w:rsidR="006B0B4B" w:rsidRPr="00AC1163" w:rsidRDefault="000B1C9B" w:rsidP="00D91D81">
            <w:pPr>
              <w:pStyle w:val="PargrafodaLista"/>
              <w:numPr>
                <w:ilvl w:val="0"/>
                <w:numId w:val="24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 w:cs="Calibri"/>
                <w:lang w:eastAsia="pt-PT"/>
              </w:rPr>
              <w:t>Contacta o Munícipe.</w:t>
            </w:r>
            <w:r w:rsidR="006B0B4B" w:rsidRPr="00AC1163">
              <w:rPr>
                <w:rFonts w:asciiTheme="majorHAnsi" w:hAnsiTheme="majorHAnsi" w:cs="Calibri"/>
                <w:lang w:eastAsia="pt-PT"/>
              </w:rPr>
              <w:t xml:space="preserve">  </w:t>
            </w:r>
          </w:p>
        </w:tc>
      </w:tr>
      <w:tr w:rsidR="000B1C9B" w:rsidRPr="00AC1163" w14:paraId="41922E9A" w14:textId="77777777" w:rsidTr="0074361F">
        <w:tc>
          <w:tcPr>
            <w:tcW w:w="2690" w:type="dxa"/>
            <w:vMerge/>
          </w:tcPr>
          <w:p w14:paraId="102B0364" w14:textId="77777777" w:rsidR="000B1C9B" w:rsidRPr="00AC1163" w:rsidRDefault="000B1C9B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</w:p>
        </w:tc>
        <w:tc>
          <w:tcPr>
            <w:tcW w:w="7370" w:type="dxa"/>
          </w:tcPr>
          <w:p w14:paraId="5D2DD005" w14:textId="77777777" w:rsidR="000B1C9B" w:rsidRPr="00AC1163" w:rsidRDefault="000B1C9B" w:rsidP="00D91D81">
            <w:pPr>
              <w:pStyle w:val="PargrafodaLista"/>
              <w:numPr>
                <w:ilvl w:val="0"/>
                <w:numId w:val="24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 w:cs="Calibri"/>
                <w:lang w:eastAsia="pt-PT"/>
              </w:rPr>
            </w:pPr>
            <w:r w:rsidRPr="00AC1163">
              <w:rPr>
                <w:rFonts w:asciiTheme="majorHAnsi" w:hAnsiTheme="majorHAnsi" w:cs="Calibri"/>
                <w:color w:val="000000"/>
                <w:lang w:eastAsia="pt-PT"/>
              </w:rPr>
              <w:t>Efectua visita de constatação do local</w:t>
            </w:r>
          </w:p>
        </w:tc>
      </w:tr>
      <w:tr w:rsidR="000011AE" w:rsidRPr="00AC1163" w14:paraId="5DB7F943" w14:textId="77777777" w:rsidTr="0074361F">
        <w:tc>
          <w:tcPr>
            <w:tcW w:w="2690" w:type="dxa"/>
            <w:vMerge/>
          </w:tcPr>
          <w:p w14:paraId="20129B2B" w14:textId="77777777" w:rsidR="000011AE" w:rsidRPr="00AC1163" w:rsidRDefault="000011AE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</w:p>
        </w:tc>
        <w:tc>
          <w:tcPr>
            <w:tcW w:w="7370" w:type="dxa"/>
          </w:tcPr>
          <w:p w14:paraId="04D79691" w14:textId="77777777" w:rsidR="000011AE" w:rsidRPr="00AC1163" w:rsidRDefault="000011AE" w:rsidP="00D91D81">
            <w:pPr>
              <w:pStyle w:val="PargrafodaLista"/>
              <w:numPr>
                <w:ilvl w:val="0"/>
                <w:numId w:val="24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 w:cs="Calibri"/>
                <w:color w:val="000000"/>
                <w:lang w:eastAsia="pt-PT"/>
              </w:rPr>
            </w:pPr>
            <w:r w:rsidRPr="00AC1163">
              <w:rPr>
                <w:rFonts w:asciiTheme="majorHAnsi" w:hAnsiTheme="majorHAnsi" w:cs="Calibri"/>
                <w:lang w:eastAsia="pt-PT"/>
              </w:rPr>
              <w:t>Emite parecer técnico (favorável ou não).</w:t>
            </w:r>
          </w:p>
        </w:tc>
      </w:tr>
      <w:tr w:rsidR="006B0B4B" w:rsidRPr="00AC1163" w14:paraId="149323D9" w14:textId="77777777" w:rsidTr="0074361F">
        <w:tc>
          <w:tcPr>
            <w:tcW w:w="2690" w:type="dxa"/>
            <w:vMerge/>
          </w:tcPr>
          <w:p w14:paraId="75E26F34" w14:textId="77777777" w:rsidR="006B0B4B" w:rsidRPr="00AC1163" w:rsidRDefault="006B0B4B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</w:p>
        </w:tc>
        <w:tc>
          <w:tcPr>
            <w:tcW w:w="7370" w:type="dxa"/>
          </w:tcPr>
          <w:p w14:paraId="0AD1255D" w14:textId="77777777" w:rsidR="006B0B4B" w:rsidRPr="00AC1163" w:rsidRDefault="000011AE" w:rsidP="00D91D81">
            <w:pPr>
              <w:pStyle w:val="PargrafodaLista"/>
              <w:numPr>
                <w:ilvl w:val="0"/>
                <w:numId w:val="24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 w:cs="Calibri"/>
                <w:lang w:eastAsia="pt-PT"/>
              </w:rPr>
              <w:t>Emite Guia de Pagamento.</w:t>
            </w:r>
          </w:p>
        </w:tc>
      </w:tr>
      <w:tr w:rsidR="006B0B4B" w:rsidRPr="00AC1163" w14:paraId="2A1B2329" w14:textId="77777777" w:rsidTr="0074361F">
        <w:tc>
          <w:tcPr>
            <w:tcW w:w="2690" w:type="dxa"/>
          </w:tcPr>
          <w:p w14:paraId="6BD3051C" w14:textId="77777777" w:rsidR="006B0B4B" w:rsidRPr="00AC1163" w:rsidRDefault="006B0B4B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Administrador Municipal</w:t>
            </w:r>
          </w:p>
        </w:tc>
        <w:tc>
          <w:tcPr>
            <w:tcW w:w="7370" w:type="dxa"/>
          </w:tcPr>
          <w:p w14:paraId="1977F5BD" w14:textId="77777777" w:rsidR="006B0B4B" w:rsidRPr="00AC1163" w:rsidRDefault="006B0B4B" w:rsidP="00D91D81">
            <w:pPr>
              <w:pStyle w:val="PargrafodaLista"/>
              <w:numPr>
                <w:ilvl w:val="0"/>
                <w:numId w:val="24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 w:cs="Calibri"/>
                <w:lang w:eastAsia="pt-PT"/>
              </w:rPr>
              <w:t>Aprecia o parecer técnico e emite um despacho para o Administrador Adjunto para a Área Técnica.</w:t>
            </w:r>
          </w:p>
        </w:tc>
      </w:tr>
      <w:tr w:rsidR="006B0B4B" w:rsidRPr="00AC1163" w14:paraId="1D9DE332" w14:textId="77777777" w:rsidTr="0074361F">
        <w:tc>
          <w:tcPr>
            <w:tcW w:w="2690" w:type="dxa"/>
          </w:tcPr>
          <w:p w14:paraId="6E20AB04" w14:textId="77777777" w:rsidR="006B0B4B" w:rsidRPr="00AC1163" w:rsidRDefault="006B0B4B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Administrador Adjunto para a Área Técnica</w:t>
            </w:r>
          </w:p>
        </w:tc>
        <w:tc>
          <w:tcPr>
            <w:tcW w:w="7370" w:type="dxa"/>
          </w:tcPr>
          <w:p w14:paraId="764DB176" w14:textId="77777777" w:rsidR="006B0B4B" w:rsidRPr="00AC1163" w:rsidRDefault="006B0B4B" w:rsidP="00D91D81">
            <w:pPr>
              <w:pStyle w:val="PargrafodaLista"/>
              <w:numPr>
                <w:ilvl w:val="0"/>
                <w:numId w:val="24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 w:cs="Calibri"/>
                <w:lang w:eastAsia="pt-PT"/>
              </w:rPr>
              <w:t>Emite Despacho para a Área Técnica.</w:t>
            </w:r>
          </w:p>
        </w:tc>
      </w:tr>
      <w:tr w:rsidR="006B0B4B" w:rsidRPr="00AC1163" w14:paraId="19559E87" w14:textId="77777777" w:rsidTr="0074361F">
        <w:tc>
          <w:tcPr>
            <w:tcW w:w="2690" w:type="dxa"/>
          </w:tcPr>
          <w:p w14:paraId="4D21BB39" w14:textId="77777777" w:rsidR="006B0B4B" w:rsidRPr="00AC1163" w:rsidRDefault="006B0B4B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Área Técnica</w:t>
            </w:r>
          </w:p>
        </w:tc>
        <w:tc>
          <w:tcPr>
            <w:tcW w:w="7370" w:type="dxa"/>
          </w:tcPr>
          <w:p w14:paraId="22184D2E" w14:textId="014D64DC" w:rsidR="006B0B4B" w:rsidRPr="00AC1163" w:rsidRDefault="006B0B4B" w:rsidP="00D91D81">
            <w:pPr>
              <w:pStyle w:val="PargrafodaLista"/>
              <w:numPr>
                <w:ilvl w:val="0"/>
                <w:numId w:val="24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 xml:space="preserve">Emite a Licença </w:t>
            </w:r>
            <w:r w:rsidR="00801224" w:rsidRPr="00AC1163">
              <w:rPr>
                <w:rFonts w:asciiTheme="majorHAnsi" w:hAnsiTheme="majorHAnsi"/>
              </w:rPr>
              <w:t xml:space="preserve">para Instalação de Geradores na Via Pública e Tapumes </w:t>
            </w:r>
            <w:r w:rsidR="00F75F16" w:rsidRPr="00AC1163">
              <w:rPr>
                <w:rFonts w:asciiTheme="majorHAnsi" w:hAnsiTheme="majorHAnsi"/>
              </w:rPr>
              <w:t>Provisórios e</w:t>
            </w:r>
            <w:r w:rsidRPr="00AC1163">
              <w:rPr>
                <w:rFonts w:asciiTheme="majorHAnsi" w:hAnsiTheme="majorHAnsi"/>
              </w:rPr>
              <w:t xml:space="preserve"> remete a Secretária.</w:t>
            </w:r>
          </w:p>
        </w:tc>
      </w:tr>
      <w:tr w:rsidR="006B0B4B" w:rsidRPr="00AC1163" w14:paraId="63E655A1" w14:textId="77777777" w:rsidTr="0074361F">
        <w:tc>
          <w:tcPr>
            <w:tcW w:w="2690" w:type="dxa"/>
          </w:tcPr>
          <w:p w14:paraId="04AF5918" w14:textId="77777777" w:rsidR="006B0B4B" w:rsidRPr="00AC1163" w:rsidRDefault="006B0B4B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lastRenderedPageBreak/>
              <w:t>Secretária</w:t>
            </w:r>
            <w:r w:rsidR="00C4637E" w:rsidRPr="00AC1163">
              <w:rPr>
                <w:rFonts w:asciiTheme="majorHAnsi" w:hAnsiTheme="majorHAnsi"/>
                <w:color w:val="000000"/>
              </w:rPr>
              <w:t xml:space="preserve"> da Administração Municipal</w:t>
            </w:r>
          </w:p>
        </w:tc>
        <w:tc>
          <w:tcPr>
            <w:tcW w:w="7370" w:type="dxa"/>
          </w:tcPr>
          <w:p w14:paraId="55F99C19" w14:textId="77777777" w:rsidR="006B0B4B" w:rsidRPr="00AC1163" w:rsidRDefault="006B0B4B" w:rsidP="00D91D81">
            <w:pPr>
              <w:pStyle w:val="PargrafodaLista"/>
              <w:numPr>
                <w:ilvl w:val="0"/>
                <w:numId w:val="24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 xml:space="preserve">Notifica o </w:t>
            </w:r>
            <w:r w:rsidR="00A5773A" w:rsidRPr="00AC1163">
              <w:rPr>
                <w:rFonts w:asciiTheme="majorHAnsi" w:hAnsiTheme="majorHAnsi"/>
              </w:rPr>
              <w:t>Munícipe</w:t>
            </w:r>
            <w:r w:rsidRPr="00AC1163">
              <w:rPr>
                <w:rFonts w:asciiTheme="majorHAnsi" w:hAnsiTheme="majorHAnsi"/>
              </w:rPr>
              <w:t xml:space="preserve"> e entrega a Licença</w:t>
            </w:r>
          </w:p>
        </w:tc>
      </w:tr>
    </w:tbl>
    <w:p w14:paraId="166FE692" w14:textId="77777777" w:rsidR="00A47A88" w:rsidRDefault="00A47A88" w:rsidP="00D91D81">
      <w:pPr>
        <w:spacing w:line="360" w:lineRule="auto"/>
        <w:rPr>
          <w:rFonts w:asciiTheme="majorHAnsi" w:hAnsiTheme="majorHAnsi"/>
        </w:rPr>
      </w:pPr>
    </w:p>
    <w:p w14:paraId="5DED23C9" w14:textId="77777777" w:rsidR="00B83874" w:rsidRPr="00D91D81" w:rsidRDefault="00B83874" w:rsidP="00D91D81">
      <w:pPr>
        <w:spacing w:line="360" w:lineRule="auto"/>
        <w:rPr>
          <w:rFonts w:asciiTheme="majorHAnsi" w:hAnsiTheme="majorHAnsi"/>
          <w:sz w:val="8"/>
        </w:rPr>
      </w:pPr>
    </w:p>
    <w:p w14:paraId="6D82D16D" w14:textId="77777777" w:rsidR="007A033A" w:rsidRDefault="007A033A" w:rsidP="00D91D81">
      <w:pPr>
        <w:spacing w:line="360" w:lineRule="auto"/>
        <w:rPr>
          <w:rFonts w:asciiTheme="majorHAnsi" w:hAnsiTheme="majorHAnsi"/>
          <w:b/>
        </w:rPr>
      </w:pPr>
      <w:r>
        <w:rPr>
          <w:rFonts w:asciiTheme="majorHAnsi" w:hAnsiTheme="majorHAnsi"/>
          <w:b/>
        </w:rPr>
        <w:t>7.1</w:t>
      </w:r>
      <w:r w:rsidR="007040AC">
        <w:rPr>
          <w:rFonts w:asciiTheme="majorHAnsi" w:hAnsiTheme="majorHAnsi"/>
          <w:b/>
        </w:rPr>
        <w:t>3</w:t>
      </w:r>
      <w:r w:rsidRPr="008C392E">
        <w:rPr>
          <w:rFonts w:asciiTheme="majorHAnsi" w:hAnsiTheme="majorHAnsi"/>
          <w:b/>
        </w:rPr>
        <w:t>.3. MODELOS</w:t>
      </w:r>
    </w:p>
    <w:p w14:paraId="4EA922A8" w14:textId="77777777" w:rsidR="007A033A" w:rsidRPr="00D148AE" w:rsidRDefault="007A033A" w:rsidP="00D91D81">
      <w:pPr>
        <w:spacing w:line="360" w:lineRule="auto"/>
        <w:rPr>
          <w:rFonts w:asciiTheme="majorHAnsi" w:hAnsiTheme="majorHAnsi"/>
          <w:color w:val="FF0000"/>
        </w:rPr>
      </w:pPr>
      <w:r w:rsidRPr="00D148AE">
        <w:rPr>
          <w:rFonts w:asciiTheme="majorHAnsi" w:hAnsiTheme="majorHAnsi"/>
          <w:color w:val="FF0000"/>
        </w:rPr>
        <w:t>MODELOS DE:</w:t>
      </w:r>
    </w:p>
    <w:p w14:paraId="49A35BC6" w14:textId="77777777" w:rsidR="00CF21C6" w:rsidRDefault="00460F3B" w:rsidP="00D91D81">
      <w:pPr>
        <w:pStyle w:val="PargrafodaLista"/>
        <w:numPr>
          <w:ilvl w:val="0"/>
          <w:numId w:val="56"/>
        </w:numPr>
        <w:spacing w:line="360" w:lineRule="auto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Requerimento à Administração</w:t>
      </w:r>
      <w:r w:rsidR="007A033A" w:rsidRPr="00D148AE">
        <w:rPr>
          <w:rFonts w:asciiTheme="majorHAnsi" w:hAnsiTheme="majorHAnsi"/>
          <w:color w:val="000000"/>
        </w:rPr>
        <w:t xml:space="preserve"> Municipal;</w:t>
      </w:r>
      <w:r w:rsidR="007A033A">
        <w:rPr>
          <w:rFonts w:asciiTheme="majorHAnsi" w:hAnsiTheme="majorHAnsi"/>
          <w:color w:val="000000"/>
        </w:rPr>
        <w:t xml:space="preserve"> </w:t>
      </w:r>
    </w:p>
    <w:p w14:paraId="1B04A57B" w14:textId="77777777" w:rsidR="00C620FD" w:rsidRPr="000C3345" w:rsidRDefault="00C620FD" w:rsidP="00C620FD">
      <w:pPr>
        <w:pStyle w:val="PargrafodaLista"/>
        <w:spacing w:line="360" w:lineRule="auto"/>
        <w:ind w:left="4963"/>
        <w:rPr>
          <w:rFonts w:asciiTheme="majorHAnsi" w:hAnsiTheme="majorHAnsi"/>
          <w:b/>
          <w:color w:val="000000"/>
        </w:rPr>
      </w:pPr>
      <w:r w:rsidRPr="000C3345">
        <w:rPr>
          <w:rFonts w:asciiTheme="majorHAnsi" w:hAnsiTheme="majorHAnsi"/>
          <w:b/>
          <w:color w:val="000000"/>
        </w:rPr>
        <w:t>AO</w:t>
      </w:r>
    </w:p>
    <w:p w14:paraId="1C4D1E67" w14:textId="77777777" w:rsidR="00C620FD" w:rsidRPr="000C3345" w:rsidRDefault="00C620FD" w:rsidP="00C620FD">
      <w:pPr>
        <w:pStyle w:val="PargrafodaLista"/>
        <w:spacing w:line="360" w:lineRule="auto"/>
        <w:ind w:left="4963"/>
        <w:rPr>
          <w:rFonts w:asciiTheme="majorHAnsi" w:hAnsiTheme="majorHAnsi"/>
          <w:b/>
          <w:color w:val="000000"/>
        </w:rPr>
      </w:pPr>
      <w:r w:rsidRPr="000C3345">
        <w:rPr>
          <w:rFonts w:asciiTheme="majorHAnsi" w:hAnsiTheme="majorHAnsi"/>
          <w:b/>
          <w:color w:val="000000"/>
        </w:rPr>
        <w:t>EXMO. SENHOR ADMINISTRADOR</w:t>
      </w:r>
    </w:p>
    <w:p w14:paraId="55940A2B" w14:textId="77777777" w:rsidR="00C620FD" w:rsidRPr="000C3345" w:rsidRDefault="00C620FD" w:rsidP="00C620FD">
      <w:pPr>
        <w:pStyle w:val="PargrafodaLista"/>
        <w:spacing w:line="360" w:lineRule="auto"/>
        <w:ind w:left="4963"/>
        <w:rPr>
          <w:rFonts w:asciiTheme="majorHAnsi" w:hAnsiTheme="majorHAnsi"/>
          <w:b/>
          <w:color w:val="000000"/>
        </w:rPr>
      </w:pPr>
      <w:r w:rsidRPr="000C3345">
        <w:rPr>
          <w:rFonts w:asciiTheme="majorHAnsi" w:hAnsiTheme="majorHAnsi"/>
          <w:b/>
          <w:color w:val="000000"/>
        </w:rPr>
        <w:t>MUNICIPAL DE XXXX</w:t>
      </w:r>
      <w:r>
        <w:rPr>
          <w:rFonts w:asciiTheme="majorHAnsi" w:hAnsiTheme="majorHAnsi"/>
          <w:b/>
          <w:color w:val="000000"/>
        </w:rPr>
        <w:t>X.</w:t>
      </w:r>
    </w:p>
    <w:p w14:paraId="2B56E8AB" w14:textId="77777777" w:rsidR="00C620FD" w:rsidRPr="000C3345" w:rsidRDefault="00C620FD" w:rsidP="00C620FD"/>
    <w:p w14:paraId="4028A1D1" w14:textId="77777777" w:rsidR="00C620FD" w:rsidRDefault="00C620FD" w:rsidP="00C620FD">
      <w:pPr>
        <w:pStyle w:val="PargrafodaLista"/>
        <w:spacing w:line="360" w:lineRule="auto"/>
        <w:ind w:left="709"/>
        <w:jc w:val="both"/>
        <w:rPr>
          <w:rFonts w:asciiTheme="majorHAnsi" w:hAnsiTheme="majorHAnsi"/>
          <w:color w:val="000000"/>
        </w:rPr>
      </w:pPr>
      <w:r w:rsidRPr="000C3345">
        <w:rPr>
          <w:rFonts w:asciiTheme="majorHAnsi" w:hAnsiTheme="majorHAnsi"/>
          <w:b/>
          <w:color w:val="000000"/>
        </w:rPr>
        <w:t>Eu, xxxxxxxxxx,</w:t>
      </w:r>
      <w:r>
        <w:rPr>
          <w:rFonts w:asciiTheme="majorHAnsi" w:hAnsiTheme="majorHAnsi"/>
          <w:color w:val="000000"/>
        </w:rPr>
        <w:t xml:space="preserve"> solteiro (a) xxx anos de idade, filho (a) xxxxx e de xxxxx, Natural de xxxxx, Província de xxxxx, portador (a) do B.I n.º xxxxx, passado pela Direcção Nacional de Identificação de xxxxx, aos xx/xx/xx.</w:t>
      </w:r>
    </w:p>
    <w:p w14:paraId="71D4A384" w14:textId="77777777" w:rsidR="00C620FD" w:rsidRPr="000C3345" w:rsidRDefault="00C620FD" w:rsidP="00C620FD">
      <w:pPr>
        <w:pStyle w:val="PargrafodaLista"/>
        <w:spacing w:line="360" w:lineRule="auto"/>
        <w:ind w:left="709"/>
        <w:jc w:val="both"/>
        <w:rPr>
          <w:rFonts w:asciiTheme="majorHAnsi" w:hAnsiTheme="majorHAnsi"/>
          <w:color w:val="000000"/>
          <w:sz w:val="10"/>
        </w:rPr>
      </w:pPr>
    </w:p>
    <w:p w14:paraId="059201EF" w14:textId="77777777" w:rsidR="00C620FD" w:rsidRDefault="00C620FD" w:rsidP="00C620FD">
      <w:pPr>
        <w:pStyle w:val="PargrafodaLista"/>
        <w:spacing w:line="360" w:lineRule="auto"/>
        <w:ind w:left="709"/>
        <w:jc w:val="both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 xml:space="preserve">Necessitando de autorização para obtenção de </w:t>
      </w:r>
      <w:r w:rsidRPr="00AC1163">
        <w:rPr>
          <w:rFonts w:asciiTheme="majorHAnsi" w:hAnsiTheme="majorHAnsi"/>
        </w:rPr>
        <w:t>Licença para</w:t>
      </w:r>
      <w:r w:rsidR="00D40BB2" w:rsidRPr="00D40BB2">
        <w:rPr>
          <w:rFonts w:asciiTheme="majorHAnsi" w:hAnsiTheme="majorHAnsi"/>
        </w:rPr>
        <w:t xml:space="preserve"> </w:t>
      </w:r>
      <w:r w:rsidR="00D40BB2" w:rsidRPr="00AC1163">
        <w:rPr>
          <w:rFonts w:asciiTheme="majorHAnsi" w:hAnsiTheme="majorHAnsi"/>
        </w:rPr>
        <w:t>Instalação</w:t>
      </w:r>
      <w:r w:rsidR="00D40BB2">
        <w:rPr>
          <w:rFonts w:asciiTheme="majorHAnsi" w:hAnsiTheme="majorHAnsi"/>
        </w:rPr>
        <w:t>,</w:t>
      </w:r>
      <w:r w:rsidRPr="00AC1163">
        <w:rPr>
          <w:rFonts w:asciiTheme="majorHAnsi" w:hAnsiTheme="majorHAnsi"/>
        </w:rPr>
        <w:t xml:space="preserve"> </w:t>
      </w:r>
      <w:r w:rsidR="00D40BB2" w:rsidRPr="00AC1163">
        <w:rPr>
          <w:rFonts w:asciiTheme="majorHAnsi" w:hAnsiTheme="majorHAnsi"/>
        </w:rPr>
        <w:t xml:space="preserve">na Via </w:t>
      </w:r>
      <w:r w:rsidR="00081EDA" w:rsidRPr="00AC1163">
        <w:rPr>
          <w:rFonts w:asciiTheme="majorHAnsi" w:hAnsiTheme="majorHAnsi"/>
        </w:rPr>
        <w:t>Pública</w:t>
      </w:r>
      <w:r w:rsidR="00081EDA">
        <w:rPr>
          <w:rFonts w:asciiTheme="majorHAnsi" w:hAnsiTheme="majorHAnsi"/>
        </w:rPr>
        <w:t>,</w:t>
      </w:r>
      <w:r w:rsidR="00081EDA" w:rsidRPr="00AC1163">
        <w:rPr>
          <w:rFonts w:asciiTheme="majorHAnsi" w:hAnsiTheme="majorHAnsi"/>
        </w:rPr>
        <w:t xml:space="preserve"> Tapumes</w:t>
      </w:r>
      <w:r w:rsidR="00D40BB2" w:rsidRPr="00AC1163">
        <w:rPr>
          <w:rFonts w:asciiTheme="majorHAnsi" w:hAnsiTheme="majorHAnsi"/>
        </w:rPr>
        <w:t xml:space="preserve"> Provisórios</w:t>
      </w:r>
      <w:r>
        <w:rPr>
          <w:rFonts w:asciiTheme="majorHAnsi" w:hAnsiTheme="majorHAnsi"/>
          <w:color w:val="000000"/>
        </w:rPr>
        <w:t>, sito no bairro xxxxx, Comuna ou Distrito Urbano xxxxxx, do Município xxxxxx.</w:t>
      </w:r>
    </w:p>
    <w:p w14:paraId="4D60CE6B" w14:textId="77777777" w:rsidR="00C620FD" w:rsidRPr="000C3345" w:rsidRDefault="00C620FD" w:rsidP="00C620FD">
      <w:pPr>
        <w:pStyle w:val="PargrafodaLista"/>
        <w:spacing w:line="360" w:lineRule="auto"/>
        <w:ind w:left="709"/>
        <w:jc w:val="both"/>
        <w:rPr>
          <w:rFonts w:asciiTheme="majorHAnsi" w:hAnsiTheme="majorHAnsi"/>
          <w:color w:val="000000"/>
          <w:sz w:val="10"/>
        </w:rPr>
      </w:pPr>
    </w:p>
    <w:p w14:paraId="15DBB93D" w14:textId="77777777" w:rsidR="00C620FD" w:rsidRPr="000C3345" w:rsidRDefault="00C620FD" w:rsidP="00C620FD">
      <w:pPr>
        <w:pStyle w:val="PargrafodaLista"/>
        <w:spacing w:line="360" w:lineRule="auto"/>
        <w:ind w:left="1418"/>
        <w:jc w:val="both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Vem mui respeitosamente requerer ao Exmo. Senhor Administrador se digne autorizar.</w:t>
      </w:r>
    </w:p>
    <w:p w14:paraId="295E0EE3" w14:textId="77777777" w:rsidR="00C620FD" w:rsidRDefault="00C620FD" w:rsidP="00C620FD">
      <w:pPr>
        <w:pStyle w:val="PargrafodaLista"/>
        <w:spacing w:line="360" w:lineRule="auto"/>
        <w:ind w:left="4254"/>
        <w:jc w:val="both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Espera Deferimento</w:t>
      </w:r>
    </w:p>
    <w:p w14:paraId="186DD702" w14:textId="77777777" w:rsidR="00C620FD" w:rsidRPr="000C3345" w:rsidRDefault="00C620FD" w:rsidP="00C620FD">
      <w:pPr>
        <w:pStyle w:val="PargrafodaLista"/>
        <w:spacing w:line="360" w:lineRule="auto"/>
        <w:ind w:left="4254"/>
        <w:jc w:val="both"/>
        <w:rPr>
          <w:rFonts w:asciiTheme="majorHAnsi" w:hAnsiTheme="majorHAnsi"/>
          <w:color w:val="000000"/>
          <w:sz w:val="10"/>
        </w:rPr>
      </w:pPr>
    </w:p>
    <w:p w14:paraId="48DE3893" w14:textId="77777777" w:rsidR="00C620FD" w:rsidRPr="000C3345" w:rsidRDefault="00C620FD" w:rsidP="00C620FD">
      <w:pPr>
        <w:pStyle w:val="PargrafodaLista"/>
        <w:spacing w:line="360" w:lineRule="auto"/>
        <w:ind w:left="709"/>
        <w:jc w:val="center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Xxxxxx, aos 1 de Julho de 2021</w:t>
      </w:r>
    </w:p>
    <w:p w14:paraId="102D38DF" w14:textId="77777777" w:rsidR="00C620FD" w:rsidRDefault="00C620FD" w:rsidP="00C620FD">
      <w:pPr>
        <w:pStyle w:val="PargrafodaLista"/>
        <w:spacing w:line="360" w:lineRule="auto"/>
        <w:ind w:left="709"/>
        <w:jc w:val="center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O Requerente</w:t>
      </w:r>
    </w:p>
    <w:p w14:paraId="31EB71D8" w14:textId="77777777" w:rsidR="00C620FD" w:rsidRDefault="00C620FD" w:rsidP="00C620FD">
      <w:pPr>
        <w:pStyle w:val="PargrafodaLista"/>
        <w:spacing w:line="360" w:lineRule="auto"/>
        <w:ind w:left="709"/>
        <w:jc w:val="center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____________________________________</w:t>
      </w:r>
    </w:p>
    <w:p w14:paraId="307B331A" w14:textId="77777777" w:rsidR="002B6022" w:rsidRDefault="002B6022" w:rsidP="00D91D81">
      <w:pPr>
        <w:spacing w:line="360" w:lineRule="auto"/>
        <w:jc w:val="both"/>
        <w:rPr>
          <w:rFonts w:asciiTheme="majorHAnsi" w:hAnsiTheme="majorHAnsi"/>
        </w:rPr>
      </w:pPr>
    </w:p>
    <w:p w14:paraId="55BD6A76" w14:textId="77777777" w:rsidR="00F94232" w:rsidRDefault="00F94232" w:rsidP="00D91D81">
      <w:pPr>
        <w:spacing w:line="360" w:lineRule="auto"/>
        <w:jc w:val="both"/>
        <w:rPr>
          <w:rFonts w:asciiTheme="majorHAnsi" w:hAnsiTheme="majorHAnsi"/>
        </w:rPr>
      </w:pPr>
    </w:p>
    <w:p w14:paraId="5EAA1ABD" w14:textId="77777777" w:rsidR="00F94232" w:rsidRDefault="00F94232" w:rsidP="00D91D81">
      <w:pPr>
        <w:spacing w:line="360" w:lineRule="auto"/>
        <w:jc w:val="both"/>
        <w:rPr>
          <w:rFonts w:asciiTheme="majorHAnsi" w:hAnsiTheme="majorHAnsi"/>
        </w:rPr>
      </w:pPr>
    </w:p>
    <w:p w14:paraId="3ED0B7C0" w14:textId="77777777" w:rsidR="00F94232" w:rsidRDefault="00F94232" w:rsidP="00D91D81">
      <w:pPr>
        <w:spacing w:line="360" w:lineRule="auto"/>
        <w:jc w:val="both"/>
        <w:rPr>
          <w:rFonts w:asciiTheme="majorHAnsi" w:hAnsiTheme="majorHAnsi"/>
        </w:rPr>
      </w:pPr>
    </w:p>
    <w:p w14:paraId="68261A96" w14:textId="77777777" w:rsidR="00F94232" w:rsidRDefault="00F94232" w:rsidP="00D91D81">
      <w:pPr>
        <w:spacing w:line="360" w:lineRule="auto"/>
        <w:jc w:val="both"/>
        <w:rPr>
          <w:rFonts w:asciiTheme="majorHAnsi" w:hAnsiTheme="majorHAnsi"/>
        </w:rPr>
      </w:pPr>
    </w:p>
    <w:p w14:paraId="016438CD" w14:textId="77777777" w:rsidR="00544BAC" w:rsidRPr="004846AA" w:rsidRDefault="00B63B9A" w:rsidP="00D91D81">
      <w:pPr>
        <w:pStyle w:val="ndice6"/>
        <w:widowControl w:val="0"/>
        <w:tabs>
          <w:tab w:val="clear" w:pos="1134"/>
          <w:tab w:val="left" w:pos="2187"/>
          <w:tab w:val="left" w:leader="dot" w:pos="8898"/>
        </w:tabs>
        <w:autoSpaceDE w:val="0"/>
        <w:autoSpaceDN w:val="0"/>
        <w:spacing w:before="18" w:line="360" w:lineRule="auto"/>
        <w:ind w:left="0"/>
        <w:jc w:val="both"/>
        <w:rPr>
          <w:rFonts w:asciiTheme="majorHAnsi" w:hAnsiTheme="majorHAnsi"/>
          <w:b/>
          <w:sz w:val="24"/>
          <w:szCs w:val="24"/>
        </w:rPr>
      </w:pPr>
      <w:r>
        <w:rPr>
          <w:rFonts w:asciiTheme="majorHAnsi" w:hAnsiTheme="majorHAnsi"/>
          <w:b/>
          <w:sz w:val="24"/>
          <w:szCs w:val="24"/>
        </w:rPr>
        <w:lastRenderedPageBreak/>
        <w:t>7.1</w:t>
      </w:r>
      <w:r w:rsidR="007040AC">
        <w:rPr>
          <w:rFonts w:asciiTheme="majorHAnsi" w:hAnsiTheme="majorHAnsi"/>
          <w:b/>
          <w:sz w:val="24"/>
          <w:szCs w:val="24"/>
        </w:rPr>
        <w:t>4</w:t>
      </w:r>
      <w:r>
        <w:rPr>
          <w:rFonts w:asciiTheme="majorHAnsi" w:hAnsiTheme="majorHAnsi"/>
          <w:b/>
          <w:sz w:val="24"/>
          <w:szCs w:val="24"/>
        </w:rPr>
        <w:t xml:space="preserve">. </w:t>
      </w:r>
      <w:r w:rsidR="00FD036B">
        <w:rPr>
          <w:rFonts w:asciiTheme="majorHAnsi" w:hAnsiTheme="majorHAnsi"/>
          <w:b/>
          <w:sz w:val="24"/>
          <w:szCs w:val="24"/>
        </w:rPr>
        <w:t xml:space="preserve">PROCEDIMENTO DE </w:t>
      </w:r>
      <w:r w:rsidR="00F075FF">
        <w:rPr>
          <w:rFonts w:asciiTheme="majorHAnsi" w:hAnsiTheme="majorHAnsi"/>
          <w:b/>
          <w:sz w:val="24"/>
          <w:szCs w:val="24"/>
        </w:rPr>
        <w:t xml:space="preserve">EMISSÃO DE </w:t>
      </w:r>
      <w:r w:rsidR="00544BAC" w:rsidRPr="004846AA">
        <w:rPr>
          <w:rFonts w:asciiTheme="majorHAnsi" w:hAnsiTheme="majorHAnsi"/>
          <w:b/>
          <w:sz w:val="24"/>
          <w:szCs w:val="24"/>
        </w:rPr>
        <w:t>LICENÇAS DE CONDUÇÃO DE VELOCÍPEDES ATÉ 50 c. c.</w:t>
      </w:r>
    </w:p>
    <w:p w14:paraId="7CE3C777" w14:textId="77777777" w:rsidR="00C34FBE" w:rsidRPr="004846AA" w:rsidRDefault="00C34FBE" w:rsidP="00D91D81">
      <w:pPr>
        <w:spacing w:line="360" w:lineRule="auto"/>
        <w:jc w:val="both"/>
        <w:rPr>
          <w:rFonts w:asciiTheme="majorHAnsi" w:hAnsiTheme="majorHAnsi"/>
        </w:rPr>
      </w:pPr>
    </w:p>
    <w:p w14:paraId="49682CDF" w14:textId="77777777" w:rsidR="00C34FBE" w:rsidRDefault="00B63B9A" w:rsidP="00D91D81">
      <w:pPr>
        <w:spacing w:line="360" w:lineRule="auto"/>
        <w:jc w:val="both"/>
        <w:rPr>
          <w:rFonts w:asciiTheme="majorHAnsi" w:hAnsiTheme="majorHAnsi"/>
        </w:rPr>
      </w:pPr>
      <w:r>
        <w:rPr>
          <w:rFonts w:asciiTheme="majorHAnsi" w:hAnsiTheme="majorHAnsi"/>
          <w:b/>
        </w:rPr>
        <w:t>7.1</w:t>
      </w:r>
      <w:r w:rsidR="007040AC">
        <w:rPr>
          <w:rFonts w:asciiTheme="majorHAnsi" w:hAnsiTheme="majorHAnsi"/>
          <w:b/>
        </w:rPr>
        <w:t>4</w:t>
      </w:r>
      <w:r>
        <w:rPr>
          <w:rFonts w:asciiTheme="majorHAnsi" w:hAnsiTheme="majorHAnsi"/>
          <w:b/>
        </w:rPr>
        <w:t xml:space="preserve">.1. </w:t>
      </w:r>
      <w:r w:rsidR="00DE337B">
        <w:rPr>
          <w:rFonts w:asciiTheme="majorHAnsi" w:hAnsiTheme="majorHAnsi"/>
          <w:b/>
        </w:rPr>
        <w:t>SERVIÇ</w:t>
      </w:r>
      <w:r w:rsidR="00C34FBE" w:rsidRPr="00B63B9A">
        <w:rPr>
          <w:rFonts w:asciiTheme="majorHAnsi" w:hAnsiTheme="majorHAnsi"/>
          <w:b/>
        </w:rPr>
        <w:t>O:</w:t>
      </w:r>
      <w:r w:rsidR="00C34FBE" w:rsidRPr="00B63B9A">
        <w:rPr>
          <w:rFonts w:asciiTheme="majorHAnsi" w:hAnsiTheme="majorHAnsi"/>
        </w:rPr>
        <w:t xml:space="preserve"> </w:t>
      </w:r>
      <w:r w:rsidR="007F7BB1">
        <w:rPr>
          <w:rFonts w:asciiTheme="majorHAnsi" w:hAnsiTheme="majorHAnsi"/>
        </w:rPr>
        <w:t>c</w:t>
      </w:r>
      <w:r w:rsidR="00C34FBE" w:rsidRPr="00B63B9A">
        <w:rPr>
          <w:rFonts w:asciiTheme="majorHAnsi" w:hAnsiTheme="majorHAnsi"/>
        </w:rPr>
        <w:t>oncessão do documento que habilita o Munícipe a conduzir velocípedes até 50 c. c.</w:t>
      </w:r>
    </w:p>
    <w:p w14:paraId="3C8E4A24" w14:textId="77777777" w:rsidR="00730965" w:rsidRPr="00B63B9A" w:rsidRDefault="00730965" w:rsidP="00D91D81">
      <w:pPr>
        <w:spacing w:line="360" w:lineRule="auto"/>
        <w:jc w:val="both"/>
        <w:rPr>
          <w:rFonts w:asciiTheme="majorHAnsi" w:hAnsiTheme="majorHAnsi"/>
        </w:rPr>
      </w:pPr>
    </w:p>
    <w:tbl>
      <w:tblPr>
        <w:tblStyle w:val="Tabelacomgrelha"/>
        <w:tblW w:w="1006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3961"/>
        <w:gridCol w:w="6099"/>
      </w:tblGrid>
      <w:tr w:rsidR="00730965" w:rsidRPr="0007291D" w14:paraId="6C43A900" w14:textId="77777777" w:rsidTr="00730965">
        <w:tc>
          <w:tcPr>
            <w:tcW w:w="3176" w:type="dxa"/>
          </w:tcPr>
          <w:p w14:paraId="39BF2CD5" w14:textId="77777777" w:rsidR="00730965" w:rsidRPr="009D665C" w:rsidRDefault="00730965" w:rsidP="00D91D81">
            <w:pPr>
              <w:pStyle w:val="PargrafodaLista"/>
              <w:numPr>
                <w:ilvl w:val="0"/>
                <w:numId w:val="111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9D665C">
              <w:rPr>
                <w:rFonts w:asciiTheme="majorHAnsi" w:hAnsiTheme="majorHAnsi"/>
              </w:rPr>
              <w:t>Beneficiário</w:t>
            </w:r>
          </w:p>
        </w:tc>
        <w:tc>
          <w:tcPr>
            <w:tcW w:w="6884" w:type="dxa"/>
          </w:tcPr>
          <w:p w14:paraId="7627B47A" w14:textId="77777777" w:rsidR="00730965" w:rsidRPr="0007291D" w:rsidRDefault="00730965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D91D81">
              <w:rPr>
                <w:rFonts w:asciiTheme="majorHAnsi" w:hAnsiTheme="majorHAnsi"/>
              </w:rPr>
              <w:t>Munícipe.</w:t>
            </w:r>
          </w:p>
        </w:tc>
      </w:tr>
      <w:tr w:rsidR="00730965" w:rsidRPr="0007291D" w14:paraId="587FD183" w14:textId="77777777" w:rsidTr="00730965">
        <w:tc>
          <w:tcPr>
            <w:tcW w:w="3176" w:type="dxa"/>
          </w:tcPr>
          <w:p w14:paraId="7AB7486D" w14:textId="77777777" w:rsidR="00730965" w:rsidRPr="009D665C" w:rsidRDefault="00730965" w:rsidP="00D91D81">
            <w:pPr>
              <w:pStyle w:val="PargrafodaLista"/>
              <w:numPr>
                <w:ilvl w:val="0"/>
                <w:numId w:val="111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9D665C">
              <w:rPr>
                <w:rFonts w:asciiTheme="majorHAnsi" w:hAnsiTheme="majorHAnsi"/>
              </w:rPr>
              <w:t>Formulários/Requerimentos</w:t>
            </w:r>
          </w:p>
        </w:tc>
        <w:tc>
          <w:tcPr>
            <w:tcW w:w="6884" w:type="dxa"/>
          </w:tcPr>
          <w:p w14:paraId="64627F4C" w14:textId="77777777" w:rsidR="00730965" w:rsidRPr="0007291D" w:rsidRDefault="00730965" w:rsidP="00D91D81">
            <w:pPr>
              <w:pStyle w:val="PargrafodaLista"/>
              <w:numPr>
                <w:ilvl w:val="0"/>
                <w:numId w:val="82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07291D">
              <w:rPr>
                <w:rFonts w:asciiTheme="majorHAnsi" w:hAnsiTheme="majorHAnsi"/>
              </w:rPr>
              <w:t>Requerimento dirigido à Administração Municipal.</w:t>
            </w:r>
          </w:p>
          <w:p w14:paraId="31BA70A2" w14:textId="77777777" w:rsidR="00730965" w:rsidRPr="0007291D" w:rsidRDefault="00730965" w:rsidP="00D91D81">
            <w:pPr>
              <w:pStyle w:val="PargrafodaLista"/>
              <w:tabs>
                <w:tab w:val="left" w:pos="426"/>
              </w:tabs>
              <w:spacing w:line="360" w:lineRule="auto"/>
              <w:ind w:left="360" w:right="-1"/>
              <w:jc w:val="both"/>
              <w:rPr>
                <w:rFonts w:asciiTheme="majorHAnsi" w:hAnsiTheme="majorHAnsi"/>
                <w:color w:val="FF0000"/>
              </w:rPr>
            </w:pPr>
          </w:p>
        </w:tc>
      </w:tr>
      <w:tr w:rsidR="00730965" w:rsidRPr="0007291D" w14:paraId="5DE10949" w14:textId="77777777" w:rsidTr="00730965">
        <w:tc>
          <w:tcPr>
            <w:tcW w:w="3176" w:type="dxa"/>
          </w:tcPr>
          <w:p w14:paraId="3A95868D" w14:textId="77777777" w:rsidR="00730965" w:rsidRPr="009D665C" w:rsidRDefault="00730965" w:rsidP="00D91D81">
            <w:pPr>
              <w:pStyle w:val="PargrafodaLista"/>
              <w:numPr>
                <w:ilvl w:val="0"/>
                <w:numId w:val="111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9D665C">
              <w:rPr>
                <w:rFonts w:asciiTheme="majorHAnsi" w:hAnsiTheme="majorHAnsi"/>
              </w:rPr>
              <w:t>Requisitos</w:t>
            </w:r>
          </w:p>
        </w:tc>
        <w:tc>
          <w:tcPr>
            <w:tcW w:w="6884" w:type="dxa"/>
          </w:tcPr>
          <w:p w14:paraId="1557A1A6" w14:textId="77777777" w:rsidR="00730965" w:rsidRPr="0007291D" w:rsidRDefault="00730965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171CBB">
              <w:rPr>
                <w:rFonts w:asciiTheme="majorHAnsi" w:hAnsiTheme="majorHAnsi"/>
                <w:color w:val="FF0000"/>
              </w:rPr>
              <w:t xml:space="preserve">POR INSERIR APÓS </w:t>
            </w:r>
            <w:r>
              <w:rPr>
                <w:rFonts w:asciiTheme="majorHAnsi" w:hAnsiTheme="majorHAnsi"/>
                <w:color w:val="FF0000"/>
              </w:rPr>
              <w:t>ABORDAGEM COM OS UTILIZADORES DO PROCESSO</w:t>
            </w:r>
          </w:p>
        </w:tc>
      </w:tr>
      <w:tr w:rsidR="00730965" w:rsidRPr="0007291D" w14:paraId="77093B97" w14:textId="77777777" w:rsidTr="00730965">
        <w:tc>
          <w:tcPr>
            <w:tcW w:w="3176" w:type="dxa"/>
          </w:tcPr>
          <w:p w14:paraId="1D2E2743" w14:textId="77777777" w:rsidR="00730965" w:rsidRPr="009D665C" w:rsidRDefault="00730965" w:rsidP="00D91D81">
            <w:pPr>
              <w:pStyle w:val="PargrafodaLista"/>
              <w:numPr>
                <w:ilvl w:val="0"/>
                <w:numId w:val="111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9D665C">
              <w:rPr>
                <w:rFonts w:asciiTheme="majorHAnsi" w:hAnsiTheme="majorHAnsi"/>
              </w:rPr>
              <w:t>Documentos Necessários</w:t>
            </w:r>
          </w:p>
        </w:tc>
        <w:tc>
          <w:tcPr>
            <w:tcW w:w="6884" w:type="dxa"/>
          </w:tcPr>
          <w:p w14:paraId="0EA504D8" w14:textId="77777777" w:rsidR="00730965" w:rsidRPr="0007291D" w:rsidRDefault="00730965" w:rsidP="00D91D81">
            <w:pPr>
              <w:pStyle w:val="PargrafodaLista"/>
              <w:numPr>
                <w:ilvl w:val="0"/>
                <w:numId w:val="83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07291D">
              <w:rPr>
                <w:rFonts w:asciiTheme="majorHAnsi" w:hAnsiTheme="majorHAnsi"/>
              </w:rPr>
              <w:t>Cópia do BI;</w:t>
            </w:r>
          </w:p>
          <w:p w14:paraId="6BB77B3A" w14:textId="77777777" w:rsidR="00730965" w:rsidRPr="0007291D" w:rsidRDefault="00730965" w:rsidP="00D91D81">
            <w:pPr>
              <w:pStyle w:val="PargrafodaLista"/>
              <w:numPr>
                <w:ilvl w:val="0"/>
                <w:numId w:val="83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07291D">
              <w:rPr>
                <w:rFonts w:asciiTheme="majorHAnsi" w:hAnsiTheme="majorHAnsi"/>
              </w:rPr>
              <w:t>Fotografias;</w:t>
            </w:r>
          </w:p>
          <w:p w14:paraId="78FF5914" w14:textId="77777777" w:rsidR="00730965" w:rsidRPr="0007291D" w:rsidRDefault="00730965" w:rsidP="00D91D81">
            <w:pPr>
              <w:pStyle w:val="PargrafodaLista"/>
              <w:numPr>
                <w:ilvl w:val="0"/>
                <w:numId w:val="83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07291D">
              <w:rPr>
                <w:rFonts w:asciiTheme="majorHAnsi" w:hAnsiTheme="majorHAnsi"/>
              </w:rPr>
              <w:t>Certificado de Habilitações Literárias acima de 4ª classe.</w:t>
            </w:r>
          </w:p>
        </w:tc>
      </w:tr>
      <w:tr w:rsidR="00730965" w:rsidRPr="0007291D" w14:paraId="5992E863" w14:textId="77777777" w:rsidTr="00730965">
        <w:tc>
          <w:tcPr>
            <w:tcW w:w="3176" w:type="dxa"/>
          </w:tcPr>
          <w:p w14:paraId="383FFC47" w14:textId="77777777" w:rsidR="00730965" w:rsidRPr="009D665C" w:rsidRDefault="00730965" w:rsidP="00D91D81">
            <w:pPr>
              <w:pStyle w:val="PargrafodaLista"/>
              <w:numPr>
                <w:ilvl w:val="0"/>
                <w:numId w:val="111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9D665C">
              <w:rPr>
                <w:rFonts w:asciiTheme="majorHAnsi" w:hAnsiTheme="majorHAnsi"/>
              </w:rPr>
              <w:t>Prazo de Execução</w:t>
            </w:r>
          </w:p>
        </w:tc>
        <w:tc>
          <w:tcPr>
            <w:tcW w:w="6884" w:type="dxa"/>
          </w:tcPr>
          <w:p w14:paraId="09BE0357" w14:textId="77777777" w:rsidR="00730965" w:rsidRPr="0007291D" w:rsidRDefault="00730965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171CBB">
              <w:rPr>
                <w:rFonts w:asciiTheme="majorHAnsi" w:hAnsiTheme="majorHAnsi"/>
                <w:color w:val="FF0000"/>
              </w:rPr>
              <w:t>POR INSERIR APÓS VALIDAÇÃO DO PRAZO PROPOSTO NO FLUXO</w:t>
            </w:r>
            <w:r>
              <w:rPr>
                <w:rFonts w:asciiTheme="majorHAnsi" w:hAnsiTheme="majorHAnsi"/>
                <w:color w:val="FF0000"/>
              </w:rPr>
              <w:t xml:space="preserve"> (que sugere acréscimos de passos voltados para o Munícipe)</w:t>
            </w:r>
          </w:p>
        </w:tc>
      </w:tr>
      <w:tr w:rsidR="00730965" w:rsidRPr="0007291D" w14:paraId="12D3AEF7" w14:textId="77777777" w:rsidTr="00730965">
        <w:tc>
          <w:tcPr>
            <w:tcW w:w="3176" w:type="dxa"/>
          </w:tcPr>
          <w:p w14:paraId="73E9F840" w14:textId="77777777" w:rsidR="00730965" w:rsidRPr="009D665C" w:rsidRDefault="00730965" w:rsidP="00D91D81">
            <w:pPr>
              <w:pStyle w:val="PargrafodaLista"/>
              <w:numPr>
                <w:ilvl w:val="0"/>
                <w:numId w:val="111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9D665C">
              <w:rPr>
                <w:rFonts w:asciiTheme="majorHAnsi" w:hAnsiTheme="majorHAnsi"/>
              </w:rPr>
              <w:t>Resultado</w:t>
            </w:r>
          </w:p>
        </w:tc>
        <w:tc>
          <w:tcPr>
            <w:tcW w:w="6884" w:type="dxa"/>
          </w:tcPr>
          <w:p w14:paraId="71E5AABB" w14:textId="77777777" w:rsidR="00730965" w:rsidRPr="0007291D" w:rsidRDefault="00730965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07291D">
              <w:rPr>
                <w:rFonts w:asciiTheme="majorHAnsi" w:hAnsiTheme="majorHAnsi"/>
              </w:rPr>
              <w:t>Licença de Condução de Velocípedes até 50 c. c.</w:t>
            </w:r>
          </w:p>
        </w:tc>
      </w:tr>
      <w:tr w:rsidR="00730965" w:rsidRPr="0007291D" w14:paraId="5BA1A20B" w14:textId="77777777" w:rsidTr="00730965">
        <w:tc>
          <w:tcPr>
            <w:tcW w:w="3176" w:type="dxa"/>
          </w:tcPr>
          <w:p w14:paraId="5DEBE3EA" w14:textId="77777777" w:rsidR="00730965" w:rsidRPr="009D665C" w:rsidRDefault="00730965" w:rsidP="00D91D81">
            <w:pPr>
              <w:pStyle w:val="PargrafodaLista"/>
              <w:numPr>
                <w:ilvl w:val="0"/>
                <w:numId w:val="111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9D665C">
              <w:rPr>
                <w:rFonts w:asciiTheme="majorHAnsi" w:hAnsiTheme="majorHAnsi"/>
              </w:rPr>
              <w:t>Base Legal</w:t>
            </w:r>
          </w:p>
        </w:tc>
        <w:tc>
          <w:tcPr>
            <w:tcW w:w="6884" w:type="dxa"/>
          </w:tcPr>
          <w:p w14:paraId="7F4C8C67" w14:textId="77777777" w:rsidR="00730965" w:rsidRPr="00F94232" w:rsidRDefault="00086985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F94232">
              <w:rPr>
                <w:rFonts w:asciiTheme="majorHAnsi" w:hAnsiTheme="majorHAnsi"/>
              </w:rPr>
              <w:t>Decreto-lei n.º 5/08, de 29 de Setembro, aprova o Código de Estrada.</w:t>
            </w:r>
          </w:p>
          <w:p w14:paraId="3D936BF6" w14:textId="1185DE0D" w:rsidR="00F75F16" w:rsidRPr="00AC7A4A" w:rsidRDefault="00F75F16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 xml:space="preserve">Alínea k) do artigo 61.º do </w:t>
            </w:r>
            <w:r w:rsidRPr="006F65DD">
              <w:rPr>
                <w:rFonts w:ascii="Cambria" w:hAnsi="Cambria"/>
              </w:rPr>
              <w:t>Decreto Presidencial n.º 202/19 de 25 de Junho – Regulamento da Lei da Administração Local do Estado</w:t>
            </w:r>
          </w:p>
        </w:tc>
      </w:tr>
    </w:tbl>
    <w:p w14:paraId="62D26C7E" w14:textId="77777777" w:rsidR="00A47A88" w:rsidRDefault="00A47A88" w:rsidP="00D91D81">
      <w:pPr>
        <w:pStyle w:val="ndice6"/>
        <w:widowControl w:val="0"/>
        <w:tabs>
          <w:tab w:val="clear" w:pos="1134"/>
          <w:tab w:val="left" w:pos="2187"/>
          <w:tab w:val="left" w:leader="dot" w:pos="8898"/>
        </w:tabs>
        <w:autoSpaceDE w:val="0"/>
        <w:autoSpaceDN w:val="0"/>
        <w:spacing w:before="18" w:line="360" w:lineRule="auto"/>
        <w:ind w:left="360"/>
        <w:jc w:val="both"/>
        <w:rPr>
          <w:rFonts w:asciiTheme="majorHAnsi" w:hAnsiTheme="majorHAnsi"/>
          <w:b/>
          <w:sz w:val="24"/>
          <w:szCs w:val="24"/>
        </w:rPr>
      </w:pPr>
    </w:p>
    <w:p w14:paraId="3D98F836" w14:textId="77777777" w:rsidR="002B6022" w:rsidRDefault="002B6022" w:rsidP="00D91D81">
      <w:pPr>
        <w:spacing w:line="360" w:lineRule="auto"/>
      </w:pPr>
    </w:p>
    <w:p w14:paraId="18D6E488" w14:textId="77777777" w:rsidR="00F94232" w:rsidRDefault="00F94232" w:rsidP="00D91D81">
      <w:pPr>
        <w:spacing w:line="360" w:lineRule="auto"/>
      </w:pPr>
    </w:p>
    <w:p w14:paraId="0709E870" w14:textId="77777777" w:rsidR="00F94232" w:rsidRDefault="00F94232" w:rsidP="00D91D81">
      <w:pPr>
        <w:spacing w:line="360" w:lineRule="auto"/>
      </w:pPr>
    </w:p>
    <w:p w14:paraId="2226B88D" w14:textId="77777777" w:rsidR="00F94232" w:rsidRDefault="00F94232" w:rsidP="00D91D81">
      <w:pPr>
        <w:spacing w:line="360" w:lineRule="auto"/>
      </w:pPr>
    </w:p>
    <w:p w14:paraId="307712AC" w14:textId="77777777" w:rsidR="00A47A88" w:rsidRPr="004846AA" w:rsidRDefault="00B63B9A" w:rsidP="00D91D81">
      <w:pPr>
        <w:spacing w:line="360" w:lineRule="auto"/>
        <w:jc w:val="both"/>
        <w:rPr>
          <w:rFonts w:asciiTheme="majorHAnsi" w:hAnsiTheme="majorHAnsi"/>
          <w:b/>
        </w:rPr>
      </w:pPr>
      <w:r w:rsidRPr="00B63B9A">
        <w:rPr>
          <w:rFonts w:asciiTheme="majorHAnsi" w:hAnsiTheme="majorHAnsi"/>
          <w:b/>
        </w:rPr>
        <w:lastRenderedPageBreak/>
        <w:t>7</w:t>
      </w:r>
      <w:r w:rsidR="004846AA" w:rsidRPr="00B63B9A">
        <w:rPr>
          <w:rFonts w:asciiTheme="majorHAnsi" w:hAnsiTheme="majorHAnsi"/>
          <w:b/>
        </w:rPr>
        <w:t>.1</w:t>
      </w:r>
      <w:r w:rsidR="007040AC">
        <w:rPr>
          <w:rFonts w:asciiTheme="majorHAnsi" w:hAnsiTheme="majorHAnsi"/>
          <w:b/>
        </w:rPr>
        <w:t>4</w:t>
      </w:r>
      <w:r w:rsidR="004846AA" w:rsidRPr="00B63B9A">
        <w:rPr>
          <w:rFonts w:asciiTheme="majorHAnsi" w:hAnsiTheme="majorHAnsi"/>
          <w:b/>
        </w:rPr>
        <w:t xml:space="preserve">.2. </w:t>
      </w:r>
      <w:r w:rsidR="00C34FBE" w:rsidRPr="00B63B9A">
        <w:rPr>
          <w:rFonts w:asciiTheme="majorHAnsi" w:hAnsiTheme="majorHAnsi"/>
          <w:b/>
        </w:rPr>
        <w:t>PASSOS</w:t>
      </w:r>
      <w:r w:rsidR="00C34FBE" w:rsidRPr="004846AA">
        <w:rPr>
          <w:rFonts w:asciiTheme="majorHAnsi" w:hAnsiTheme="majorHAnsi"/>
          <w:b/>
        </w:rPr>
        <w:t xml:space="preserve"> DE EXECUÇÃO</w:t>
      </w:r>
    </w:p>
    <w:p w14:paraId="63142F44" w14:textId="77777777" w:rsidR="00A47A88" w:rsidRPr="00AC1163" w:rsidRDefault="00A47A88" w:rsidP="00D91D81">
      <w:pPr>
        <w:spacing w:line="360" w:lineRule="auto"/>
        <w:rPr>
          <w:rFonts w:asciiTheme="majorHAnsi" w:hAnsiTheme="majorHAnsi"/>
          <w:b/>
        </w:rPr>
      </w:pPr>
    </w:p>
    <w:tbl>
      <w:tblPr>
        <w:tblStyle w:val="Tabelacomgrelha"/>
        <w:tblW w:w="1006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2690"/>
        <w:gridCol w:w="7370"/>
      </w:tblGrid>
      <w:tr w:rsidR="00801224" w:rsidRPr="00AC1163" w14:paraId="26B8949B" w14:textId="77777777" w:rsidTr="0074361F">
        <w:tc>
          <w:tcPr>
            <w:tcW w:w="2690" w:type="dxa"/>
            <w:shd w:val="clear" w:color="auto" w:fill="FBD4B4" w:themeFill="accent6" w:themeFillTint="66"/>
          </w:tcPr>
          <w:p w14:paraId="18663B4B" w14:textId="77777777" w:rsidR="00801224" w:rsidRPr="00AC1163" w:rsidRDefault="00801224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center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EXECUTANTE</w:t>
            </w:r>
          </w:p>
        </w:tc>
        <w:tc>
          <w:tcPr>
            <w:tcW w:w="7370" w:type="dxa"/>
            <w:shd w:val="clear" w:color="auto" w:fill="FBD4B4" w:themeFill="accent6" w:themeFillTint="66"/>
          </w:tcPr>
          <w:p w14:paraId="24FD5BD4" w14:textId="77777777" w:rsidR="00801224" w:rsidRPr="00AC1163" w:rsidRDefault="00801224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center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ACTIVIDADE</w:t>
            </w:r>
          </w:p>
        </w:tc>
      </w:tr>
      <w:tr w:rsidR="00801224" w:rsidRPr="00AC1163" w14:paraId="4D3DA948" w14:textId="77777777" w:rsidTr="0074361F">
        <w:tc>
          <w:tcPr>
            <w:tcW w:w="2690" w:type="dxa"/>
          </w:tcPr>
          <w:p w14:paraId="1229C7D1" w14:textId="77777777" w:rsidR="00801224" w:rsidRPr="00AC1163" w:rsidRDefault="00801224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rPr>
                <w:rFonts w:asciiTheme="majorHAnsi" w:hAnsiTheme="majorHAnsi"/>
              </w:rPr>
            </w:pPr>
          </w:p>
          <w:p w14:paraId="67E357AB" w14:textId="77777777" w:rsidR="00801224" w:rsidRPr="00AC1163" w:rsidRDefault="00801224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rPr>
                <w:rFonts w:asciiTheme="majorHAnsi" w:hAnsiTheme="majorHAnsi"/>
              </w:rPr>
            </w:pPr>
          </w:p>
          <w:p w14:paraId="17A7248C" w14:textId="77777777" w:rsidR="00801224" w:rsidRPr="00AC1163" w:rsidRDefault="00A5773A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Munícipe</w:t>
            </w:r>
          </w:p>
        </w:tc>
        <w:tc>
          <w:tcPr>
            <w:tcW w:w="7370" w:type="dxa"/>
          </w:tcPr>
          <w:p w14:paraId="0231D825" w14:textId="77777777" w:rsidR="00801224" w:rsidRPr="00AC1163" w:rsidRDefault="00801224" w:rsidP="00D91D81">
            <w:pPr>
              <w:pStyle w:val="PargrafodaLista"/>
              <w:numPr>
                <w:ilvl w:val="0"/>
                <w:numId w:val="25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 xml:space="preserve">Entrega os </w:t>
            </w:r>
            <w:r w:rsidR="00723878">
              <w:rPr>
                <w:rFonts w:asciiTheme="majorHAnsi" w:hAnsiTheme="majorHAnsi"/>
              </w:rPr>
              <w:t xml:space="preserve">documentos necessários à Secretária </w:t>
            </w:r>
            <w:r w:rsidRPr="00AC1163">
              <w:rPr>
                <w:rFonts w:asciiTheme="majorHAnsi" w:hAnsiTheme="majorHAnsi"/>
              </w:rPr>
              <w:t>da Administração Municipal (Requerimento, Cópia do BI, Fotografias e Certificado de Habilitações Literárias acima de 4ª classe).</w:t>
            </w:r>
          </w:p>
        </w:tc>
      </w:tr>
      <w:tr w:rsidR="00801224" w:rsidRPr="00AC1163" w14:paraId="674710D4" w14:textId="77777777" w:rsidTr="0074361F">
        <w:tc>
          <w:tcPr>
            <w:tcW w:w="2690" w:type="dxa"/>
            <w:vMerge w:val="restart"/>
          </w:tcPr>
          <w:p w14:paraId="5193FE95" w14:textId="77777777" w:rsidR="00801224" w:rsidRPr="00AC1163" w:rsidRDefault="00801224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</w:p>
          <w:p w14:paraId="359A794A" w14:textId="77777777" w:rsidR="00801224" w:rsidRPr="00AC1163" w:rsidRDefault="00801224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Secretária</w:t>
            </w:r>
            <w:r w:rsidR="00C4637E" w:rsidRPr="00AC1163">
              <w:rPr>
                <w:rFonts w:asciiTheme="majorHAnsi" w:hAnsiTheme="majorHAnsi"/>
                <w:color w:val="000000"/>
              </w:rPr>
              <w:t xml:space="preserve"> da Administração Municipal</w:t>
            </w:r>
          </w:p>
        </w:tc>
        <w:tc>
          <w:tcPr>
            <w:tcW w:w="7370" w:type="dxa"/>
          </w:tcPr>
          <w:p w14:paraId="022BD996" w14:textId="074C71E1" w:rsidR="00801224" w:rsidRPr="00AC1163" w:rsidRDefault="00801224" w:rsidP="00D91D81">
            <w:pPr>
              <w:pStyle w:val="PargrafodaLista"/>
              <w:numPr>
                <w:ilvl w:val="0"/>
                <w:numId w:val="25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Recebe</w:t>
            </w:r>
            <w:r w:rsidR="00E77C54">
              <w:rPr>
                <w:rFonts w:asciiTheme="majorHAnsi" w:hAnsiTheme="majorHAnsi"/>
              </w:rPr>
              <w:t>, verifica os requisitos</w:t>
            </w:r>
            <w:r w:rsidRPr="00AC1163">
              <w:rPr>
                <w:rFonts w:asciiTheme="majorHAnsi" w:hAnsiTheme="majorHAnsi"/>
              </w:rPr>
              <w:t xml:space="preserve"> e regista o processo.</w:t>
            </w:r>
          </w:p>
        </w:tc>
      </w:tr>
      <w:tr w:rsidR="00801224" w:rsidRPr="00AC1163" w14:paraId="4CE27841" w14:textId="77777777" w:rsidTr="0074361F">
        <w:tc>
          <w:tcPr>
            <w:tcW w:w="2690" w:type="dxa"/>
            <w:vMerge/>
          </w:tcPr>
          <w:p w14:paraId="2C5D7DD8" w14:textId="77777777" w:rsidR="00801224" w:rsidRPr="00AC1163" w:rsidRDefault="00801224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</w:p>
        </w:tc>
        <w:tc>
          <w:tcPr>
            <w:tcW w:w="7370" w:type="dxa"/>
          </w:tcPr>
          <w:p w14:paraId="19B1965F" w14:textId="1122EC12" w:rsidR="00801224" w:rsidRPr="00AC1163" w:rsidRDefault="00E77C54" w:rsidP="00D91D81">
            <w:pPr>
              <w:pStyle w:val="PargrafodaLista"/>
              <w:numPr>
                <w:ilvl w:val="0"/>
                <w:numId w:val="25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R</w:t>
            </w:r>
            <w:r w:rsidR="00801224" w:rsidRPr="00AC1163">
              <w:rPr>
                <w:rFonts w:asciiTheme="majorHAnsi" w:hAnsiTheme="majorHAnsi"/>
              </w:rPr>
              <w:t>emete ao Administrador Municipal</w:t>
            </w:r>
          </w:p>
        </w:tc>
      </w:tr>
      <w:tr w:rsidR="00801224" w:rsidRPr="00AC1163" w14:paraId="01A426CE" w14:textId="77777777" w:rsidTr="0074361F">
        <w:tc>
          <w:tcPr>
            <w:tcW w:w="2690" w:type="dxa"/>
            <w:vMerge w:val="restart"/>
          </w:tcPr>
          <w:p w14:paraId="272C22DE" w14:textId="77777777" w:rsidR="00801224" w:rsidRPr="00AC1163" w:rsidRDefault="00801224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</w:p>
          <w:p w14:paraId="63425C8A" w14:textId="77777777" w:rsidR="00801224" w:rsidRPr="00AC1163" w:rsidRDefault="00801224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Administrador Municipal</w:t>
            </w:r>
          </w:p>
        </w:tc>
        <w:tc>
          <w:tcPr>
            <w:tcW w:w="7370" w:type="dxa"/>
          </w:tcPr>
          <w:p w14:paraId="03E4F553" w14:textId="77777777" w:rsidR="00801224" w:rsidRPr="00AC1163" w:rsidRDefault="00801224" w:rsidP="00D91D81">
            <w:pPr>
              <w:pStyle w:val="PargrafodaLista"/>
              <w:numPr>
                <w:ilvl w:val="0"/>
                <w:numId w:val="25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Reverifica o processo.</w:t>
            </w:r>
          </w:p>
        </w:tc>
      </w:tr>
      <w:tr w:rsidR="00801224" w:rsidRPr="00AC1163" w14:paraId="3757DC21" w14:textId="77777777" w:rsidTr="0074361F">
        <w:tc>
          <w:tcPr>
            <w:tcW w:w="2690" w:type="dxa"/>
            <w:vMerge/>
          </w:tcPr>
          <w:p w14:paraId="1171626A" w14:textId="77777777" w:rsidR="00801224" w:rsidRPr="00AC1163" w:rsidRDefault="00801224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</w:p>
        </w:tc>
        <w:tc>
          <w:tcPr>
            <w:tcW w:w="7370" w:type="dxa"/>
          </w:tcPr>
          <w:p w14:paraId="45D92B1D" w14:textId="2DCB76CD" w:rsidR="00801224" w:rsidRPr="00AC1163" w:rsidRDefault="00F94232" w:rsidP="00D91D81">
            <w:pPr>
              <w:pStyle w:val="PargrafodaLista"/>
              <w:numPr>
                <w:ilvl w:val="0"/>
                <w:numId w:val="25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>
              <w:rPr>
                <w:rFonts w:asciiTheme="majorHAnsi" w:hAnsiTheme="majorHAnsi" w:cs="Calibri"/>
                <w:lang w:eastAsia="pt-PT"/>
              </w:rPr>
              <w:t>Emite um despacho</w:t>
            </w:r>
            <w:r w:rsidR="00801224" w:rsidRPr="00AC1163">
              <w:rPr>
                <w:rFonts w:asciiTheme="majorHAnsi" w:hAnsiTheme="majorHAnsi" w:cs="Calibri"/>
                <w:lang w:eastAsia="pt-PT"/>
              </w:rPr>
              <w:t xml:space="preserve"> sobre</w:t>
            </w:r>
            <w:r w:rsidR="00E95608">
              <w:rPr>
                <w:rFonts w:asciiTheme="majorHAnsi" w:hAnsiTheme="majorHAnsi" w:cs="Calibri"/>
                <w:lang w:eastAsia="pt-PT"/>
              </w:rPr>
              <w:t xml:space="preserve"> </w:t>
            </w:r>
            <w:r w:rsidR="00801224" w:rsidRPr="00AC1163">
              <w:rPr>
                <w:rFonts w:asciiTheme="majorHAnsi" w:hAnsiTheme="majorHAnsi" w:cs="Calibri"/>
                <w:lang w:eastAsia="pt-PT"/>
              </w:rPr>
              <w:t>o documento e remete ao administrador Adjunto para Área Técnica.</w:t>
            </w:r>
          </w:p>
        </w:tc>
      </w:tr>
      <w:tr w:rsidR="00801224" w:rsidRPr="00AC1163" w14:paraId="69017C84" w14:textId="77777777" w:rsidTr="0074361F">
        <w:tc>
          <w:tcPr>
            <w:tcW w:w="2690" w:type="dxa"/>
            <w:vMerge w:val="restart"/>
          </w:tcPr>
          <w:p w14:paraId="40A49F07" w14:textId="77777777" w:rsidR="00801224" w:rsidRPr="00AC1163" w:rsidRDefault="00801224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Administrador Adjunto para Área Técnica</w:t>
            </w:r>
          </w:p>
        </w:tc>
        <w:tc>
          <w:tcPr>
            <w:tcW w:w="7370" w:type="dxa"/>
          </w:tcPr>
          <w:p w14:paraId="06759C80" w14:textId="77777777" w:rsidR="00801224" w:rsidRPr="00AC1163" w:rsidRDefault="001B528D" w:rsidP="00D91D81">
            <w:pPr>
              <w:pStyle w:val="PargrafodaLista"/>
              <w:numPr>
                <w:ilvl w:val="0"/>
                <w:numId w:val="25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>
              <w:rPr>
                <w:rFonts w:asciiTheme="majorHAnsi" w:hAnsiTheme="majorHAnsi" w:cs="Calibri"/>
                <w:lang w:eastAsia="pt-PT"/>
              </w:rPr>
              <w:t>Verifica</w:t>
            </w:r>
            <w:r w:rsidR="00801224" w:rsidRPr="00AC1163">
              <w:rPr>
                <w:rFonts w:asciiTheme="majorHAnsi" w:hAnsiTheme="majorHAnsi" w:cs="Calibri"/>
                <w:lang w:eastAsia="pt-PT"/>
              </w:rPr>
              <w:t xml:space="preserve"> o processo.</w:t>
            </w:r>
          </w:p>
        </w:tc>
      </w:tr>
      <w:tr w:rsidR="00801224" w:rsidRPr="00AC1163" w14:paraId="56B9523D" w14:textId="77777777" w:rsidTr="0074361F">
        <w:tc>
          <w:tcPr>
            <w:tcW w:w="2690" w:type="dxa"/>
            <w:vMerge/>
          </w:tcPr>
          <w:p w14:paraId="7912BF9F" w14:textId="77777777" w:rsidR="00801224" w:rsidRPr="00AC1163" w:rsidRDefault="00801224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</w:p>
        </w:tc>
        <w:tc>
          <w:tcPr>
            <w:tcW w:w="7370" w:type="dxa"/>
          </w:tcPr>
          <w:p w14:paraId="5F4E37A3" w14:textId="77777777" w:rsidR="00801224" w:rsidRPr="00AC1163" w:rsidRDefault="00801224" w:rsidP="00D91D81">
            <w:pPr>
              <w:pStyle w:val="PargrafodaLista"/>
              <w:numPr>
                <w:ilvl w:val="0"/>
                <w:numId w:val="25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 w:cs="Calibri"/>
                <w:lang w:eastAsia="pt-PT"/>
              </w:rPr>
              <w:t>Emi</w:t>
            </w:r>
            <w:r w:rsidR="001B528D">
              <w:rPr>
                <w:rFonts w:asciiTheme="majorHAnsi" w:hAnsiTheme="majorHAnsi" w:cs="Calibri"/>
                <w:lang w:eastAsia="pt-PT"/>
              </w:rPr>
              <w:t>te</w:t>
            </w:r>
            <w:r w:rsidRPr="00AC1163">
              <w:rPr>
                <w:rFonts w:asciiTheme="majorHAnsi" w:hAnsiTheme="majorHAnsi" w:cs="Calibri"/>
                <w:lang w:eastAsia="pt-PT"/>
              </w:rPr>
              <w:t xml:space="preserve"> </w:t>
            </w:r>
            <w:r w:rsidR="001B528D">
              <w:rPr>
                <w:rFonts w:asciiTheme="majorHAnsi" w:hAnsiTheme="majorHAnsi" w:cs="Calibri"/>
                <w:lang w:eastAsia="pt-PT"/>
              </w:rPr>
              <w:t>o</w:t>
            </w:r>
            <w:r w:rsidRPr="00AC1163">
              <w:rPr>
                <w:rFonts w:asciiTheme="majorHAnsi" w:hAnsiTheme="majorHAnsi" w:cs="Calibri"/>
                <w:lang w:eastAsia="pt-PT"/>
              </w:rPr>
              <w:t xml:space="preserve"> despacho para área técnica</w:t>
            </w:r>
          </w:p>
        </w:tc>
      </w:tr>
      <w:tr w:rsidR="00801224" w:rsidRPr="00AC1163" w14:paraId="279C95D5" w14:textId="77777777" w:rsidTr="0074361F">
        <w:tc>
          <w:tcPr>
            <w:tcW w:w="2690" w:type="dxa"/>
            <w:vMerge w:val="restart"/>
          </w:tcPr>
          <w:p w14:paraId="1E94C8D3" w14:textId="77777777" w:rsidR="00801224" w:rsidRPr="00AC1163" w:rsidRDefault="00801224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</w:p>
          <w:p w14:paraId="4CE91840" w14:textId="77777777" w:rsidR="00801224" w:rsidRPr="00AC1163" w:rsidRDefault="00801224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Área Técnica</w:t>
            </w:r>
          </w:p>
        </w:tc>
        <w:tc>
          <w:tcPr>
            <w:tcW w:w="7370" w:type="dxa"/>
          </w:tcPr>
          <w:p w14:paraId="255421AC" w14:textId="77777777" w:rsidR="00801224" w:rsidRPr="00AC1163" w:rsidRDefault="005E316E" w:rsidP="00D91D81">
            <w:pPr>
              <w:pStyle w:val="PargrafodaLista"/>
              <w:numPr>
                <w:ilvl w:val="0"/>
                <w:numId w:val="25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 w:cs="Calibri"/>
                <w:lang w:eastAsia="pt-PT"/>
              </w:rPr>
              <w:t xml:space="preserve">Analisa </w:t>
            </w:r>
            <w:r w:rsidR="00801224" w:rsidRPr="00AC1163">
              <w:rPr>
                <w:rFonts w:asciiTheme="majorHAnsi" w:hAnsiTheme="majorHAnsi" w:cs="Calibri"/>
                <w:lang w:eastAsia="pt-PT"/>
              </w:rPr>
              <w:t>o processo.</w:t>
            </w:r>
          </w:p>
        </w:tc>
      </w:tr>
      <w:tr w:rsidR="00801224" w:rsidRPr="00AC1163" w14:paraId="3CBED1F2" w14:textId="77777777" w:rsidTr="0074361F">
        <w:tc>
          <w:tcPr>
            <w:tcW w:w="2690" w:type="dxa"/>
            <w:vMerge/>
          </w:tcPr>
          <w:p w14:paraId="3D2CD7C2" w14:textId="77777777" w:rsidR="00801224" w:rsidRPr="00AC1163" w:rsidRDefault="00801224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</w:p>
        </w:tc>
        <w:tc>
          <w:tcPr>
            <w:tcW w:w="7370" w:type="dxa"/>
          </w:tcPr>
          <w:p w14:paraId="7C5DFCF9" w14:textId="77777777" w:rsidR="00801224" w:rsidRPr="00AC1163" w:rsidRDefault="00801224" w:rsidP="00D91D81">
            <w:pPr>
              <w:pStyle w:val="PargrafodaLista"/>
              <w:numPr>
                <w:ilvl w:val="0"/>
                <w:numId w:val="25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 w:cs="Calibri"/>
                <w:lang w:eastAsia="pt-PT"/>
              </w:rPr>
              <w:t xml:space="preserve">Contacta o Munícipe.  </w:t>
            </w:r>
          </w:p>
        </w:tc>
      </w:tr>
      <w:tr w:rsidR="00801224" w:rsidRPr="00AC1163" w14:paraId="15F5C60F" w14:textId="77777777" w:rsidTr="0074361F">
        <w:tc>
          <w:tcPr>
            <w:tcW w:w="2690" w:type="dxa"/>
            <w:vMerge/>
          </w:tcPr>
          <w:p w14:paraId="7F89038E" w14:textId="77777777" w:rsidR="00801224" w:rsidRPr="00AC1163" w:rsidRDefault="00801224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</w:p>
        </w:tc>
        <w:tc>
          <w:tcPr>
            <w:tcW w:w="7370" w:type="dxa"/>
          </w:tcPr>
          <w:p w14:paraId="465A6C33" w14:textId="77777777" w:rsidR="00801224" w:rsidRPr="00AC1163" w:rsidRDefault="00801224" w:rsidP="00D91D81">
            <w:pPr>
              <w:pStyle w:val="PargrafodaLista"/>
              <w:numPr>
                <w:ilvl w:val="0"/>
                <w:numId w:val="25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 w:cs="Calibri"/>
                <w:lang w:eastAsia="pt-PT"/>
              </w:rPr>
              <w:t>Emite Guia de Pagamento.</w:t>
            </w:r>
          </w:p>
        </w:tc>
      </w:tr>
      <w:tr w:rsidR="00801224" w:rsidRPr="00AC1163" w14:paraId="438E2F11" w14:textId="77777777" w:rsidTr="0074361F">
        <w:tc>
          <w:tcPr>
            <w:tcW w:w="2690" w:type="dxa"/>
          </w:tcPr>
          <w:p w14:paraId="10BBE5A6" w14:textId="77777777" w:rsidR="00801224" w:rsidRPr="00AC1163" w:rsidRDefault="00801224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Administrador Municipal</w:t>
            </w:r>
          </w:p>
        </w:tc>
        <w:tc>
          <w:tcPr>
            <w:tcW w:w="7370" w:type="dxa"/>
          </w:tcPr>
          <w:p w14:paraId="1365CDA0" w14:textId="77777777" w:rsidR="00801224" w:rsidRPr="00AC1163" w:rsidRDefault="00801224" w:rsidP="00D91D81">
            <w:pPr>
              <w:pStyle w:val="PargrafodaLista"/>
              <w:numPr>
                <w:ilvl w:val="0"/>
                <w:numId w:val="25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 w:cs="Calibri"/>
                <w:lang w:eastAsia="pt-PT"/>
              </w:rPr>
              <w:t>Aprecia o processo e emite um despacho para o Administrador Adjunto para a Área Técnica.</w:t>
            </w:r>
          </w:p>
        </w:tc>
      </w:tr>
      <w:tr w:rsidR="00801224" w:rsidRPr="00AC1163" w14:paraId="33B9B386" w14:textId="77777777" w:rsidTr="0074361F">
        <w:tc>
          <w:tcPr>
            <w:tcW w:w="2690" w:type="dxa"/>
          </w:tcPr>
          <w:p w14:paraId="40B08501" w14:textId="77777777" w:rsidR="00801224" w:rsidRPr="00AC1163" w:rsidRDefault="00801224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Administrador Adjunto para a Área Técnica</w:t>
            </w:r>
          </w:p>
        </w:tc>
        <w:tc>
          <w:tcPr>
            <w:tcW w:w="7370" w:type="dxa"/>
          </w:tcPr>
          <w:p w14:paraId="4EEB4B6F" w14:textId="77777777" w:rsidR="00801224" w:rsidRPr="00AC1163" w:rsidRDefault="00801224" w:rsidP="00D91D81">
            <w:pPr>
              <w:pStyle w:val="PargrafodaLista"/>
              <w:numPr>
                <w:ilvl w:val="0"/>
                <w:numId w:val="25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 w:cs="Calibri"/>
                <w:lang w:eastAsia="pt-PT"/>
              </w:rPr>
              <w:t>Emite Despacho para a Área Técnica.</w:t>
            </w:r>
          </w:p>
        </w:tc>
      </w:tr>
      <w:tr w:rsidR="00801224" w:rsidRPr="00AC1163" w14:paraId="5E3CBED0" w14:textId="77777777" w:rsidTr="0074361F">
        <w:tc>
          <w:tcPr>
            <w:tcW w:w="2690" w:type="dxa"/>
          </w:tcPr>
          <w:p w14:paraId="7628D91E" w14:textId="77777777" w:rsidR="00801224" w:rsidRPr="00AC1163" w:rsidRDefault="00801224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Área Técnica</w:t>
            </w:r>
          </w:p>
        </w:tc>
        <w:tc>
          <w:tcPr>
            <w:tcW w:w="7370" w:type="dxa"/>
          </w:tcPr>
          <w:p w14:paraId="181E5201" w14:textId="77777777" w:rsidR="00801224" w:rsidRPr="00AC1163" w:rsidRDefault="00801224" w:rsidP="00D91D81">
            <w:pPr>
              <w:pStyle w:val="PargrafodaLista"/>
              <w:numPr>
                <w:ilvl w:val="0"/>
                <w:numId w:val="25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Emite a Licença para Condução Velocípedes até 50 c. c. e remete a Secretária.</w:t>
            </w:r>
          </w:p>
        </w:tc>
      </w:tr>
      <w:tr w:rsidR="00801224" w:rsidRPr="00AC1163" w14:paraId="4EE22FCB" w14:textId="77777777" w:rsidTr="0074361F">
        <w:tc>
          <w:tcPr>
            <w:tcW w:w="2690" w:type="dxa"/>
          </w:tcPr>
          <w:p w14:paraId="5B711238" w14:textId="77777777" w:rsidR="00801224" w:rsidRPr="00AC1163" w:rsidRDefault="00801224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Secretária</w:t>
            </w:r>
            <w:r w:rsidR="00C4637E" w:rsidRPr="00AC1163">
              <w:rPr>
                <w:rFonts w:asciiTheme="majorHAnsi" w:hAnsiTheme="majorHAnsi"/>
                <w:color w:val="000000"/>
              </w:rPr>
              <w:t xml:space="preserve"> da </w:t>
            </w:r>
            <w:r w:rsidR="00C4637E" w:rsidRPr="00AC1163">
              <w:rPr>
                <w:rFonts w:asciiTheme="majorHAnsi" w:hAnsiTheme="majorHAnsi"/>
                <w:color w:val="000000"/>
              </w:rPr>
              <w:lastRenderedPageBreak/>
              <w:t>Administração Municipal</w:t>
            </w:r>
          </w:p>
        </w:tc>
        <w:tc>
          <w:tcPr>
            <w:tcW w:w="7370" w:type="dxa"/>
          </w:tcPr>
          <w:p w14:paraId="1BD4D453" w14:textId="77777777" w:rsidR="00801224" w:rsidRPr="00AC1163" w:rsidRDefault="00801224" w:rsidP="00D91D81">
            <w:pPr>
              <w:pStyle w:val="PargrafodaLista"/>
              <w:numPr>
                <w:ilvl w:val="0"/>
                <w:numId w:val="25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lastRenderedPageBreak/>
              <w:t xml:space="preserve">Notifica o </w:t>
            </w:r>
            <w:r w:rsidR="00A5773A" w:rsidRPr="00AC1163">
              <w:rPr>
                <w:rFonts w:asciiTheme="majorHAnsi" w:hAnsiTheme="majorHAnsi"/>
              </w:rPr>
              <w:t xml:space="preserve">Munícipe </w:t>
            </w:r>
            <w:r w:rsidRPr="00AC1163">
              <w:rPr>
                <w:rFonts w:asciiTheme="majorHAnsi" w:hAnsiTheme="majorHAnsi"/>
              </w:rPr>
              <w:t>e entrega a Licença</w:t>
            </w:r>
          </w:p>
        </w:tc>
      </w:tr>
    </w:tbl>
    <w:p w14:paraId="56506F10" w14:textId="77777777" w:rsidR="00A47A88" w:rsidRPr="00AC1163" w:rsidRDefault="00A47A88" w:rsidP="00D91D81">
      <w:pPr>
        <w:pStyle w:val="PargrafodaLista"/>
        <w:tabs>
          <w:tab w:val="left" w:pos="426"/>
        </w:tabs>
        <w:spacing w:line="360" w:lineRule="auto"/>
        <w:ind w:left="360" w:right="-1"/>
        <w:jc w:val="both"/>
        <w:rPr>
          <w:rFonts w:asciiTheme="majorHAnsi" w:hAnsiTheme="majorHAnsi"/>
          <w:b/>
          <w:color w:val="000000"/>
        </w:rPr>
      </w:pPr>
    </w:p>
    <w:p w14:paraId="66C19D5D" w14:textId="77777777" w:rsidR="007A033A" w:rsidRPr="008C392E" w:rsidRDefault="007A033A" w:rsidP="00D91D81">
      <w:pPr>
        <w:spacing w:line="360" w:lineRule="auto"/>
        <w:rPr>
          <w:rFonts w:asciiTheme="majorHAnsi" w:hAnsiTheme="majorHAnsi"/>
          <w:b/>
        </w:rPr>
      </w:pPr>
      <w:r>
        <w:rPr>
          <w:rFonts w:asciiTheme="majorHAnsi" w:hAnsiTheme="majorHAnsi"/>
          <w:b/>
        </w:rPr>
        <w:t>7.1</w:t>
      </w:r>
      <w:r w:rsidR="007040AC">
        <w:rPr>
          <w:rFonts w:asciiTheme="majorHAnsi" w:hAnsiTheme="majorHAnsi"/>
          <w:b/>
        </w:rPr>
        <w:t>4</w:t>
      </w:r>
      <w:r w:rsidR="00E008E0">
        <w:rPr>
          <w:rFonts w:asciiTheme="majorHAnsi" w:hAnsiTheme="majorHAnsi"/>
          <w:b/>
        </w:rPr>
        <w:t>.3. MODELO</w:t>
      </w:r>
    </w:p>
    <w:p w14:paraId="2CBEEFD9" w14:textId="77777777" w:rsidR="00465E56" w:rsidRPr="00D148AE" w:rsidRDefault="00465E56" w:rsidP="00D91D81">
      <w:pPr>
        <w:spacing w:line="360" w:lineRule="auto"/>
        <w:rPr>
          <w:rFonts w:asciiTheme="majorHAnsi" w:hAnsiTheme="majorHAnsi"/>
          <w:color w:val="FF0000"/>
        </w:rPr>
      </w:pPr>
      <w:r w:rsidRPr="00D148AE">
        <w:rPr>
          <w:rFonts w:asciiTheme="majorHAnsi" w:hAnsiTheme="majorHAnsi"/>
          <w:color w:val="FF0000"/>
        </w:rPr>
        <w:t>POR INSERIR MODELO DE:</w:t>
      </w:r>
    </w:p>
    <w:p w14:paraId="0454561D" w14:textId="719950FD" w:rsidR="00FF5D49" w:rsidRDefault="00460F3B" w:rsidP="00D91D81">
      <w:pPr>
        <w:spacing w:line="360" w:lineRule="auto"/>
        <w:ind w:right="-1"/>
        <w:jc w:val="both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Requerimento</w:t>
      </w:r>
      <w:r w:rsidR="00081EDA">
        <w:rPr>
          <w:rFonts w:asciiTheme="majorHAnsi" w:hAnsiTheme="majorHAnsi"/>
          <w:color w:val="000000"/>
        </w:rPr>
        <w:t xml:space="preserve"> Inicial Único</w:t>
      </w:r>
      <w:r>
        <w:rPr>
          <w:rFonts w:asciiTheme="majorHAnsi" w:hAnsiTheme="majorHAnsi"/>
          <w:color w:val="000000"/>
        </w:rPr>
        <w:t xml:space="preserve"> à Administração</w:t>
      </w:r>
      <w:r w:rsidR="00465E56" w:rsidRPr="00EA4E13">
        <w:rPr>
          <w:rFonts w:asciiTheme="majorHAnsi" w:hAnsiTheme="majorHAnsi"/>
          <w:color w:val="000000"/>
        </w:rPr>
        <w:t xml:space="preserve"> Municipal.</w:t>
      </w:r>
    </w:p>
    <w:p w14:paraId="3278448B" w14:textId="77777777" w:rsidR="00FF5D49" w:rsidRPr="00D91D81" w:rsidRDefault="00FF5D49" w:rsidP="00D91D81">
      <w:pPr>
        <w:spacing w:line="360" w:lineRule="auto"/>
        <w:ind w:right="-1"/>
        <w:jc w:val="both"/>
        <w:rPr>
          <w:rFonts w:asciiTheme="majorHAnsi" w:hAnsiTheme="majorHAnsi"/>
          <w:color w:val="000000"/>
        </w:rPr>
      </w:pPr>
    </w:p>
    <w:p w14:paraId="4AEA5BB3" w14:textId="77777777" w:rsidR="00F075FF" w:rsidRPr="00D91D81" w:rsidRDefault="00F075FF" w:rsidP="00D91D81">
      <w:pPr>
        <w:pStyle w:val="PargrafodaLista"/>
        <w:spacing w:line="360" w:lineRule="auto"/>
        <w:ind w:left="360" w:right="-1"/>
        <w:jc w:val="both"/>
        <w:rPr>
          <w:b/>
        </w:rPr>
      </w:pPr>
    </w:p>
    <w:p w14:paraId="1BCCBC5B" w14:textId="77777777" w:rsidR="00081EDA" w:rsidRPr="000C3345" w:rsidRDefault="00081EDA" w:rsidP="00081EDA">
      <w:pPr>
        <w:pStyle w:val="PargrafodaLista"/>
        <w:spacing w:line="360" w:lineRule="auto"/>
        <w:ind w:left="4963"/>
        <w:rPr>
          <w:rFonts w:asciiTheme="majorHAnsi" w:hAnsiTheme="majorHAnsi"/>
          <w:b/>
          <w:color w:val="000000"/>
        </w:rPr>
      </w:pPr>
      <w:r w:rsidRPr="000C3345">
        <w:rPr>
          <w:rFonts w:asciiTheme="majorHAnsi" w:hAnsiTheme="majorHAnsi"/>
          <w:b/>
          <w:color w:val="000000"/>
        </w:rPr>
        <w:t>AO</w:t>
      </w:r>
    </w:p>
    <w:p w14:paraId="1862B472" w14:textId="77777777" w:rsidR="00081EDA" w:rsidRPr="000C3345" w:rsidRDefault="00081EDA" w:rsidP="00081EDA">
      <w:pPr>
        <w:pStyle w:val="PargrafodaLista"/>
        <w:spacing w:line="360" w:lineRule="auto"/>
        <w:ind w:left="4963"/>
        <w:rPr>
          <w:rFonts w:asciiTheme="majorHAnsi" w:hAnsiTheme="majorHAnsi"/>
          <w:b/>
          <w:color w:val="000000"/>
        </w:rPr>
      </w:pPr>
      <w:r w:rsidRPr="000C3345">
        <w:rPr>
          <w:rFonts w:asciiTheme="majorHAnsi" w:hAnsiTheme="majorHAnsi"/>
          <w:b/>
          <w:color w:val="000000"/>
        </w:rPr>
        <w:t>EXMO. SENHOR ADMINISTRADOR</w:t>
      </w:r>
    </w:p>
    <w:p w14:paraId="1DB13489" w14:textId="77777777" w:rsidR="00081EDA" w:rsidRPr="000C3345" w:rsidRDefault="00081EDA" w:rsidP="00081EDA">
      <w:pPr>
        <w:pStyle w:val="PargrafodaLista"/>
        <w:spacing w:line="360" w:lineRule="auto"/>
        <w:ind w:left="4963"/>
        <w:rPr>
          <w:rFonts w:asciiTheme="majorHAnsi" w:hAnsiTheme="majorHAnsi"/>
          <w:b/>
          <w:color w:val="000000"/>
        </w:rPr>
      </w:pPr>
      <w:r w:rsidRPr="000C3345">
        <w:rPr>
          <w:rFonts w:asciiTheme="majorHAnsi" w:hAnsiTheme="majorHAnsi"/>
          <w:b/>
          <w:color w:val="000000"/>
        </w:rPr>
        <w:t>MUNICIPAL DE XXXX</w:t>
      </w:r>
      <w:r>
        <w:rPr>
          <w:rFonts w:asciiTheme="majorHAnsi" w:hAnsiTheme="majorHAnsi"/>
          <w:b/>
          <w:color w:val="000000"/>
        </w:rPr>
        <w:t>X.</w:t>
      </w:r>
    </w:p>
    <w:p w14:paraId="32392B4F" w14:textId="77777777" w:rsidR="00081EDA" w:rsidRPr="000C3345" w:rsidRDefault="00081EDA" w:rsidP="00081EDA"/>
    <w:p w14:paraId="563F50BC" w14:textId="77777777" w:rsidR="00081EDA" w:rsidRDefault="00081EDA" w:rsidP="00081EDA">
      <w:pPr>
        <w:pStyle w:val="PargrafodaLista"/>
        <w:spacing w:line="360" w:lineRule="auto"/>
        <w:ind w:left="709"/>
        <w:jc w:val="both"/>
        <w:rPr>
          <w:rFonts w:asciiTheme="majorHAnsi" w:hAnsiTheme="majorHAnsi"/>
          <w:color w:val="000000"/>
        </w:rPr>
      </w:pPr>
      <w:r w:rsidRPr="000C3345">
        <w:rPr>
          <w:rFonts w:asciiTheme="majorHAnsi" w:hAnsiTheme="majorHAnsi"/>
          <w:b/>
          <w:color w:val="000000"/>
        </w:rPr>
        <w:t>Eu, xxxxxxxxxx,</w:t>
      </w:r>
      <w:r>
        <w:rPr>
          <w:rFonts w:asciiTheme="majorHAnsi" w:hAnsiTheme="majorHAnsi"/>
          <w:color w:val="000000"/>
        </w:rPr>
        <w:t xml:space="preserve"> solteiro (a) xxx anos de idade, filho (a) xxxxx e de xxxxx, Natural de xxxxx, Província de xxxxx, portador (a) do B.I n.º xxxxx, passado pela Direcção Nacional de Identificação de xxxxx, aos xx/xx/xx.</w:t>
      </w:r>
    </w:p>
    <w:p w14:paraId="560930BC" w14:textId="77777777" w:rsidR="00081EDA" w:rsidRPr="000C3345" w:rsidRDefault="00081EDA" w:rsidP="00081EDA">
      <w:pPr>
        <w:pStyle w:val="PargrafodaLista"/>
        <w:spacing w:line="360" w:lineRule="auto"/>
        <w:ind w:left="709"/>
        <w:jc w:val="both"/>
        <w:rPr>
          <w:rFonts w:asciiTheme="majorHAnsi" w:hAnsiTheme="majorHAnsi"/>
          <w:color w:val="000000"/>
          <w:sz w:val="10"/>
        </w:rPr>
      </w:pPr>
    </w:p>
    <w:p w14:paraId="399F807A" w14:textId="77777777" w:rsidR="00FF5D49" w:rsidRDefault="00081EDA" w:rsidP="00D91D81">
      <w:pPr>
        <w:pStyle w:val="ndice6"/>
        <w:widowControl w:val="0"/>
        <w:tabs>
          <w:tab w:val="clear" w:pos="1134"/>
          <w:tab w:val="left" w:pos="2187"/>
          <w:tab w:val="left" w:leader="dot" w:pos="8898"/>
        </w:tabs>
        <w:autoSpaceDE w:val="0"/>
        <w:autoSpaceDN w:val="0"/>
        <w:spacing w:before="18" w:line="360" w:lineRule="auto"/>
        <w:ind w:left="709"/>
        <w:jc w:val="both"/>
        <w:rPr>
          <w:rFonts w:asciiTheme="majorHAnsi" w:hAnsiTheme="majorHAnsi"/>
          <w:b/>
        </w:rPr>
      </w:pPr>
      <w:r>
        <w:rPr>
          <w:rFonts w:asciiTheme="majorHAnsi" w:hAnsiTheme="majorHAnsi"/>
          <w:color w:val="000000"/>
        </w:rPr>
        <w:t xml:space="preserve">Necessitando de autorização para obtenção </w:t>
      </w:r>
      <w:r w:rsidR="00FF5D49" w:rsidRPr="004846AA">
        <w:rPr>
          <w:rFonts w:asciiTheme="majorHAnsi" w:hAnsiTheme="majorHAnsi"/>
          <w:b/>
          <w:sz w:val="24"/>
          <w:szCs w:val="24"/>
        </w:rPr>
        <w:t>LICENÇAS DE CONDU</w:t>
      </w:r>
      <w:r w:rsidR="00FF5D49">
        <w:rPr>
          <w:rFonts w:asciiTheme="majorHAnsi" w:hAnsiTheme="majorHAnsi"/>
          <w:b/>
          <w:sz w:val="24"/>
          <w:szCs w:val="24"/>
        </w:rPr>
        <w:t>ÇÃO DE VELOCÍPEDES ATÉ 50 c. c.</w:t>
      </w:r>
    </w:p>
    <w:p w14:paraId="37109C8A" w14:textId="77777777" w:rsidR="00FF5D49" w:rsidRPr="00D91D81" w:rsidRDefault="00FF5D49" w:rsidP="00D91D81"/>
    <w:p w14:paraId="13523A45" w14:textId="77777777" w:rsidR="00081EDA" w:rsidRPr="000C3345" w:rsidRDefault="00081EDA" w:rsidP="00FF5D49">
      <w:pPr>
        <w:pStyle w:val="PargrafodaLista"/>
        <w:ind w:left="709"/>
        <w:jc w:val="both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Vem mui respeitosamente requerer ao Exmo. Senhor Administrador se digne autorizar.</w:t>
      </w:r>
    </w:p>
    <w:p w14:paraId="54921E44" w14:textId="77777777" w:rsidR="00FF5D49" w:rsidRDefault="00FF5D49" w:rsidP="00081EDA">
      <w:pPr>
        <w:pStyle w:val="PargrafodaLista"/>
        <w:spacing w:line="360" w:lineRule="auto"/>
        <w:ind w:left="4254"/>
        <w:jc w:val="both"/>
        <w:rPr>
          <w:rFonts w:asciiTheme="majorHAnsi" w:hAnsiTheme="majorHAnsi"/>
          <w:color w:val="000000"/>
        </w:rPr>
      </w:pPr>
    </w:p>
    <w:p w14:paraId="049FEF33" w14:textId="77777777" w:rsidR="00081EDA" w:rsidRDefault="00081EDA" w:rsidP="00081EDA">
      <w:pPr>
        <w:pStyle w:val="PargrafodaLista"/>
        <w:spacing w:line="360" w:lineRule="auto"/>
        <w:ind w:left="4254"/>
        <w:jc w:val="both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Espera Deferimento</w:t>
      </w:r>
    </w:p>
    <w:p w14:paraId="06A81880" w14:textId="77777777" w:rsidR="00FF5D49" w:rsidRPr="000C3345" w:rsidRDefault="00FF5D49" w:rsidP="00081EDA">
      <w:pPr>
        <w:pStyle w:val="PargrafodaLista"/>
        <w:spacing w:line="360" w:lineRule="auto"/>
        <w:ind w:left="4254"/>
        <w:jc w:val="both"/>
        <w:rPr>
          <w:rFonts w:asciiTheme="majorHAnsi" w:hAnsiTheme="majorHAnsi"/>
          <w:color w:val="000000"/>
        </w:rPr>
      </w:pPr>
    </w:p>
    <w:p w14:paraId="79C096FA" w14:textId="77777777" w:rsidR="00081EDA" w:rsidRDefault="00081EDA" w:rsidP="00081EDA">
      <w:pPr>
        <w:pStyle w:val="PargrafodaLista"/>
        <w:spacing w:line="360" w:lineRule="auto"/>
        <w:ind w:left="709"/>
        <w:jc w:val="center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Xxxxxx, aos 1 de Julho de 2021</w:t>
      </w:r>
      <w:r w:rsidR="00FF5D49">
        <w:rPr>
          <w:rFonts w:asciiTheme="majorHAnsi" w:hAnsiTheme="majorHAnsi"/>
          <w:color w:val="000000"/>
        </w:rPr>
        <w:t>.</w:t>
      </w:r>
    </w:p>
    <w:p w14:paraId="6C6CE2AA" w14:textId="77777777" w:rsidR="00FF5D49" w:rsidRPr="000C3345" w:rsidRDefault="00FF5D49" w:rsidP="00081EDA">
      <w:pPr>
        <w:pStyle w:val="PargrafodaLista"/>
        <w:spacing w:line="360" w:lineRule="auto"/>
        <w:ind w:left="709"/>
        <w:jc w:val="center"/>
        <w:rPr>
          <w:rFonts w:asciiTheme="majorHAnsi" w:hAnsiTheme="majorHAnsi"/>
          <w:color w:val="000000"/>
        </w:rPr>
      </w:pPr>
    </w:p>
    <w:p w14:paraId="284078B0" w14:textId="77777777" w:rsidR="00081EDA" w:rsidRDefault="00081EDA" w:rsidP="00081EDA">
      <w:pPr>
        <w:pStyle w:val="PargrafodaLista"/>
        <w:spacing w:line="360" w:lineRule="auto"/>
        <w:ind w:left="709"/>
        <w:jc w:val="center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O Requerente</w:t>
      </w:r>
    </w:p>
    <w:p w14:paraId="4C62C530" w14:textId="77777777" w:rsidR="00FF5D49" w:rsidRDefault="00FF5D49" w:rsidP="00081EDA">
      <w:pPr>
        <w:pStyle w:val="PargrafodaLista"/>
        <w:spacing w:line="360" w:lineRule="auto"/>
        <w:ind w:left="709"/>
        <w:jc w:val="center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_________________________________________</w:t>
      </w:r>
    </w:p>
    <w:p w14:paraId="21C4F4CB" w14:textId="77777777" w:rsidR="00F94232" w:rsidRDefault="00F94232" w:rsidP="00081EDA">
      <w:pPr>
        <w:pStyle w:val="PargrafodaLista"/>
        <w:spacing w:line="360" w:lineRule="auto"/>
        <w:ind w:left="709"/>
        <w:jc w:val="center"/>
        <w:rPr>
          <w:rFonts w:asciiTheme="majorHAnsi" w:hAnsiTheme="majorHAnsi"/>
          <w:color w:val="000000"/>
        </w:rPr>
      </w:pPr>
    </w:p>
    <w:p w14:paraId="0433A6B2" w14:textId="77777777" w:rsidR="002B6022" w:rsidRPr="00D91D81" w:rsidRDefault="002B6022" w:rsidP="00D91D81">
      <w:pPr>
        <w:tabs>
          <w:tab w:val="left" w:pos="426"/>
        </w:tabs>
        <w:spacing w:line="360" w:lineRule="auto"/>
        <w:ind w:right="-1"/>
        <w:jc w:val="both"/>
        <w:rPr>
          <w:rFonts w:asciiTheme="majorHAnsi" w:hAnsiTheme="majorHAnsi"/>
          <w:b/>
          <w:color w:val="000000"/>
        </w:rPr>
      </w:pPr>
    </w:p>
    <w:p w14:paraId="264A702D" w14:textId="77777777" w:rsidR="00F94232" w:rsidRDefault="00F94232" w:rsidP="00D91D81">
      <w:pPr>
        <w:pStyle w:val="ndice6"/>
        <w:widowControl w:val="0"/>
        <w:tabs>
          <w:tab w:val="clear" w:pos="1134"/>
          <w:tab w:val="left" w:pos="2187"/>
          <w:tab w:val="left" w:leader="dot" w:pos="8898"/>
        </w:tabs>
        <w:autoSpaceDE w:val="0"/>
        <w:autoSpaceDN w:val="0"/>
        <w:spacing w:before="18" w:line="360" w:lineRule="auto"/>
        <w:ind w:left="0"/>
        <w:jc w:val="both"/>
        <w:rPr>
          <w:rFonts w:asciiTheme="majorHAnsi" w:hAnsiTheme="majorHAnsi"/>
          <w:b/>
          <w:sz w:val="24"/>
          <w:szCs w:val="24"/>
        </w:rPr>
      </w:pPr>
    </w:p>
    <w:p w14:paraId="4C8EAF7D" w14:textId="77777777" w:rsidR="00544BAC" w:rsidRPr="00AC1163" w:rsidRDefault="00B63B9A" w:rsidP="00D91D81">
      <w:pPr>
        <w:pStyle w:val="ndice6"/>
        <w:widowControl w:val="0"/>
        <w:tabs>
          <w:tab w:val="clear" w:pos="1134"/>
          <w:tab w:val="left" w:pos="2187"/>
          <w:tab w:val="left" w:leader="dot" w:pos="8898"/>
        </w:tabs>
        <w:autoSpaceDE w:val="0"/>
        <w:autoSpaceDN w:val="0"/>
        <w:spacing w:before="18" w:line="360" w:lineRule="auto"/>
        <w:ind w:left="0"/>
        <w:jc w:val="both"/>
        <w:rPr>
          <w:rFonts w:asciiTheme="majorHAnsi" w:hAnsiTheme="majorHAnsi"/>
          <w:b/>
          <w:sz w:val="24"/>
          <w:szCs w:val="24"/>
        </w:rPr>
      </w:pPr>
      <w:r>
        <w:rPr>
          <w:rFonts w:asciiTheme="majorHAnsi" w:hAnsiTheme="majorHAnsi"/>
          <w:b/>
          <w:sz w:val="24"/>
          <w:szCs w:val="24"/>
        </w:rPr>
        <w:lastRenderedPageBreak/>
        <w:t>7.1</w:t>
      </w:r>
      <w:r w:rsidR="007040AC">
        <w:rPr>
          <w:rFonts w:asciiTheme="majorHAnsi" w:hAnsiTheme="majorHAnsi"/>
          <w:b/>
          <w:sz w:val="24"/>
          <w:szCs w:val="24"/>
        </w:rPr>
        <w:t>5</w:t>
      </w:r>
      <w:r>
        <w:rPr>
          <w:rFonts w:asciiTheme="majorHAnsi" w:hAnsiTheme="majorHAnsi"/>
          <w:b/>
          <w:sz w:val="24"/>
          <w:szCs w:val="24"/>
        </w:rPr>
        <w:t xml:space="preserve">. </w:t>
      </w:r>
      <w:r w:rsidR="00FD036B">
        <w:rPr>
          <w:rFonts w:asciiTheme="majorHAnsi" w:hAnsiTheme="majorHAnsi"/>
          <w:b/>
          <w:sz w:val="24"/>
          <w:szCs w:val="24"/>
        </w:rPr>
        <w:t xml:space="preserve">PROCEDIMENTO DE </w:t>
      </w:r>
      <w:r w:rsidR="00F075FF">
        <w:rPr>
          <w:rFonts w:asciiTheme="majorHAnsi" w:hAnsiTheme="majorHAnsi"/>
          <w:b/>
          <w:sz w:val="24"/>
          <w:szCs w:val="24"/>
        </w:rPr>
        <w:t xml:space="preserve">EMISSÃO DE </w:t>
      </w:r>
      <w:r w:rsidR="00544BAC" w:rsidRPr="00AC1163">
        <w:rPr>
          <w:rFonts w:asciiTheme="majorHAnsi" w:hAnsiTheme="majorHAnsi"/>
          <w:b/>
          <w:sz w:val="24"/>
          <w:szCs w:val="24"/>
        </w:rPr>
        <w:t xml:space="preserve">LICENÇA </w:t>
      </w:r>
      <w:r w:rsidR="009C217E" w:rsidRPr="00AC1163">
        <w:rPr>
          <w:rFonts w:asciiTheme="majorHAnsi" w:hAnsiTheme="majorHAnsi"/>
          <w:b/>
          <w:sz w:val="24"/>
          <w:szCs w:val="24"/>
        </w:rPr>
        <w:t>PARA VENDAS DE COMBUSTÍVEL, FARMÁCIAS, ESTAÇÃO DE SERVIÇOS, LOJAS DE PEÇAS DE VIATURAS E MATERIAL DE CONSTRUÇÃO</w:t>
      </w:r>
    </w:p>
    <w:p w14:paraId="18EF2A6D" w14:textId="77777777" w:rsidR="00C34FBE" w:rsidRPr="00AC1163" w:rsidRDefault="00C34FBE" w:rsidP="00D91D81">
      <w:pPr>
        <w:spacing w:line="360" w:lineRule="auto"/>
        <w:rPr>
          <w:rFonts w:asciiTheme="majorHAnsi" w:hAnsiTheme="majorHAnsi"/>
        </w:rPr>
      </w:pPr>
    </w:p>
    <w:p w14:paraId="2A3B4D2C" w14:textId="77777777" w:rsidR="00C34FBE" w:rsidRPr="00B63B9A" w:rsidRDefault="00B63B9A" w:rsidP="00D91D81">
      <w:pPr>
        <w:spacing w:line="360" w:lineRule="auto"/>
        <w:jc w:val="both"/>
        <w:rPr>
          <w:rFonts w:asciiTheme="majorHAnsi" w:hAnsiTheme="majorHAnsi"/>
        </w:rPr>
      </w:pPr>
      <w:r>
        <w:rPr>
          <w:rFonts w:asciiTheme="majorHAnsi" w:hAnsiTheme="majorHAnsi"/>
          <w:b/>
        </w:rPr>
        <w:t>7.1</w:t>
      </w:r>
      <w:r w:rsidR="007040AC">
        <w:rPr>
          <w:rFonts w:asciiTheme="majorHAnsi" w:hAnsiTheme="majorHAnsi"/>
          <w:b/>
        </w:rPr>
        <w:t>5</w:t>
      </w:r>
      <w:r>
        <w:rPr>
          <w:rFonts w:asciiTheme="majorHAnsi" w:hAnsiTheme="majorHAnsi"/>
          <w:b/>
        </w:rPr>
        <w:t xml:space="preserve">.1. </w:t>
      </w:r>
      <w:r w:rsidR="00DE337B">
        <w:rPr>
          <w:rFonts w:asciiTheme="majorHAnsi" w:hAnsiTheme="majorHAnsi"/>
          <w:b/>
        </w:rPr>
        <w:t>SERVIÇO</w:t>
      </w:r>
      <w:r w:rsidR="00C34FBE" w:rsidRPr="00B63B9A">
        <w:rPr>
          <w:rFonts w:asciiTheme="majorHAnsi" w:hAnsiTheme="majorHAnsi"/>
        </w:rPr>
        <w:t xml:space="preserve">: </w:t>
      </w:r>
      <w:r w:rsidR="007F7BB1">
        <w:rPr>
          <w:rFonts w:asciiTheme="majorHAnsi" w:hAnsiTheme="majorHAnsi"/>
        </w:rPr>
        <w:t>c</w:t>
      </w:r>
      <w:r w:rsidR="00C34FBE" w:rsidRPr="00B63B9A">
        <w:rPr>
          <w:rFonts w:asciiTheme="majorHAnsi" w:hAnsiTheme="majorHAnsi"/>
        </w:rPr>
        <w:t>oncessão do documento que permite ao Munícipe exercer as actividades de comercialização de combustível, farmacêuticas, estação de serviços, venda de peças de viaturas e/ou venda de materiais de construção.</w:t>
      </w:r>
    </w:p>
    <w:p w14:paraId="400C65F4" w14:textId="77777777" w:rsidR="00F075FF" w:rsidRDefault="00F075FF" w:rsidP="00D91D81">
      <w:pPr>
        <w:pStyle w:val="PargrafodaLista"/>
        <w:spacing w:line="360" w:lineRule="auto"/>
        <w:jc w:val="both"/>
        <w:rPr>
          <w:rFonts w:asciiTheme="majorHAnsi" w:hAnsiTheme="majorHAnsi"/>
        </w:rPr>
      </w:pPr>
    </w:p>
    <w:tbl>
      <w:tblPr>
        <w:tblStyle w:val="Tabelacomgrelha"/>
        <w:tblW w:w="1006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3961"/>
        <w:gridCol w:w="6099"/>
      </w:tblGrid>
      <w:tr w:rsidR="00730965" w:rsidRPr="0007291D" w14:paraId="6368CC8A" w14:textId="77777777" w:rsidTr="00730965">
        <w:tc>
          <w:tcPr>
            <w:tcW w:w="3176" w:type="dxa"/>
          </w:tcPr>
          <w:p w14:paraId="36B01ABB" w14:textId="77777777" w:rsidR="00730965" w:rsidRPr="009D665C" w:rsidRDefault="00730965" w:rsidP="00D91D81">
            <w:pPr>
              <w:pStyle w:val="PargrafodaLista"/>
              <w:numPr>
                <w:ilvl w:val="0"/>
                <w:numId w:val="112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9D665C">
              <w:rPr>
                <w:rFonts w:asciiTheme="majorHAnsi" w:hAnsiTheme="majorHAnsi"/>
              </w:rPr>
              <w:t>Beneficiário</w:t>
            </w:r>
          </w:p>
        </w:tc>
        <w:tc>
          <w:tcPr>
            <w:tcW w:w="6884" w:type="dxa"/>
          </w:tcPr>
          <w:p w14:paraId="1CFE50A7" w14:textId="77777777" w:rsidR="00730965" w:rsidRPr="00AC7A4A" w:rsidRDefault="00730965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7A4A">
              <w:rPr>
                <w:rFonts w:asciiTheme="majorHAnsi" w:hAnsiTheme="majorHAnsi"/>
              </w:rPr>
              <w:t>Empresário em nome individual ou colectivo que pretende desenvolver a actividade no Município.</w:t>
            </w:r>
          </w:p>
        </w:tc>
      </w:tr>
      <w:tr w:rsidR="00730965" w:rsidRPr="0007291D" w14:paraId="30C0A244" w14:textId="77777777" w:rsidTr="00730965">
        <w:tc>
          <w:tcPr>
            <w:tcW w:w="3176" w:type="dxa"/>
          </w:tcPr>
          <w:p w14:paraId="467BBAFA" w14:textId="77777777" w:rsidR="00730965" w:rsidRPr="009D665C" w:rsidRDefault="00730965" w:rsidP="00D91D81">
            <w:pPr>
              <w:pStyle w:val="PargrafodaLista"/>
              <w:numPr>
                <w:ilvl w:val="0"/>
                <w:numId w:val="112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9D665C">
              <w:rPr>
                <w:rFonts w:asciiTheme="majorHAnsi" w:hAnsiTheme="majorHAnsi"/>
              </w:rPr>
              <w:t>Formulários/Requerimentos</w:t>
            </w:r>
          </w:p>
        </w:tc>
        <w:tc>
          <w:tcPr>
            <w:tcW w:w="6884" w:type="dxa"/>
          </w:tcPr>
          <w:p w14:paraId="13C0D16E" w14:textId="77777777" w:rsidR="00730965" w:rsidRPr="0007291D" w:rsidRDefault="00730965" w:rsidP="00D91D81">
            <w:pPr>
              <w:pStyle w:val="PargrafodaLista"/>
              <w:numPr>
                <w:ilvl w:val="0"/>
                <w:numId w:val="84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07291D">
              <w:rPr>
                <w:rFonts w:asciiTheme="majorHAnsi" w:hAnsiTheme="majorHAnsi"/>
              </w:rPr>
              <w:t>Requerimento dirigido à Administração Municipal;</w:t>
            </w:r>
          </w:p>
          <w:p w14:paraId="672F1CCF" w14:textId="77777777" w:rsidR="00730965" w:rsidRPr="0007291D" w:rsidRDefault="00730965" w:rsidP="00D91D81">
            <w:pPr>
              <w:pStyle w:val="PargrafodaLista"/>
              <w:numPr>
                <w:ilvl w:val="0"/>
                <w:numId w:val="84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07291D">
              <w:rPr>
                <w:rFonts w:asciiTheme="majorHAnsi" w:hAnsiTheme="majorHAnsi"/>
              </w:rPr>
              <w:t>Termo de Responsabilidade Reconhecido no Notário.</w:t>
            </w:r>
          </w:p>
          <w:p w14:paraId="157125B7" w14:textId="77777777" w:rsidR="00730965" w:rsidRPr="0007291D" w:rsidRDefault="00730965" w:rsidP="00D91D81">
            <w:pPr>
              <w:pStyle w:val="PargrafodaLista"/>
              <w:tabs>
                <w:tab w:val="left" w:pos="426"/>
              </w:tabs>
              <w:spacing w:line="360" w:lineRule="auto"/>
              <w:ind w:left="360" w:right="-1"/>
              <w:jc w:val="both"/>
              <w:rPr>
                <w:rFonts w:asciiTheme="majorHAnsi" w:hAnsiTheme="majorHAnsi"/>
                <w:color w:val="FF0000"/>
              </w:rPr>
            </w:pPr>
          </w:p>
        </w:tc>
      </w:tr>
      <w:tr w:rsidR="00730965" w:rsidRPr="0007291D" w14:paraId="2AFAD73A" w14:textId="77777777" w:rsidTr="00730965">
        <w:tc>
          <w:tcPr>
            <w:tcW w:w="3176" w:type="dxa"/>
          </w:tcPr>
          <w:p w14:paraId="691DDACD" w14:textId="77777777" w:rsidR="00730965" w:rsidRPr="009D665C" w:rsidRDefault="00730965" w:rsidP="00D91D81">
            <w:pPr>
              <w:pStyle w:val="PargrafodaLista"/>
              <w:numPr>
                <w:ilvl w:val="0"/>
                <w:numId w:val="112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9D665C">
              <w:rPr>
                <w:rFonts w:asciiTheme="majorHAnsi" w:hAnsiTheme="majorHAnsi"/>
              </w:rPr>
              <w:t>Requisitos</w:t>
            </w:r>
          </w:p>
        </w:tc>
        <w:tc>
          <w:tcPr>
            <w:tcW w:w="6884" w:type="dxa"/>
          </w:tcPr>
          <w:p w14:paraId="395FCAFB" w14:textId="77777777" w:rsidR="00730965" w:rsidRPr="0007291D" w:rsidRDefault="00730965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171CBB">
              <w:rPr>
                <w:rFonts w:asciiTheme="majorHAnsi" w:hAnsiTheme="majorHAnsi"/>
                <w:color w:val="FF0000"/>
              </w:rPr>
              <w:t xml:space="preserve">POR INSERIR APÓS </w:t>
            </w:r>
            <w:r>
              <w:rPr>
                <w:rFonts w:asciiTheme="majorHAnsi" w:hAnsiTheme="majorHAnsi"/>
                <w:color w:val="FF0000"/>
              </w:rPr>
              <w:t>ABORDAGEM COM OS UTILIZADORES DO PROCESSO</w:t>
            </w:r>
          </w:p>
        </w:tc>
      </w:tr>
      <w:tr w:rsidR="00730965" w:rsidRPr="0007291D" w14:paraId="539E3087" w14:textId="77777777" w:rsidTr="00730965">
        <w:tc>
          <w:tcPr>
            <w:tcW w:w="3176" w:type="dxa"/>
          </w:tcPr>
          <w:p w14:paraId="741F8FF4" w14:textId="77777777" w:rsidR="00730965" w:rsidRPr="009D665C" w:rsidRDefault="00730965" w:rsidP="00D91D81">
            <w:pPr>
              <w:pStyle w:val="PargrafodaLista"/>
              <w:numPr>
                <w:ilvl w:val="0"/>
                <w:numId w:val="112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9D665C">
              <w:rPr>
                <w:rFonts w:asciiTheme="majorHAnsi" w:hAnsiTheme="majorHAnsi"/>
              </w:rPr>
              <w:t>Documentos Necessários</w:t>
            </w:r>
          </w:p>
        </w:tc>
        <w:tc>
          <w:tcPr>
            <w:tcW w:w="6884" w:type="dxa"/>
          </w:tcPr>
          <w:p w14:paraId="79E27335" w14:textId="77777777" w:rsidR="00730965" w:rsidRPr="0007291D" w:rsidRDefault="00730965" w:rsidP="00D91D81">
            <w:pPr>
              <w:pStyle w:val="PargrafodaLista"/>
              <w:numPr>
                <w:ilvl w:val="0"/>
                <w:numId w:val="85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07291D">
              <w:rPr>
                <w:rFonts w:asciiTheme="majorHAnsi" w:hAnsiTheme="majorHAnsi"/>
              </w:rPr>
              <w:t>Cópia do BI;</w:t>
            </w:r>
          </w:p>
          <w:p w14:paraId="7F6AA3EC" w14:textId="77777777" w:rsidR="00730965" w:rsidRPr="0007291D" w:rsidRDefault="00730965" w:rsidP="00D91D81">
            <w:pPr>
              <w:pStyle w:val="PargrafodaLista"/>
              <w:numPr>
                <w:ilvl w:val="0"/>
                <w:numId w:val="85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07291D">
              <w:rPr>
                <w:rFonts w:asciiTheme="majorHAnsi" w:hAnsiTheme="majorHAnsi"/>
              </w:rPr>
              <w:t>Cartão de Estrangeiro</w:t>
            </w:r>
            <w:r w:rsidR="00002F6C">
              <w:rPr>
                <w:rFonts w:asciiTheme="majorHAnsi" w:hAnsiTheme="majorHAnsi"/>
              </w:rPr>
              <w:t>, nos casos aplicáveis</w:t>
            </w:r>
            <w:r w:rsidRPr="0007291D">
              <w:rPr>
                <w:rFonts w:asciiTheme="majorHAnsi" w:hAnsiTheme="majorHAnsi"/>
              </w:rPr>
              <w:t>;</w:t>
            </w:r>
          </w:p>
          <w:p w14:paraId="391F95B0" w14:textId="77777777" w:rsidR="00730965" w:rsidRPr="0007291D" w:rsidRDefault="00730965" w:rsidP="00D91D81">
            <w:pPr>
              <w:pStyle w:val="PargrafodaLista"/>
              <w:numPr>
                <w:ilvl w:val="0"/>
                <w:numId w:val="85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07291D">
              <w:rPr>
                <w:rFonts w:asciiTheme="majorHAnsi" w:hAnsiTheme="majorHAnsi" w:cs="Calibri"/>
                <w:color w:val="000000"/>
                <w:lang w:eastAsia="pt-PT"/>
              </w:rPr>
              <w:t>Cópia do Contrato Arrendamento Comercial ou Título de Propriedade;</w:t>
            </w:r>
          </w:p>
          <w:p w14:paraId="0BBE4BA5" w14:textId="77777777" w:rsidR="00730965" w:rsidRPr="00D91D81" w:rsidRDefault="00F02B2B" w:rsidP="00D91D81">
            <w:pPr>
              <w:pStyle w:val="PargrafodaLista"/>
              <w:numPr>
                <w:ilvl w:val="0"/>
                <w:numId w:val="85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>
              <w:rPr>
                <w:rFonts w:asciiTheme="majorHAnsi" w:hAnsiTheme="majorHAnsi" w:cs="Calibri"/>
                <w:color w:val="000000"/>
                <w:lang w:eastAsia="pt-PT"/>
              </w:rPr>
              <w:t xml:space="preserve">Croquis de Localização e </w:t>
            </w:r>
            <w:r w:rsidR="00730965" w:rsidRPr="0007291D">
              <w:rPr>
                <w:rFonts w:asciiTheme="majorHAnsi" w:hAnsiTheme="majorHAnsi" w:cs="Calibri"/>
                <w:color w:val="000000"/>
                <w:lang w:eastAsia="pt-PT"/>
              </w:rPr>
              <w:t>Memória Descritiva das Instalações;</w:t>
            </w:r>
          </w:p>
          <w:p w14:paraId="1E68B017" w14:textId="77777777" w:rsidR="00F02B2B" w:rsidRPr="0007291D" w:rsidRDefault="00F02B2B" w:rsidP="00D91D81">
            <w:pPr>
              <w:pStyle w:val="PargrafodaLista"/>
              <w:numPr>
                <w:ilvl w:val="0"/>
                <w:numId w:val="85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>
              <w:rPr>
                <w:rFonts w:asciiTheme="majorHAnsi" w:hAnsiTheme="majorHAnsi" w:cs="Calibri"/>
                <w:color w:val="000000"/>
                <w:lang w:eastAsia="pt-PT"/>
              </w:rPr>
              <w:t>Documentos do</w:t>
            </w:r>
            <w:r w:rsidR="0097330D">
              <w:rPr>
                <w:rFonts w:asciiTheme="majorHAnsi" w:hAnsiTheme="majorHAnsi" w:cs="Calibri"/>
                <w:color w:val="000000"/>
                <w:lang w:eastAsia="pt-PT"/>
              </w:rPr>
              <w:t xml:space="preserve"> responsável do estabelecimento.</w:t>
            </w:r>
          </w:p>
          <w:p w14:paraId="31383035" w14:textId="77777777" w:rsidR="00730965" w:rsidRPr="00D91D81" w:rsidRDefault="00730965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</w:p>
        </w:tc>
      </w:tr>
      <w:tr w:rsidR="00730965" w:rsidRPr="0007291D" w14:paraId="1A2EF67B" w14:textId="77777777" w:rsidTr="00730965">
        <w:tc>
          <w:tcPr>
            <w:tcW w:w="3176" w:type="dxa"/>
          </w:tcPr>
          <w:p w14:paraId="76B88B9F" w14:textId="77777777" w:rsidR="00730965" w:rsidRPr="009D665C" w:rsidRDefault="00730965" w:rsidP="00D91D81">
            <w:pPr>
              <w:pStyle w:val="PargrafodaLista"/>
              <w:numPr>
                <w:ilvl w:val="0"/>
                <w:numId w:val="112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9D665C">
              <w:rPr>
                <w:rFonts w:asciiTheme="majorHAnsi" w:hAnsiTheme="majorHAnsi"/>
              </w:rPr>
              <w:t>Prazo de Execução</w:t>
            </w:r>
          </w:p>
        </w:tc>
        <w:tc>
          <w:tcPr>
            <w:tcW w:w="6884" w:type="dxa"/>
          </w:tcPr>
          <w:p w14:paraId="20D15823" w14:textId="77777777" w:rsidR="00730965" w:rsidRPr="0007291D" w:rsidRDefault="00730965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171CBB">
              <w:rPr>
                <w:rFonts w:asciiTheme="majorHAnsi" w:hAnsiTheme="majorHAnsi"/>
                <w:color w:val="FF0000"/>
              </w:rPr>
              <w:t>POR INSERIR APÓS VALIDAÇÃO DO PRAZO PROPOSTO NO FLUXO</w:t>
            </w:r>
            <w:r>
              <w:rPr>
                <w:rFonts w:asciiTheme="majorHAnsi" w:hAnsiTheme="majorHAnsi"/>
                <w:color w:val="FF0000"/>
              </w:rPr>
              <w:t xml:space="preserve"> (que sugere acréscimos de passos voltados para o Munícipe)</w:t>
            </w:r>
          </w:p>
        </w:tc>
      </w:tr>
      <w:tr w:rsidR="00730965" w:rsidRPr="0007291D" w14:paraId="6F5477CF" w14:textId="77777777" w:rsidTr="00730965">
        <w:tc>
          <w:tcPr>
            <w:tcW w:w="3176" w:type="dxa"/>
          </w:tcPr>
          <w:p w14:paraId="16B29644" w14:textId="77777777" w:rsidR="00730965" w:rsidRPr="009D665C" w:rsidRDefault="00730965" w:rsidP="00D91D81">
            <w:pPr>
              <w:pStyle w:val="PargrafodaLista"/>
              <w:numPr>
                <w:ilvl w:val="0"/>
                <w:numId w:val="112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9D665C">
              <w:rPr>
                <w:rFonts w:asciiTheme="majorHAnsi" w:hAnsiTheme="majorHAnsi"/>
              </w:rPr>
              <w:t>Resultado</w:t>
            </w:r>
          </w:p>
        </w:tc>
        <w:tc>
          <w:tcPr>
            <w:tcW w:w="6884" w:type="dxa"/>
          </w:tcPr>
          <w:p w14:paraId="5C3B706A" w14:textId="77777777" w:rsidR="00730965" w:rsidRPr="0007291D" w:rsidRDefault="00730965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07291D">
              <w:rPr>
                <w:rFonts w:asciiTheme="majorHAnsi" w:hAnsiTheme="majorHAnsi"/>
              </w:rPr>
              <w:t xml:space="preserve">Licença para Venda de </w:t>
            </w:r>
            <w:r w:rsidR="00E95608" w:rsidRPr="0007291D">
              <w:rPr>
                <w:rFonts w:asciiTheme="majorHAnsi" w:hAnsiTheme="majorHAnsi"/>
              </w:rPr>
              <w:t>Combustível, Farmácias</w:t>
            </w:r>
            <w:r w:rsidRPr="0007291D">
              <w:rPr>
                <w:rFonts w:asciiTheme="majorHAnsi" w:hAnsiTheme="majorHAnsi"/>
              </w:rPr>
              <w:t>; Estação de Serviços; Lojas de peças de Viaturas e Material de Construção.</w:t>
            </w:r>
          </w:p>
        </w:tc>
      </w:tr>
      <w:tr w:rsidR="00730965" w:rsidRPr="0007291D" w14:paraId="6972B03B" w14:textId="77777777" w:rsidTr="00730965">
        <w:tc>
          <w:tcPr>
            <w:tcW w:w="3176" w:type="dxa"/>
          </w:tcPr>
          <w:p w14:paraId="16853038" w14:textId="77777777" w:rsidR="00730965" w:rsidRPr="009D665C" w:rsidRDefault="00730965" w:rsidP="00D91D81">
            <w:pPr>
              <w:pStyle w:val="PargrafodaLista"/>
              <w:numPr>
                <w:ilvl w:val="0"/>
                <w:numId w:val="112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9D665C">
              <w:rPr>
                <w:rFonts w:asciiTheme="majorHAnsi" w:hAnsiTheme="majorHAnsi"/>
              </w:rPr>
              <w:lastRenderedPageBreak/>
              <w:t>Base Legal</w:t>
            </w:r>
          </w:p>
        </w:tc>
        <w:tc>
          <w:tcPr>
            <w:tcW w:w="6884" w:type="dxa"/>
          </w:tcPr>
          <w:p w14:paraId="75390DD0" w14:textId="77777777" w:rsidR="00730965" w:rsidRDefault="00730965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>
              <w:rPr>
                <w:rFonts w:asciiTheme="majorHAnsi" w:hAnsiTheme="majorHAnsi"/>
                <w:color w:val="FF0000"/>
              </w:rPr>
              <w:t>POR INSERIR</w:t>
            </w:r>
          </w:p>
          <w:p w14:paraId="0E979D1A" w14:textId="64F8F991" w:rsidR="00907AD8" w:rsidRPr="00A01850" w:rsidRDefault="00907AD8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 xml:space="preserve">Alínea k) do artigo 61.º do </w:t>
            </w:r>
            <w:r w:rsidRPr="006F65DD">
              <w:rPr>
                <w:rFonts w:ascii="Cambria" w:hAnsi="Cambria"/>
              </w:rPr>
              <w:t>Decreto Presidencial n.º 202/19 de 25 de Junho – Regulamento da Lei da Administração Local do Estado</w:t>
            </w:r>
            <w:r>
              <w:rPr>
                <w:rFonts w:ascii="Cambria" w:hAnsi="Cambria"/>
              </w:rPr>
              <w:t>;</w:t>
            </w:r>
            <w:r>
              <w:rPr>
                <w:rFonts w:asciiTheme="majorHAnsi" w:hAnsiTheme="majorHAnsi"/>
              </w:rPr>
              <w:t xml:space="preserve"> </w:t>
            </w:r>
          </w:p>
        </w:tc>
      </w:tr>
    </w:tbl>
    <w:p w14:paraId="0DF53F8F" w14:textId="77777777" w:rsidR="002B6022" w:rsidRPr="00D91D81" w:rsidRDefault="002B6022" w:rsidP="00D91D81">
      <w:pPr>
        <w:spacing w:line="360" w:lineRule="auto"/>
        <w:jc w:val="both"/>
        <w:rPr>
          <w:rFonts w:asciiTheme="majorHAnsi" w:hAnsiTheme="majorHAnsi"/>
        </w:rPr>
      </w:pPr>
    </w:p>
    <w:p w14:paraId="1494082D" w14:textId="77777777" w:rsidR="00F075FF" w:rsidRPr="00B63B9A" w:rsidRDefault="00B63B9A" w:rsidP="00D91D81">
      <w:pPr>
        <w:spacing w:line="360" w:lineRule="auto"/>
        <w:jc w:val="both"/>
        <w:rPr>
          <w:rFonts w:asciiTheme="majorHAnsi" w:hAnsiTheme="majorHAnsi"/>
        </w:rPr>
      </w:pPr>
      <w:r>
        <w:rPr>
          <w:rFonts w:asciiTheme="majorHAnsi" w:hAnsiTheme="majorHAnsi"/>
          <w:b/>
        </w:rPr>
        <w:t>7.1</w:t>
      </w:r>
      <w:r w:rsidR="007040AC">
        <w:rPr>
          <w:rFonts w:asciiTheme="majorHAnsi" w:hAnsiTheme="majorHAnsi"/>
          <w:b/>
        </w:rPr>
        <w:t>5</w:t>
      </w:r>
      <w:r>
        <w:rPr>
          <w:rFonts w:asciiTheme="majorHAnsi" w:hAnsiTheme="majorHAnsi"/>
          <w:b/>
        </w:rPr>
        <w:t xml:space="preserve">.2. </w:t>
      </w:r>
      <w:r w:rsidR="00F075FF" w:rsidRPr="00B63B9A">
        <w:rPr>
          <w:rFonts w:asciiTheme="majorHAnsi" w:hAnsiTheme="majorHAnsi"/>
          <w:b/>
        </w:rPr>
        <w:t>PASSOS DE EXECUÇÃO</w:t>
      </w:r>
    </w:p>
    <w:p w14:paraId="0E0A54CE" w14:textId="77777777" w:rsidR="00251183" w:rsidRPr="00F075FF" w:rsidRDefault="00251183" w:rsidP="00D91D81">
      <w:pPr>
        <w:spacing w:line="360" w:lineRule="auto"/>
        <w:rPr>
          <w:rFonts w:asciiTheme="majorHAnsi" w:hAnsiTheme="majorHAnsi"/>
        </w:rPr>
      </w:pPr>
    </w:p>
    <w:tbl>
      <w:tblPr>
        <w:tblStyle w:val="Tabelacomgrelha"/>
        <w:tblW w:w="1006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2690"/>
        <w:gridCol w:w="7370"/>
      </w:tblGrid>
      <w:tr w:rsidR="00B94D4B" w:rsidRPr="00AC1163" w14:paraId="427DD723" w14:textId="77777777" w:rsidTr="0074361F">
        <w:tc>
          <w:tcPr>
            <w:tcW w:w="2690" w:type="dxa"/>
            <w:shd w:val="clear" w:color="auto" w:fill="FBD4B4" w:themeFill="accent6" w:themeFillTint="66"/>
          </w:tcPr>
          <w:p w14:paraId="3D642DFD" w14:textId="77777777" w:rsidR="00B94D4B" w:rsidRPr="00AC1163" w:rsidRDefault="00B94D4B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center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EXECUTANTE</w:t>
            </w:r>
          </w:p>
        </w:tc>
        <w:tc>
          <w:tcPr>
            <w:tcW w:w="7370" w:type="dxa"/>
            <w:shd w:val="clear" w:color="auto" w:fill="FBD4B4" w:themeFill="accent6" w:themeFillTint="66"/>
          </w:tcPr>
          <w:p w14:paraId="474523DE" w14:textId="77777777" w:rsidR="00B94D4B" w:rsidRPr="00AC1163" w:rsidRDefault="00B94D4B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center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ACTIVIDADE</w:t>
            </w:r>
          </w:p>
        </w:tc>
      </w:tr>
      <w:tr w:rsidR="00B94D4B" w:rsidRPr="00AC1163" w14:paraId="53A88F8F" w14:textId="77777777" w:rsidTr="0074361F">
        <w:tc>
          <w:tcPr>
            <w:tcW w:w="2690" w:type="dxa"/>
          </w:tcPr>
          <w:p w14:paraId="70B32B3C" w14:textId="77777777" w:rsidR="00B94D4B" w:rsidRPr="00AC1163" w:rsidRDefault="00B94D4B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rPr>
                <w:rFonts w:asciiTheme="majorHAnsi" w:hAnsiTheme="majorHAnsi"/>
              </w:rPr>
            </w:pPr>
          </w:p>
          <w:p w14:paraId="248E8E9D" w14:textId="77777777" w:rsidR="00B94D4B" w:rsidRPr="00AC1163" w:rsidRDefault="00B94D4B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rPr>
                <w:rFonts w:asciiTheme="majorHAnsi" w:hAnsiTheme="majorHAnsi"/>
              </w:rPr>
            </w:pPr>
          </w:p>
          <w:p w14:paraId="0C01F395" w14:textId="77777777" w:rsidR="00B94D4B" w:rsidRPr="00AC1163" w:rsidRDefault="00A5773A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Munícipe</w:t>
            </w:r>
          </w:p>
        </w:tc>
        <w:tc>
          <w:tcPr>
            <w:tcW w:w="7370" w:type="dxa"/>
          </w:tcPr>
          <w:p w14:paraId="41EA46BD" w14:textId="77777777" w:rsidR="00B94D4B" w:rsidRPr="00AC1163" w:rsidRDefault="00B94D4B" w:rsidP="00D91D81">
            <w:pPr>
              <w:pStyle w:val="PargrafodaLista"/>
              <w:numPr>
                <w:ilvl w:val="0"/>
                <w:numId w:val="26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 xml:space="preserve">Entrega os </w:t>
            </w:r>
            <w:r w:rsidR="00723878">
              <w:rPr>
                <w:rFonts w:asciiTheme="majorHAnsi" w:hAnsiTheme="majorHAnsi"/>
              </w:rPr>
              <w:t xml:space="preserve">documentos necessários à Secretária </w:t>
            </w:r>
            <w:r w:rsidRPr="00AC1163">
              <w:rPr>
                <w:rFonts w:asciiTheme="majorHAnsi" w:hAnsiTheme="majorHAnsi"/>
              </w:rPr>
              <w:t xml:space="preserve">da Administração Municipal (Requerimento, Termo de Responsabilidade Reconhecido no Notário, NIF, </w:t>
            </w:r>
            <w:r w:rsidR="00643D92" w:rsidRPr="00AC1163">
              <w:rPr>
                <w:rFonts w:asciiTheme="majorHAnsi" w:hAnsiTheme="majorHAnsi"/>
              </w:rPr>
              <w:t xml:space="preserve">Cópia do BI o Cartão de Estrangeiro, </w:t>
            </w:r>
            <w:r w:rsidR="00643D92" w:rsidRPr="00AC1163">
              <w:rPr>
                <w:rFonts w:asciiTheme="majorHAnsi" w:hAnsiTheme="majorHAnsi" w:cs="Calibri"/>
                <w:color w:val="000000"/>
                <w:lang w:eastAsia="pt-PT"/>
              </w:rPr>
              <w:t>Cópia do Contrato Arrendamento Comercial ou Título de Propriedade, Memória Descritiva das Instalações, Certificado de Habitabilidade Emitido pela Direcção Municipal da Saúde ou Provincial, Registo Comercial, Cópia da Escritura Pública</w:t>
            </w:r>
            <w:r w:rsidRPr="00AC1163">
              <w:rPr>
                <w:rFonts w:asciiTheme="majorHAnsi" w:hAnsiTheme="majorHAnsi"/>
              </w:rPr>
              <w:t>).</w:t>
            </w:r>
          </w:p>
        </w:tc>
      </w:tr>
      <w:tr w:rsidR="00B94D4B" w:rsidRPr="00AC1163" w14:paraId="0B691D54" w14:textId="77777777" w:rsidTr="0074361F">
        <w:tc>
          <w:tcPr>
            <w:tcW w:w="2690" w:type="dxa"/>
            <w:vMerge w:val="restart"/>
          </w:tcPr>
          <w:p w14:paraId="0498450F" w14:textId="77777777" w:rsidR="00B94D4B" w:rsidRPr="00AC1163" w:rsidRDefault="00B94D4B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</w:p>
          <w:p w14:paraId="609DF756" w14:textId="77777777" w:rsidR="00B94D4B" w:rsidRPr="00AC1163" w:rsidRDefault="00B94D4B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Secretária</w:t>
            </w:r>
            <w:r w:rsidR="00527E5D" w:rsidRPr="00AC1163">
              <w:rPr>
                <w:rFonts w:asciiTheme="majorHAnsi" w:hAnsiTheme="majorHAnsi"/>
                <w:color w:val="000000"/>
              </w:rPr>
              <w:t xml:space="preserve"> da Administração Municipal</w:t>
            </w:r>
          </w:p>
        </w:tc>
        <w:tc>
          <w:tcPr>
            <w:tcW w:w="7370" w:type="dxa"/>
          </w:tcPr>
          <w:p w14:paraId="27268280" w14:textId="7A9CDEB8" w:rsidR="00B94D4B" w:rsidRPr="00AC1163" w:rsidRDefault="00B94D4B" w:rsidP="00D91D81">
            <w:pPr>
              <w:pStyle w:val="PargrafodaLista"/>
              <w:numPr>
                <w:ilvl w:val="0"/>
                <w:numId w:val="26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 xml:space="preserve">Recebe e </w:t>
            </w:r>
            <w:r w:rsidR="00C91D62">
              <w:rPr>
                <w:rFonts w:asciiTheme="majorHAnsi" w:hAnsiTheme="majorHAnsi"/>
              </w:rPr>
              <w:t xml:space="preserve">verifica os requisitos </w:t>
            </w:r>
            <w:r w:rsidRPr="00AC1163">
              <w:rPr>
                <w:rFonts w:asciiTheme="majorHAnsi" w:hAnsiTheme="majorHAnsi"/>
              </w:rPr>
              <w:t>regista o processo.</w:t>
            </w:r>
          </w:p>
        </w:tc>
      </w:tr>
      <w:tr w:rsidR="00B94D4B" w:rsidRPr="00AC1163" w14:paraId="2F81BB22" w14:textId="77777777" w:rsidTr="0074361F">
        <w:tc>
          <w:tcPr>
            <w:tcW w:w="2690" w:type="dxa"/>
            <w:vMerge/>
          </w:tcPr>
          <w:p w14:paraId="5A96D52A" w14:textId="77777777" w:rsidR="00B94D4B" w:rsidRPr="00AC1163" w:rsidRDefault="00B94D4B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</w:p>
        </w:tc>
        <w:tc>
          <w:tcPr>
            <w:tcW w:w="7370" w:type="dxa"/>
          </w:tcPr>
          <w:p w14:paraId="677C8831" w14:textId="324FF9E8" w:rsidR="00B94D4B" w:rsidRPr="00AC1163" w:rsidRDefault="00C91D62" w:rsidP="00D91D81">
            <w:pPr>
              <w:pStyle w:val="PargrafodaLista"/>
              <w:numPr>
                <w:ilvl w:val="0"/>
                <w:numId w:val="26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R</w:t>
            </w:r>
            <w:r w:rsidR="00B94D4B" w:rsidRPr="00AC1163">
              <w:rPr>
                <w:rFonts w:asciiTheme="majorHAnsi" w:hAnsiTheme="majorHAnsi"/>
              </w:rPr>
              <w:t>emete ao Administrador Municipal</w:t>
            </w:r>
          </w:p>
        </w:tc>
      </w:tr>
      <w:tr w:rsidR="00B94D4B" w:rsidRPr="00AC1163" w14:paraId="074BC789" w14:textId="77777777" w:rsidTr="0074361F">
        <w:tc>
          <w:tcPr>
            <w:tcW w:w="2690" w:type="dxa"/>
            <w:vMerge w:val="restart"/>
          </w:tcPr>
          <w:p w14:paraId="1EF4E072" w14:textId="77777777" w:rsidR="00B94D4B" w:rsidRPr="00AC1163" w:rsidRDefault="00B94D4B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</w:p>
          <w:p w14:paraId="335327C4" w14:textId="77777777" w:rsidR="00B94D4B" w:rsidRPr="00AC1163" w:rsidRDefault="00B94D4B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Administrador Municipal</w:t>
            </w:r>
          </w:p>
        </w:tc>
        <w:tc>
          <w:tcPr>
            <w:tcW w:w="7370" w:type="dxa"/>
          </w:tcPr>
          <w:p w14:paraId="18296671" w14:textId="77777777" w:rsidR="00B94D4B" w:rsidRPr="00AC1163" w:rsidRDefault="00B94D4B" w:rsidP="00D91D81">
            <w:pPr>
              <w:pStyle w:val="PargrafodaLista"/>
              <w:numPr>
                <w:ilvl w:val="0"/>
                <w:numId w:val="26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Reverifica o processo.</w:t>
            </w:r>
          </w:p>
        </w:tc>
      </w:tr>
      <w:tr w:rsidR="00B94D4B" w:rsidRPr="00AC1163" w14:paraId="645A547C" w14:textId="77777777" w:rsidTr="0074361F">
        <w:tc>
          <w:tcPr>
            <w:tcW w:w="2690" w:type="dxa"/>
            <w:vMerge/>
          </w:tcPr>
          <w:p w14:paraId="01327504" w14:textId="77777777" w:rsidR="00B94D4B" w:rsidRPr="00AC1163" w:rsidRDefault="00B94D4B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</w:p>
        </w:tc>
        <w:tc>
          <w:tcPr>
            <w:tcW w:w="7370" w:type="dxa"/>
          </w:tcPr>
          <w:p w14:paraId="07BFCE4F" w14:textId="77777777" w:rsidR="00B94D4B" w:rsidRPr="00AC1163" w:rsidRDefault="00B94D4B" w:rsidP="00D91D81">
            <w:pPr>
              <w:pStyle w:val="PargrafodaLista"/>
              <w:numPr>
                <w:ilvl w:val="0"/>
                <w:numId w:val="26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 w:cs="Calibri"/>
                <w:lang w:eastAsia="pt-PT"/>
              </w:rPr>
              <w:t>Emite um despacha sobre o documento e remete ao administrador Adjunto para Área Técnica.</w:t>
            </w:r>
          </w:p>
        </w:tc>
      </w:tr>
      <w:tr w:rsidR="00B94D4B" w:rsidRPr="00AC1163" w14:paraId="64E17321" w14:textId="77777777" w:rsidTr="0074361F">
        <w:tc>
          <w:tcPr>
            <w:tcW w:w="2690" w:type="dxa"/>
            <w:vMerge w:val="restart"/>
          </w:tcPr>
          <w:p w14:paraId="78680FB1" w14:textId="77777777" w:rsidR="00B94D4B" w:rsidRPr="00AC1163" w:rsidRDefault="00B94D4B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Administrador Adjunto para Área Técnica</w:t>
            </w:r>
          </w:p>
        </w:tc>
        <w:tc>
          <w:tcPr>
            <w:tcW w:w="7370" w:type="dxa"/>
          </w:tcPr>
          <w:p w14:paraId="4B2EFE60" w14:textId="77777777" w:rsidR="00B94D4B" w:rsidRPr="00AC1163" w:rsidRDefault="001B528D" w:rsidP="00D91D81">
            <w:pPr>
              <w:pStyle w:val="PargrafodaLista"/>
              <w:numPr>
                <w:ilvl w:val="0"/>
                <w:numId w:val="26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>
              <w:rPr>
                <w:rFonts w:asciiTheme="majorHAnsi" w:hAnsiTheme="majorHAnsi" w:cs="Calibri"/>
                <w:lang w:eastAsia="pt-PT"/>
              </w:rPr>
              <w:t>Verifica</w:t>
            </w:r>
            <w:r w:rsidR="00B94D4B" w:rsidRPr="00AC1163">
              <w:rPr>
                <w:rFonts w:asciiTheme="majorHAnsi" w:hAnsiTheme="majorHAnsi" w:cs="Calibri"/>
                <w:lang w:eastAsia="pt-PT"/>
              </w:rPr>
              <w:t xml:space="preserve"> o processo.</w:t>
            </w:r>
          </w:p>
        </w:tc>
      </w:tr>
      <w:tr w:rsidR="00B94D4B" w:rsidRPr="00AC1163" w14:paraId="1F879700" w14:textId="77777777" w:rsidTr="0074361F">
        <w:tc>
          <w:tcPr>
            <w:tcW w:w="2690" w:type="dxa"/>
            <w:vMerge/>
          </w:tcPr>
          <w:p w14:paraId="380A930E" w14:textId="77777777" w:rsidR="00B94D4B" w:rsidRPr="00AC1163" w:rsidRDefault="00B94D4B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</w:p>
        </w:tc>
        <w:tc>
          <w:tcPr>
            <w:tcW w:w="7370" w:type="dxa"/>
          </w:tcPr>
          <w:p w14:paraId="08B8404E" w14:textId="77777777" w:rsidR="00B94D4B" w:rsidRPr="00AC1163" w:rsidRDefault="00B94D4B" w:rsidP="00D91D81">
            <w:pPr>
              <w:pStyle w:val="PargrafodaLista"/>
              <w:numPr>
                <w:ilvl w:val="0"/>
                <w:numId w:val="26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 w:cs="Calibri"/>
                <w:lang w:eastAsia="pt-PT"/>
              </w:rPr>
              <w:t>Emi</w:t>
            </w:r>
            <w:r w:rsidR="00762397">
              <w:rPr>
                <w:rFonts w:asciiTheme="majorHAnsi" w:hAnsiTheme="majorHAnsi" w:cs="Calibri"/>
                <w:lang w:eastAsia="pt-PT"/>
              </w:rPr>
              <w:t>te</w:t>
            </w:r>
            <w:r w:rsidRPr="00AC1163">
              <w:rPr>
                <w:rFonts w:asciiTheme="majorHAnsi" w:hAnsiTheme="majorHAnsi" w:cs="Calibri"/>
                <w:lang w:eastAsia="pt-PT"/>
              </w:rPr>
              <w:t xml:space="preserve"> </w:t>
            </w:r>
            <w:r w:rsidR="00762397">
              <w:rPr>
                <w:rFonts w:asciiTheme="majorHAnsi" w:hAnsiTheme="majorHAnsi" w:cs="Calibri"/>
                <w:lang w:eastAsia="pt-PT"/>
              </w:rPr>
              <w:t>o</w:t>
            </w:r>
            <w:r w:rsidRPr="00AC1163">
              <w:rPr>
                <w:rFonts w:asciiTheme="majorHAnsi" w:hAnsiTheme="majorHAnsi" w:cs="Calibri"/>
                <w:lang w:eastAsia="pt-PT"/>
              </w:rPr>
              <w:t xml:space="preserve"> despacho para área técnica</w:t>
            </w:r>
          </w:p>
        </w:tc>
      </w:tr>
      <w:tr w:rsidR="00B94D4B" w:rsidRPr="00AC1163" w14:paraId="6589DF69" w14:textId="77777777" w:rsidTr="0074361F">
        <w:tc>
          <w:tcPr>
            <w:tcW w:w="2690" w:type="dxa"/>
            <w:vMerge w:val="restart"/>
          </w:tcPr>
          <w:p w14:paraId="2FB8AA5A" w14:textId="77777777" w:rsidR="00B94D4B" w:rsidRPr="00AC1163" w:rsidRDefault="00B94D4B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</w:p>
          <w:p w14:paraId="5A6BFFE2" w14:textId="77777777" w:rsidR="00B94D4B" w:rsidRPr="00AC1163" w:rsidRDefault="00B94D4B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Área Técnica</w:t>
            </w:r>
          </w:p>
        </w:tc>
        <w:tc>
          <w:tcPr>
            <w:tcW w:w="7370" w:type="dxa"/>
          </w:tcPr>
          <w:p w14:paraId="7C445BFC" w14:textId="77777777" w:rsidR="00B94D4B" w:rsidRPr="00AC1163" w:rsidRDefault="006E1A44" w:rsidP="00D91D81">
            <w:pPr>
              <w:pStyle w:val="PargrafodaLista"/>
              <w:numPr>
                <w:ilvl w:val="0"/>
                <w:numId w:val="26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 w:cs="Calibri"/>
                <w:lang w:eastAsia="pt-PT"/>
              </w:rPr>
              <w:t xml:space="preserve">Analisa </w:t>
            </w:r>
            <w:r w:rsidR="00B94D4B" w:rsidRPr="00AC1163">
              <w:rPr>
                <w:rFonts w:asciiTheme="majorHAnsi" w:hAnsiTheme="majorHAnsi" w:cs="Calibri"/>
                <w:lang w:eastAsia="pt-PT"/>
              </w:rPr>
              <w:t>o processo.</w:t>
            </w:r>
          </w:p>
        </w:tc>
      </w:tr>
      <w:tr w:rsidR="00B94D4B" w:rsidRPr="00AC1163" w14:paraId="60254BC4" w14:textId="77777777" w:rsidTr="0074361F">
        <w:tc>
          <w:tcPr>
            <w:tcW w:w="2690" w:type="dxa"/>
            <w:vMerge/>
          </w:tcPr>
          <w:p w14:paraId="754CAB90" w14:textId="77777777" w:rsidR="00B94D4B" w:rsidRPr="00AC1163" w:rsidRDefault="00B94D4B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</w:p>
        </w:tc>
        <w:tc>
          <w:tcPr>
            <w:tcW w:w="7370" w:type="dxa"/>
          </w:tcPr>
          <w:p w14:paraId="195EAD26" w14:textId="77777777" w:rsidR="00B94D4B" w:rsidRPr="00AC1163" w:rsidRDefault="00B94D4B" w:rsidP="00D91D81">
            <w:pPr>
              <w:pStyle w:val="PargrafodaLista"/>
              <w:numPr>
                <w:ilvl w:val="0"/>
                <w:numId w:val="26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 w:cs="Calibri"/>
                <w:lang w:eastAsia="pt-PT"/>
              </w:rPr>
              <w:t xml:space="preserve">Contacta o Munícipe.  </w:t>
            </w:r>
          </w:p>
        </w:tc>
      </w:tr>
      <w:tr w:rsidR="00B94D4B" w:rsidRPr="00AC1163" w14:paraId="56901781" w14:textId="77777777" w:rsidTr="0074361F">
        <w:tc>
          <w:tcPr>
            <w:tcW w:w="2690" w:type="dxa"/>
            <w:vMerge/>
          </w:tcPr>
          <w:p w14:paraId="11D88A8D" w14:textId="77777777" w:rsidR="00B94D4B" w:rsidRPr="00AC1163" w:rsidRDefault="00B94D4B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</w:p>
        </w:tc>
        <w:tc>
          <w:tcPr>
            <w:tcW w:w="7370" w:type="dxa"/>
          </w:tcPr>
          <w:p w14:paraId="3B480FBA" w14:textId="77777777" w:rsidR="00B94D4B" w:rsidRPr="00AC1163" w:rsidRDefault="00B94D4B" w:rsidP="00D91D81">
            <w:pPr>
              <w:pStyle w:val="PargrafodaLista"/>
              <w:numPr>
                <w:ilvl w:val="0"/>
                <w:numId w:val="26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 w:cs="Calibri"/>
                <w:lang w:eastAsia="pt-PT"/>
              </w:rPr>
              <w:t>Emite Guia de Pagamento.</w:t>
            </w:r>
          </w:p>
        </w:tc>
      </w:tr>
      <w:tr w:rsidR="00B94D4B" w:rsidRPr="00AC1163" w14:paraId="180FB93B" w14:textId="77777777" w:rsidTr="0074361F">
        <w:tc>
          <w:tcPr>
            <w:tcW w:w="2690" w:type="dxa"/>
          </w:tcPr>
          <w:p w14:paraId="70E28DE5" w14:textId="77777777" w:rsidR="00B94D4B" w:rsidRPr="00AC1163" w:rsidRDefault="00B94D4B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Administrador Municipal</w:t>
            </w:r>
          </w:p>
        </w:tc>
        <w:tc>
          <w:tcPr>
            <w:tcW w:w="7370" w:type="dxa"/>
          </w:tcPr>
          <w:p w14:paraId="3E6A88D2" w14:textId="77777777" w:rsidR="00B94D4B" w:rsidRPr="00AC1163" w:rsidRDefault="00B94D4B" w:rsidP="00D91D81">
            <w:pPr>
              <w:pStyle w:val="PargrafodaLista"/>
              <w:numPr>
                <w:ilvl w:val="0"/>
                <w:numId w:val="26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 w:cs="Calibri"/>
                <w:lang w:eastAsia="pt-PT"/>
              </w:rPr>
              <w:t>Aprecia o processo e emite um despacho para o Administrador Adjunto para a Área Técnica.</w:t>
            </w:r>
          </w:p>
        </w:tc>
      </w:tr>
      <w:tr w:rsidR="00B94D4B" w:rsidRPr="00AC1163" w14:paraId="6584E3CF" w14:textId="77777777" w:rsidTr="0074361F">
        <w:tc>
          <w:tcPr>
            <w:tcW w:w="2690" w:type="dxa"/>
          </w:tcPr>
          <w:p w14:paraId="2E41D737" w14:textId="77777777" w:rsidR="00B94D4B" w:rsidRPr="00AC1163" w:rsidRDefault="00B94D4B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Administrador Adjunto para a Área Técnica</w:t>
            </w:r>
          </w:p>
        </w:tc>
        <w:tc>
          <w:tcPr>
            <w:tcW w:w="7370" w:type="dxa"/>
          </w:tcPr>
          <w:p w14:paraId="2EEA1719" w14:textId="77777777" w:rsidR="00B94D4B" w:rsidRPr="00AC1163" w:rsidRDefault="00B94D4B" w:rsidP="00D91D81">
            <w:pPr>
              <w:pStyle w:val="PargrafodaLista"/>
              <w:numPr>
                <w:ilvl w:val="0"/>
                <w:numId w:val="26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 w:cs="Calibri"/>
                <w:lang w:eastAsia="pt-PT"/>
              </w:rPr>
              <w:t>Emite Despacho para a Área Técnica.</w:t>
            </w:r>
          </w:p>
        </w:tc>
      </w:tr>
      <w:tr w:rsidR="00B94D4B" w:rsidRPr="00AC1163" w14:paraId="06C3039E" w14:textId="77777777" w:rsidTr="0074361F">
        <w:tc>
          <w:tcPr>
            <w:tcW w:w="2690" w:type="dxa"/>
          </w:tcPr>
          <w:p w14:paraId="36247236" w14:textId="77777777" w:rsidR="00B94D4B" w:rsidRPr="00AC1163" w:rsidRDefault="00B94D4B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Área Técnica</w:t>
            </w:r>
          </w:p>
        </w:tc>
        <w:tc>
          <w:tcPr>
            <w:tcW w:w="7370" w:type="dxa"/>
          </w:tcPr>
          <w:p w14:paraId="2F3E5EAE" w14:textId="77777777" w:rsidR="00B94D4B" w:rsidRPr="00AC1163" w:rsidRDefault="00B94D4B" w:rsidP="00D91D81">
            <w:pPr>
              <w:pStyle w:val="PargrafodaLista"/>
              <w:numPr>
                <w:ilvl w:val="0"/>
                <w:numId w:val="26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 xml:space="preserve">Emite a Licença para </w:t>
            </w:r>
            <w:r w:rsidR="00643D92" w:rsidRPr="00AC1163">
              <w:rPr>
                <w:rFonts w:asciiTheme="majorHAnsi" w:hAnsiTheme="majorHAnsi"/>
              </w:rPr>
              <w:t xml:space="preserve">Venda de Combustível, Farmácias; Estação de Serviços; Lojas de peças de Viaturas e Material de Construção </w:t>
            </w:r>
            <w:r w:rsidRPr="00AC1163">
              <w:rPr>
                <w:rFonts w:asciiTheme="majorHAnsi" w:hAnsiTheme="majorHAnsi"/>
              </w:rPr>
              <w:t>e remete a Secretária.</w:t>
            </w:r>
          </w:p>
        </w:tc>
      </w:tr>
      <w:tr w:rsidR="00B94D4B" w:rsidRPr="00AC1163" w14:paraId="072D3917" w14:textId="77777777" w:rsidTr="0074361F">
        <w:tc>
          <w:tcPr>
            <w:tcW w:w="2690" w:type="dxa"/>
          </w:tcPr>
          <w:p w14:paraId="026E860A" w14:textId="77777777" w:rsidR="00B94D4B" w:rsidRPr="00AC1163" w:rsidRDefault="00B94D4B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Secretária</w:t>
            </w:r>
            <w:r w:rsidR="00527E5D" w:rsidRPr="00AC1163">
              <w:rPr>
                <w:rFonts w:asciiTheme="majorHAnsi" w:hAnsiTheme="majorHAnsi"/>
                <w:color w:val="000000"/>
              </w:rPr>
              <w:t xml:space="preserve"> da Administração Municipal</w:t>
            </w:r>
          </w:p>
        </w:tc>
        <w:tc>
          <w:tcPr>
            <w:tcW w:w="7370" w:type="dxa"/>
          </w:tcPr>
          <w:p w14:paraId="6518E59A" w14:textId="77777777" w:rsidR="00B94D4B" w:rsidRPr="00AC1163" w:rsidRDefault="00B94D4B" w:rsidP="00D91D81">
            <w:pPr>
              <w:pStyle w:val="PargrafodaLista"/>
              <w:numPr>
                <w:ilvl w:val="0"/>
                <w:numId w:val="26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 xml:space="preserve">Notifica o </w:t>
            </w:r>
            <w:r w:rsidR="00A5773A" w:rsidRPr="00AC1163">
              <w:rPr>
                <w:rFonts w:asciiTheme="majorHAnsi" w:hAnsiTheme="majorHAnsi"/>
              </w:rPr>
              <w:t>Munícipe</w:t>
            </w:r>
            <w:r w:rsidRPr="00AC1163">
              <w:rPr>
                <w:rFonts w:asciiTheme="majorHAnsi" w:hAnsiTheme="majorHAnsi"/>
              </w:rPr>
              <w:t xml:space="preserve"> e entrega a Licença</w:t>
            </w:r>
          </w:p>
        </w:tc>
      </w:tr>
    </w:tbl>
    <w:p w14:paraId="6CF3E04C" w14:textId="77777777" w:rsidR="00A47A88" w:rsidRDefault="00A47A88" w:rsidP="00D91D81">
      <w:pPr>
        <w:spacing w:line="360" w:lineRule="auto"/>
        <w:rPr>
          <w:rFonts w:asciiTheme="majorHAnsi" w:hAnsiTheme="majorHAnsi"/>
        </w:rPr>
      </w:pPr>
    </w:p>
    <w:p w14:paraId="62F0C59C" w14:textId="77777777" w:rsidR="00465E56" w:rsidRPr="008C392E" w:rsidRDefault="00465E56" w:rsidP="00D91D81">
      <w:pPr>
        <w:spacing w:line="360" w:lineRule="auto"/>
        <w:rPr>
          <w:rFonts w:asciiTheme="majorHAnsi" w:hAnsiTheme="majorHAnsi"/>
          <w:b/>
        </w:rPr>
      </w:pPr>
      <w:r>
        <w:rPr>
          <w:rFonts w:asciiTheme="majorHAnsi" w:hAnsiTheme="majorHAnsi"/>
          <w:b/>
        </w:rPr>
        <w:t>7.1</w:t>
      </w:r>
      <w:r w:rsidR="007040AC">
        <w:rPr>
          <w:rFonts w:asciiTheme="majorHAnsi" w:hAnsiTheme="majorHAnsi"/>
          <w:b/>
        </w:rPr>
        <w:t>5</w:t>
      </w:r>
      <w:r w:rsidRPr="008C392E">
        <w:rPr>
          <w:rFonts w:asciiTheme="majorHAnsi" w:hAnsiTheme="majorHAnsi"/>
          <w:b/>
        </w:rPr>
        <w:t>.3. MODELOS</w:t>
      </w:r>
    </w:p>
    <w:p w14:paraId="49D9D135" w14:textId="77777777" w:rsidR="00465E56" w:rsidRPr="00EA4E13" w:rsidRDefault="00465E56" w:rsidP="00D91D81">
      <w:pPr>
        <w:spacing w:line="360" w:lineRule="auto"/>
        <w:rPr>
          <w:rFonts w:asciiTheme="majorHAnsi" w:hAnsiTheme="majorHAnsi"/>
          <w:color w:val="FF0000"/>
        </w:rPr>
      </w:pPr>
      <w:r w:rsidRPr="00EA4E13">
        <w:rPr>
          <w:rFonts w:asciiTheme="majorHAnsi" w:hAnsiTheme="majorHAnsi"/>
          <w:color w:val="FF0000"/>
        </w:rPr>
        <w:t>POR INSERIR MODELOS DE:</w:t>
      </w:r>
    </w:p>
    <w:p w14:paraId="443BA86F" w14:textId="77777777" w:rsidR="00FF5D49" w:rsidRDefault="00465E56" w:rsidP="00D91D81">
      <w:pPr>
        <w:pStyle w:val="PargrafodaLista"/>
        <w:numPr>
          <w:ilvl w:val="0"/>
          <w:numId w:val="58"/>
        </w:numPr>
        <w:spacing w:line="360" w:lineRule="auto"/>
        <w:rPr>
          <w:rFonts w:asciiTheme="majorHAnsi" w:hAnsiTheme="majorHAnsi"/>
        </w:rPr>
      </w:pPr>
      <w:r w:rsidRPr="00EA4E13">
        <w:rPr>
          <w:rFonts w:asciiTheme="majorHAnsi" w:hAnsiTheme="majorHAnsi"/>
        </w:rPr>
        <w:t>Requerimento</w:t>
      </w:r>
      <w:r w:rsidR="00FF5D49">
        <w:rPr>
          <w:rFonts w:asciiTheme="majorHAnsi" w:hAnsiTheme="majorHAnsi"/>
        </w:rPr>
        <w:t xml:space="preserve"> In</w:t>
      </w:r>
      <w:r w:rsidR="0095235E">
        <w:rPr>
          <w:rFonts w:asciiTheme="majorHAnsi" w:hAnsiTheme="majorHAnsi"/>
        </w:rPr>
        <w:t>i</w:t>
      </w:r>
      <w:r w:rsidR="00FF5D49">
        <w:rPr>
          <w:rFonts w:asciiTheme="majorHAnsi" w:hAnsiTheme="majorHAnsi"/>
        </w:rPr>
        <w:t>cial Único à Administração Municipal:</w:t>
      </w:r>
    </w:p>
    <w:p w14:paraId="3FB97D6C" w14:textId="77777777" w:rsidR="00FF5D49" w:rsidRPr="000C3345" w:rsidRDefault="00FF5D49" w:rsidP="00FF5D49">
      <w:pPr>
        <w:pStyle w:val="PargrafodaLista"/>
        <w:spacing w:line="360" w:lineRule="auto"/>
        <w:ind w:left="4963"/>
        <w:rPr>
          <w:rFonts w:asciiTheme="majorHAnsi" w:hAnsiTheme="majorHAnsi"/>
          <w:b/>
          <w:color w:val="000000"/>
        </w:rPr>
      </w:pPr>
      <w:r w:rsidRPr="000C3345">
        <w:rPr>
          <w:rFonts w:asciiTheme="majorHAnsi" w:hAnsiTheme="majorHAnsi"/>
          <w:b/>
          <w:color w:val="000000"/>
        </w:rPr>
        <w:t>AO</w:t>
      </w:r>
    </w:p>
    <w:p w14:paraId="4A0D5C92" w14:textId="77777777" w:rsidR="00FF5D49" w:rsidRPr="000C3345" w:rsidRDefault="00FF5D49" w:rsidP="00FF5D49">
      <w:pPr>
        <w:pStyle w:val="PargrafodaLista"/>
        <w:spacing w:line="360" w:lineRule="auto"/>
        <w:ind w:left="4963"/>
        <w:rPr>
          <w:rFonts w:asciiTheme="majorHAnsi" w:hAnsiTheme="majorHAnsi"/>
          <w:b/>
          <w:color w:val="000000"/>
        </w:rPr>
      </w:pPr>
      <w:r w:rsidRPr="000C3345">
        <w:rPr>
          <w:rFonts w:asciiTheme="majorHAnsi" w:hAnsiTheme="majorHAnsi"/>
          <w:b/>
          <w:color w:val="000000"/>
        </w:rPr>
        <w:t>EXMO. SENHOR ADMINISTRADOR</w:t>
      </w:r>
    </w:p>
    <w:p w14:paraId="7DA519B0" w14:textId="77777777" w:rsidR="00FF5D49" w:rsidRPr="000C3345" w:rsidRDefault="00FF5D49" w:rsidP="00FF5D49">
      <w:pPr>
        <w:pStyle w:val="PargrafodaLista"/>
        <w:spacing w:line="360" w:lineRule="auto"/>
        <w:ind w:left="4963"/>
        <w:rPr>
          <w:rFonts w:asciiTheme="majorHAnsi" w:hAnsiTheme="majorHAnsi"/>
          <w:b/>
          <w:color w:val="000000"/>
        </w:rPr>
      </w:pPr>
      <w:r w:rsidRPr="000C3345">
        <w:rPr>
          <w:rFonts w:asciiTheme="majorHAnsi" w:hAnsiTheme="majorHAnsi"/>
          <w:b/>
          <w:color w:val="000000"/>
        </w:rPr>
        <w:t>MUNICIPAL DE XXXX</w:t>
      </w:r>
      <w:r>
        <w:rPr>
          <w:rFonts w:asciiTheme="majorHAnsi" w:hAnsiTheme="majorHAnsi"/>
          <w:b/>
          <w:color w:val="000000"/>
        </w:rPr>
        <w:t>X.</w:t>
      </w:r>
    </w:p>
    <w:p w14:paraId="41D76E2C" w14:textId="77777777" w:rsidR="00FF5D49" w:rsidRPr="000C3345" w:rsidRDefault="00FF5D49" w:rsidP="00FF5D49"/>
    <w:p w14:paraId="00AA63EE" w14:textId="77777777" w:rsidR="00FF5D49" w:rsidRDefault="00FF5D49" w:rsidP="00FF5D49">
      <w:pPr>
        <w:pStyle w:val="PargrafodaLista"/>
        <w:spacing w:line="360" w:lineRule="auto"/>
        <w:ind w:left="709"/>
        <w:jc w:val="both"/>
        <w:rPr>
          <w:rFonts w:asciiTheme="majorHAnsi" w:hAnsiTheme="majorHAnsi"/>
          <w:color w:val="000000"/>
        </w:rPr>
      </w:pPr>
      <w:r w:rsidRPr="000C3345">
        <w:rPr>
          <w:rFonts w:asciiTheme="majorHAnsi" w:hAnsiTheme="majorHAnsi"/>
          <w:b/>
          <w:color w:val="000000"/>
        </w:rPr>
        <w:t>Eu, xxxxxxxxxx,</w:t>
      </w:r>
      <w:r>
        <w:rPr>
          <w:rFonts w:asciiTheme="majorHAnsi" w:hAnsiTheme="majorHAnsi"/>
          <w:color w:val="000000"/>
        </w:rPr>
        <w:t xml:space="preserve"> solteiro (a) xxx anos de idade, filho (a) xxxxx e de xxxxx, Natural de xxxxx, Província de xxxxx, portador (a) do B.I n.º xxxxx, passado pela Direcção Nacional de Identificação de xxxxx, aos xx/xx/xx.</w:t>
      </w:r>
    </w:p>
    <w:p w14:paraId="23C8620D" w14:textId="77777777" w:rsidR="00FF5D49" w:rsidRPr="000C3345" w:rsidRDefault="00FF5D49" w:rsidP="00FF5D49">
      <w:pPr>
        <w:pStyle w:val="PargrafodaLista"/>
        <w:spacing w:line="360" w:lineRule="auto"/>
        <w:ind w:left="709"/>
        <w:jc w:val="both"/>
        <w:rPr>
          <w:rFonts w:asciiTheme="majorHAnsi" w:hAnsiTheme="majorHAnsi"/>
          <w:color w:val="000000"/>
          <w:sz w:val="10"/>
        </w:rPr>
      </w:pPr>
    </w:p>
    <w:p w14:paraId="5966563A" w14:textId="77777777" w:rsidR="00FF5D49" w:rsidRDefault="00FF5D49" w:rsidP="00FF5D49">
      <w:pPr>
        <w:pStyle w:val="PargrafodaLista"/>
        <w:spacing w:line="360" w:lineRule="auto"/>
        <w:ind w:left="709"/>
        <w:jc w:val="both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 xml:space="preserve">Necessitando de autorização para obtenção de </w:t>
      </w:r>
      <w:r w:rsidRPr="00AC1163">
        <w:rPr>
          <w:rFonts w:asciiTheme="majorHAnsi" w:hAnsiTheme="majorHAnsi"/>
        </w:rPr>
        <w:t>Licença para</w:t>
      </w:r>
      <w:r w:rsidR="00433E5F">
        <w:rPr>
          <w:rFonts w:asciiTheme="majorHAnsi" w:hAnsiTheme="majorHAnsi"/>
        </w:rPr>
        <w:t xml:space="preserve"> Venda de xxxxx</w:t>
      </w:r>
      <w:r>
        <w:rPr>
          <w:rFonts w:asciiTheme="majorHAnsi" w:hAnsiTheme="majorHAnsi"/>
          <w:color w:val="000000"/>
        </w:rPr>
        <w:t>, sito no bairro xxxxx, Comuna ou Distrito Urbano xxxxxx, do Município xxxxxx.</w:t>
      </w:r>
    </w:p>
    <w:p w14:paraId="4606DBAE" w14:textId="77777777" w:rsidR="00FF5D49" w:rsidRPr="000C3345" w:rsidRDefault="00FF5D49" w:rsidP="00FF5D49">
      <w:pPr>
        <w:pStyle w:val="PargrafodaLista"/>
        <w:spacing w:line="360" w:lineRule="auto"/>
        <w:ind w:left="709"/>
        <w:jc w:val="both"/>
        <w:rPr>
          <w:rFonts w:asciiTheme="majorHAnsi" w:hAnsiTheme="majorHAnsi"/>
          <w:color w:val="000000"/>
          <w:sz w:val="10"/>
        </w:rPr>
      </w:pPr>
    </w:p>
    <w:p w14:paraId="102673E3" w14:textId="77777777" w:rsidR="00FF5D49" w:rsidRPr="000C3345" w:rsidRDefault="00FF5D49" w:rsidP="00FF5D49">
      <w:pPr>
        <w:pStyle w:val="PargrafodaLista"/>
        <w:spacing w:line="360" w:lineRule="auto"/>
        <w:ind w:left="1418"/>
        <w:jc w:val="both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Vem mui respeitosamente requerer ao Exmo. Senhor Administrador se digne autorizar.</w:t>
      </w:r>
    </w:p>
    <w:p w14:paraId="2E387E7E" w14:textId="77777777" w:rsidR="00FF5D49" w:rsidRDefault="00FF5D49" w:rsidP="00FF5D49">
      <w:pPr>
        <w:pStyle w:val="PargrafodaLista"/>
        <w:spacing w:line="360" w:lineRule="auto"/>
        <w:ind w:left="4254"/>
        <w:jc w:val="both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Espera Deferimento</w:t>
      </w:r>
    </w:p>
    <w:p w14:paraId="48597600" w14:textId="77777777" w:rsidR="00FF5D49" w:rsidRPr="000C3345" w:rsidRDefault="00FF5D49" w:rsidP="00FF5D49">
      <w:pPr>
        <w:pStyle w:val="PargrafodaLista"/>
        <w:spacing w:line="360" w:lineRule="auto"/>
        <w:ind w:left="4254"/>
        <w:jc w:val="both"/>
        <w:rPr>
          <w:rFonts w:asciiTheme="majorHAnsi" w:hAnsiTheme="majorHAnsi"/>
          <w:color w:val="000000"/>
          <w:sz w:val="10"/>
        </w:rPr>
      </w:pPr>
    </w:p>
    <w:p w14:paraId="2B10A9C1" w14:textId="77777777" w:rsidR="00FF5D49" w:rsidRPr="000C3345" w:rsidRDefault="00FF5D49" w:rsidP="00FF5D49">
      <w:pPr>
        <w:pStyle w:val="PargrafodaLista"/>
        <w:spacing w:line="360" w:lineRule="auto"/>
        <w:ind w:left="709"/>
        <w:jc w:val="center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lastRenderedPageBreak/>
        <w:t>Xxxxxx, aos 1 de Julho de 2021</w:t>
      </w:r>
    </w:p>
    <w:p w14:paraId="394D1D17" w14:textId="77777777" w:rsidR="00FF5D49" w:rsidRDefault="00FF5D49" w:rsidP="00FF5D49">
      <w:pPr>
        <w:pStyle w:val="PargrafodaLista"/>
        <w:spacing w:line="360" w:lineRule="auto"/>
        <w:ind w:left="709"/>
        <w:jc w:val="center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O Requerente</w:t>
      </w:r>
    </w:p>
    <w:p w14:paraId="5E61DC3C" w14:textId="77777777" w:rsidR="00FF5D49" w:rsidRDefault="00FF5D49" w:rsidP="00FF5D49">
      <w:pPr>
        <w:pStyle w:val="PargrafodaLista"/>
        <w:spacing w:line="360" w:lineRule="auto"/>
        <w:ind w:left="709"/>
        <w:jc w:val="center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____________________________________</w:t>
      </w:r>
    </w:p>
    <w:p w14:paraId="6B4AE4AD" w14:textId="77777777" w:rsidR="00465E56" w:rsidRPr="00EA4E13" w:rsidRDefault="00465E56" w:rsidP="00D91D81">
      <w:pPr>
        <w:pStyle w:val="PargrafodaLista"/>
        <w:spacing w:line="360" w:lineRule="auto"/>
        <w:rPr>
          <w:rFonts w:asciiTheme="majorHAnsi" w:hAnsiTheme="majorHAnsi"/>
        </w:rPr>
      </w:pPr>
    </w:p>
    <w:p w14:paraId="3333BCDB" w14:textId="77777777" w:rsidR="00465E56" w:rsidRPr="00EA4E13" w:rsidRDefault="00465E56" w:rsidP="00D91D81">
      <w:pPr>
        <w:pStyle w:val="PargrafodaLista"/>
        <w:numPr>
          <w:ilvl w:val="0"/>
          <w:numId w:val="58"/>
        </w:numPr>
        <w:spacing w:line="360" w:lineRule="auto"/>
        <w:rPr>
          <w:rFonts w:asciiTheme="majorHAnsi" w:hAnsiTheme="majorHAnsi"/>
        </w:rPr>
      </w:pPr>
      <w:r w:rsidRPr="00EA4E13">
        <w:rPr>
          <w:rFonts w:asciiTheme="majorHAnsi" w:hAnsiTheme="majorHAnsi"/>
        </w:rPr>
        <w:t>Termo de Responsabilidade.</w:t>
      </w:r>
    </w:p>
    <w:p w14:paraId="62E0E8B6" w14:textId="77777777" w:rsidR="002B6022" w:rsidRPr="00AC1163" w:rsidRDefault="002B6022" w:rsidP="00D91D81">
      <w:pPr>
        <w:spacing w:line="360" w:lineRule="auto"/>
        <w:rPr>
          <w:rFonts w:asciiTheme="majorHAnsi" w:hAnsiTheme="majorHAnsi"/>
        </w:rPr>
      </w:pPr>
    </w:p>
    <w:p w14:paraId="694C6F12" w14:textId="77777777" w:rsidR="00544BAC" w:rsidRPr="00AC1163" w:rsidRDefault="00B63B9A" w:rsidP="00D91D81">
      <w:pPr>
        <w:pStyle w:val="ndice6"/>
        <w:widowControl w:val="0"/>
        <w:tabs>
          <w:tab w:val="clear" w:pos="1134"/>
          <w:tab w:val="left" w:pos="2187"/>
          <w:tab w:val="left" w:leader="dot" w:pos="8898"/>
        </w:tabs>
        <w:autoSpaceDE w:val="0"/>
        <w:autoSpaceDN w:val="0"/>
        <w:spacing w:before="18" w:line="360" w:lineRule="auto"/>
        <w:ind w:left="0"/>
        <w:rPr>
          <w:rFonts w:asciiTheme="majorHAnsi" w:hAnsiTheme="majorHAnsi"/>
          <w:b/>
          <w:sz w:val="24"/>
          <w:szCs w:val="24"/>
        </w:rPr>
      </w:pPr>
      <w:r>
        <w:rPr>
          <w:rFonts w:asciiTheme="majorHAnsi" w:hAnsiTheme="majorHAnsi"/>
          <w:b/>
          <w:sz w:val="24"/>
          <w:szCs w:val="24"/>
        </w:rPr>
        <w:t>7.1</w:t>
      </w:r>
      <w:r w:rsidR="007040AC">
        <w:rPr>
          <w:rFonts w:asciiTheme="majorHAnsi" w:hAnsiTheme="majorHAnsi"/>
          <w:b/>
          <w:sz w:val="24"/>
          <w:szCs w:val="24"/>
        </w:rPr>
        <w:t>6</w:t>
      </w:r>
      <w:r>
        <w:rPr>
          <w:rFonts w:asciiTheme="majorHAnsi" w:hAnsiTheme="majorHAnsi"/>
          <w:b/>
          <w:sz w:val="24"/>
          <w:szCs w:val="24"/>
        </w:rPr>
        <w:t xml:space="preserve">. </w:t>
      </w:r>
      <w:r w:rsidR="00FD036B">
        <w:rPr>
          <w:rFonts w:asciiTheme="majorHAnsi" w:hAnsiTheme="majorHAnsi"/>
          <w:b/>
          <w:sz w:val="24"/>
          <w:szCs w:val="24"/>
        </w:rPr>
        <w:t xml:space="preserve">PROCEDIMENTO DE </w:t>
      </w:r>
      <w:r w:rsidR="00261F46">
        <w:rPr>
          <w:rFonts w:asciiTheme="majorHAnsi" w:hAnsiTheme="majorHAnsi"/>
          <w:b/>
          <w:sz w:val="24"/>
          <w:szCs w:val="24"/>
        </w:rPr>
        <w:t xml:space="preserve">EMISSÃO DE </w:t>
      </w:r>
      <w:r w:rsidR="00544BAC" w:rsidRPr="00AC1163">
        <w:rPr>
          <w:rFonts w:asciiTheme="majorHAnsi" w:hAnsiTheme="majorHAnsi"/>
          <w:b/>
          <w:sz w:val="24"/>
          <w:szCs w:val="24"/>
        </w:rPr>
        <w:t>LICENÇA SOBRE OCUPAÇÃO E ALUGUER DOS CAMPOS E ESPAÇOS LIVRES</w:t>
      </w:r>
    </w:p>
    <w:p w14:paraId="344E0764" w14:textId="77777777" w:rsidR="00C34FBE" w:rsidRPr="00AC1163" w:rsidRDefault="00C34FBE" w:rsidP="00D91D81">
      <w:pPr>
        <w:spacing w:line="360" w:lineRule="auto"/>
        <w:rPr>
          <w:rFonts w:asciiTheme="majorHAnsi" w:hAnsiTheme="majorHAnsi"/>
        </w:rPr>
      </w:pPr>
    </w:p>
    <w:p w14:paraId="307E58DA" w14:textId="77777777" w:rsidR="00C34FBE" w:rsidRPr="00B63B9A" w:rsidRDefault="00B63B9A" w:rsidP="00D91D81">
      <w:pPr>
        <w:spacing w:line="360" w:lineRule="auto"/>
        <w:jc w:val="both"/>
        <w:rPr>
          <w:rFonts w:asciiTheme="majorHAnsi" w:hAnsiTheme="majorHAnsi"/>
        </w:rPr>
      </w:pPr>
      <w:r>
        <w:rPr>
          <w:rFonts w:asciiTheme="majorHAnsi" w:hAnsiTheme="majorHAnsi"/>
          <w:b/>
        </w:rPr>
        <w:t>7.1</w:t>
      </w:r>
      <w:r w:rsidR="007040AC">
        <w:rPr>
          <w:rFonts w:asciiTheme="majorHAnsi" w:hAnsiTheme="majorHAnsi"/>
          <w:b/>
        </w:rPr>
        <w:t>6</w:t>
      </w:r>
      <w:r>
        <w:rPr>
          <w:rFonts w:asciiTheme="majorHAnsi" w:hAnsiTheme="majorHAnsi"/>
          <w:b/>
        </w:rPr>
        <w:t xml:space="preserve">.1. </w:t>
      </w:r>
      <w:r w:rsidR="001E2A7A">
        <w:rPr>
          <w:rFonts w:asciiTheme="majorHAnsi" w:hAnsiTheme="majorHAnsi"/>
          <w:b/>
        </w:rPr>
        <w:t>SERVIÇO</w:t>
      </w:r>
      <w:r w:rsidR="00C34FBE" w:rsidRPr="00B63B9A">
        <w:rPr>
          <w:rFonts w:asciiTheme="majorHAnsi" w:hAnsiTheme="majorHAnsi"/>
        </w:rPr>
        <w:t xml:space="preserve">: </w:t>
      </w:r>
      <w:r w:rsidR="007F7BB1">
        <w:rPr>
          <w:rFonts w:asciiTheme="majorHAnsi" w:hAnsiTheme="majorHAnsi"/>
        </w:rPr>
        <w:t>c</w:t>
      </w:r>
      <w:r w:rsidR="00C34FBE" w:rsidRPr="00B63B9A">
        <w:rPr>
          <w:rFonts w:asciiTheme="majorHAnsi" w:hAnsiTheme="majorHAnsi"/>
        </w:rPr>
        <w:t>oncessão do documento que habilita o Munícipe a ocupar ou alugar o campo e espaço livre.</w:t>
      </w:r>
    </w:p>
    <w:p w14:paraId="7A236EA5" w14:textId="77777777" w:rsidR="00261F46" w:rsidRDefault="00261F46" w:rsidP="00D91D81">
      <w:pPr>
        <w:pStyle w:val="PargrafodaLista"/>
        <w:spacing w:line="360" w:lineRule="auto"/>
        <w:jc w:val="both"/>
        <w:rPr>
          <w:rFonts w:asciiTheme="majorHAnsi" w:hAnsiTheme="majorHAnsi"/>
        </w:rPr>
      </w:pPr>
    </w:p>
    <w:tbl>
      <w:tblPr>
        <w:tblStyle w:val="Tabelacomgrelha"/>
        <w:tblW w:w="1006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3961"/>
        <w:gridCol w:w="6099"/>
      </w:tblGrid>
      <w:tr w:rsidR="00730965" w:rsidRPr="0007291D" w14:paraId="73C24D95" w14:textId="77777777" w:rsidTr="00730965">
        <w:tc>
          <w:tcPr>
            <w:tcW w:w="3176" w:type="dxa"/>
          </w:tcPr>
          <w:p w14:paraId="3C58ACC6" w14:textId="77777777" w:rsidR="00730965" w:rsidRPr="009D665C" w:rsidRDefault="00730965" w:rsidP="00D91D81">
            <w:pPr>
              <w:pStyle w:val="PargrafodaLista"/>
              <w:numPr>
                <w:ilvl w:val="0"/>
                <w:numId w:val="113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9D665C">
              <w:rPr>
                <w:rFonts w:asciiTheme="majorHAnsi" w:hAnsiTheme="majorHAnsi"/>
              </w:rPr>
              <w:t>Beneficiário</w:t>
            </w:r>
          </w:p>
        </w:tc>
        <w:tc>
          <w:tcPr>
            <w:tcW w:w="6884" w:type="dxa"/>
          </w:tcPr>
          <w:p w14:paraId="30E8F316" w14:textId="77777777" w:rsidR="00730965" w:rsidRPr="00AC7A4A" w:rsidRDefault="00730965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7A4A">
              <w:rPr>
                <w:rFonts w:asciiTheme="majorHAnsi" w:hAnsiTheme="majorHAnsi"/>
              </w:rPr>
              <w:t>Empresário em nome individual ou colectivo que pretende desenvolver a actividade no Município.</w:t>
            </w:r>
          </w:p>
        </w:tc>
      </w:tr>
      <w:tr w:rsidR="00730965" w:rsidRPr="0007291D" w14:paraId="74EE5D94" w14:textId="77777777" w:rsidTr="00730965">
        <w:tc>
          <w:tcPr>
            <w:tcW w:w="3176" w:type="dxa"/>
          </w:tcPr>
          <w:p w14:paraId="00274EFC" w14:textId="77777777" w:rsidR="00730965" w:rsidRPr="009D665C" w:rsidRDefault="00730965" w:rsidP="00D91D81">
            <w:pPr>
              <w:pStyle w:val="PargrafodaLista"/>
              <w:numPr>
                <w:ilvl w:val="0"/>
                <w:numId w:val="113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9D665C">
              <w:rPr>
                <w:rFonts w:asciiTheme="majorHAnsi" w:hAnsiTheme="majorHAnsi"/>
              </w:rPr>
              <w:t>Formulários/Requerimentos</w:t>
            </w:r>
          </w:p>
        </w:tc>
        <w:tc>
          <w:tcPr>
            <w:tcW w:w="6884" w:type="dxa"/>
          </w:tcPr>
          <w:p w14:paraId="7F0DC4C7" w14:textId="77777777" w:rsidR="00730965" w:rsidRPr="0007291D" w:rsidRDefault="00460F3B" w:rsidP="00D91D81">
            <w:pPr>
              <w:pStyle w:val="PargrafodaLista"/>
              <w:numPr>
                <w:ilvl w:val="0"/>
                <w:numId w:val="86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>
              <w:rPr>
                <w:rFonts w:asciiTheme="majorHAnsi" w:hAnsiTheme="majorHAnsi"/>
              </w:rPr>
              <w:t xml:space="preserve">Requerimento </w:t>
            </w:r>
            <w:r w:rsidR="00E614A2">
              <w:rPr>
                <w:rFonts w:asciiTheme="majorHAnsi" w:hAnsiTheme="majorHAnsi"/>
              </w:rPr>
              <w:t xml:space="preserve">Inicial Único </w:t>
            </w:r>
            <w:r>
              <w:rPr>
                <w:rFonts w:asciiTheme="majorHAnsi" w:hAnsiTheme="majorHAnsi"/>
              </w:rPr>
              <w:t>à Administração</w:t>
            </w:r>
            <w:r w:rsidR="00730965" w:rsidRPr="0007291D">
              <w:rPr>
                <w:rFonts w:asciiTheme="majorHAnsi" w:hAnsiTheme="majorHAnsi"/>
              </w:rPr>
              <w:t xml:space="preserve"> Municipal;</w:t>
            </w:r>
          </w:p>
          <w:p w14:paraId="4E42FF14" w14:textId="77777777" w:rsidR="00730965" w:rsidRPr="0007291D" w:rsidRDefault="00730965" w:rsidP="00D91D81">
            <w:pPr>
              <w:pStyle w:val="PargrafodaLista"/>
              <w:numPr>
                <w:ilvl w:val="0"/>
                <w:numId w:val="86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07291D">
              <w:rPr>
                <w:rFonts w:asciiTheme="majorHAnsi" w:hAnsiTheme="majorHAnsi"/>
              </w:rPr>
              <w:t>Termo de Responsabilidade;</w:t>
            </w:r>
          </w:p>
          <w:p w14:paraId="7B4082FF" w14:textId="77777777" w:rsidR="00730965" w:rsidRPr="00D91D81" w:rsidRDefault="00730965" w:rsidP="00D91D81">
            <w:pPr>
              <w:pStyle w:val="PargrafodaLista"/>
              <w:numPr>
                <w:ilvl w:val="0"/>
                <w:numId w:val="86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07291D">
              <w:rPr>
                <w:rFonts w:asciiTheme="majorHAnsi" w:hAnsiTheme="majorHAnsi"/>
              </w:rPr>
              <w:t>Parecer Testemunhal;</w:t>
            </w:r>
          </w:p>
        </w:tc>
      </w:tr>
      <w:tr w:rsidR="00730965" w:rsidRPr="0007291D" w14:paraId="0925976B" w14:textId="77777777" w:rsidTr="00730965">
        <w:tc>
          <w:tcPr>
            <w:tcW w:w="3176" w:type="dxa"/>
          </w:tcPr>
          <w:p w14:paraId="7788FB29" w14:textId="77777777" w:rsidR="00730965" w:rsidRPr="009D665C" w:rsidRDefault="00730965" w:rsidP="00D91D81">
            <w:pPr>
              <w:pStyle w:val="PargrafodaLista"/>
              <w:numPr>
                <w:ilvl w:val="0"/>
                <w:numId w:val="113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9D665C">
              <w:rPr>
                <w:rFonts w:asciiTheme="majorHAnsi" w:hAnsiTheme="majorHAnsi"/>
              </w:rPr>
              <w:t>Requisitos</w:t>
            </w:r>
          </w:p>
        </w:tc>
        <w:tc>
          <w:tcPr>
            <w:tcW w:w="6884" w:type="dxa"/>
          </w:tcPr>
          <w:p w14:paraId="5D185299" w14:textId="77777777" w:rsidR="00730965" w:rsidRPr="0007291D" w:rsidRDefault="00730965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171CBB">
              <w:rPr>
                <w:rFonts w:asciiTheme="majorHAnsi" w:hAnsiTheme="majorHAnsi"/>
                <w:color w:val="FF0000"/>
              </w:rPr>
              <w:t xml:space="preserve">POR INSERIR APÓS </w:t>
            </w:r>
            <w:r>
              <w:rPr>
                <w:rFonts w:asciiTheme="majorHAnsi" w:hAnsiTheme="majorHAnsi"/>
                <w:color w:val="FF0000"/>
              </w:rPr>
              <w:t>ABORDAGEM COM OS UTILIZADORES DO PROCESSO</w:t>
            </w:r>
          </w:p>
        </w:tc>
      </w:tr>
      <w:tr w:rsidR="00730965" w:rsidRPr="0007291D" w14:paraId="4B45E064" w14:textId="77777777" w:rsidTr="00730965">
        <w:tc>
          <w:tcPr>
            <w:tcW w:w="3176" w:type="dxa"/>
          </w:tcPr>
          <w:p w14:paraId="022EA390" w14:textId="77777777" w:rsidR="00730965" w:rsidRPr="009D665C" w:rsidRDefault="00730965" w:rsidP="00D91D81">
            <w:pPr>
              <w:pStyle w:val="PargrafodaLista"/>
              <w:numPr>
                <w:ilvl w:val="0"/>
                <w:numId w:val="113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9D665C">
              <w:rPr>
                <w:rFonts w:asciiTheme="majorHAnsi" w:hAnsiTheme="majorHAnsi"/>
              </w:rPr>
              <w:t>Documentos Necessários</w:t>
            </w:r>
          </w:p>
        </w:tc>
        <w:tc>
          <w:tcPr>
            <w:tcW w:w="6884" w:type="dxa"/>
          </w:tcPr>
          <w:p w14:paraId="52458DEC" w14:textId="77777777" w:rsidR="00F51220" w:rsidRPr="00D91D81" w:rsidRDefault="00730965" w:rsidP="00D91D81">
            <w:pPr>
              <w:pStyle w:val="PargrafodaLista"/>
              <w:numPr>
                <w:ilvl w:val="0"/>
                <w:numId w:val="87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07291D">
              <w:rPr>
                <w:rFonts w:asciiTheme="majorHAnsi" w:hAnsiTheme="majorHAnsi"/>
              </w:rPr>
              <w:t>Cópia do BI</w:t>
            </w:r>
            <w:r w:rsidR="00F51220">
              <w:rPr>
                <w:rFonts w:asciiTheme="majorHAnsi" w:hAnsiTheme="majorHAnsi"/>
              </w:rPr>
              <w:t>;</w:t>
            </w:r>
          </w:p>
          <w:p w14:paraId="516282EF" w14:textId="77777777" w:rsidR="00730965" w:rsidRPr="0007291D" w:rsidRDefault="00F51220" w:rsidP="00D91D81">
            <w:pPr>
              <w:pStyle w:val="PargrafodaLista"/>
              <w:numPr>
                <w:ilvl w:val="0"/>
                <w:numId w:val="87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color w:val="FF0000"/>
              </w:rPr>
            </w:pPr>
            <w:r>
              <w:rPr>
                <w:rFonts w:asciiTheme="majorHAnsi" w:hAnsiTheme="majorHAnsi"/>
              </w:rPr>
              <w:t>Cartão de Estrangeiro, nos casos aplicáveis.</w:t>
            </w:r>
          </w:p>
        </w:tc>
      </w:tr>
      <w:tr w:rsidR="00730965" w:rsidRPr="0007291D" w14:paraId="1D4FA75D" w14:textId="77777777" w:rsidTr="00730965">
        <w:tc>
          <w:tcPr>
            <w:tcW w:w="3176" w:type="dxa"/>
          </w:tcPr>
          <w:p w14:paraId="52BE46CD" w14:textId="77777777" w:rsidR="00730965" w:rsidRPr="009D665C" w:rsidRDefault="00730965" w:rsidP="00D91D81">
            <w:pPr>
              <w:pStyle w:val="PargrafodaLista"/>
              <w:numPr>
                <w:ilvl w:val="0"/>
                <w:numId w:val="113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9D665C">
              <w:rPr>
                <w:rFonts w:asciiTheme="majorHAnsi" w:hAnsiTheme="majorHAnsi"/>
              </w:rPr>
              <w:t>Prazo de Execução</w:t>
            </w:r>
          </w:p>
        </w:tc>
        <w:tc>
          <w:tcPr>
            <w:tcW w:w="6884" w:type="dxa"/>
          </w:tcPr>
          <w:p w14:paraId="68AF0495" w14:textId="77777777" w:rsidR="00730965" w:rsidRPr="0007291D" w:rsidRDefault="00730965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171CBB">
              <w:rPr>
                <w:rFonts w:asciiTheme="majorHAnsi" w:hAnsiTheme="majorHAnsi"/>
                <w:color w:val="FF0000"/>
              </w:rPr>
              <w:t>POR INSERIR APÓS VALIDAÇÃO DO PRAZO PROPOSTO NO FLUXO</w:t>
            </w:r>
            <w:r>
              <w:rPr>
                <w:rFonts w:asciiTheme="majorHAnsi" w:hAnsiTheme="majorHAnsi"/>
                <w:color w:val="FF0000"/>
              </w:rPr>
              <w:t xml:space="preserve"> (que sugere acréscimos de passos voltados para o Munícipe)</w:t>
            </w:r>
          </w:p>
        </w:tc>
      </w:tr>
      <w:tr w:rsidR="00730965" w:rsidRPr="0007291D" w14:paraId="2C23B40B" w14:textId="77777777" w:rsidTr="00730965">
        <w:tc>
          <w:tcPr>
            <w:tcW w:w="3176" w:type="dxa"/>
          </w:tcPr>
          <w:p w14:paraId="13D46F75" w14:textId="77777777" w:rsidR="00730965" w:rsidRPr="009D665C" w:rsidRDefault="00730965" w:rsidP="00D91D81">
            <w:pPr>
              <w:pStyle w:val="PargrafodaLista"/>
              <w:numPr>
                <w:ilvl w:val="0"/>
                <w:numId w:val="113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9D665C">
              <w:rPr>
                <w:rFonts w:asciiTheme="majorHAnsi" w:hAnsiTheme="majorHAnsi"/>
              </w:rPr>
              <w:t>Resultado</w:t>
            </w:r>
          </w:p>
        </w:tc>
        <w:tc>
          <w:tcPr>
            <w:tcW w:w="6884" w:type="dxa"/>
          </w:tcPr>
          <w:p w14:paraId="57C498B8" w14:textId="77777777" w:rsidR="00730965" w:rsidRPr="0007291D" w:rsidRDefault="00730965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07291D">
              <w:rPr>
                <w:rFonts w:asciiTheme="majorHAnsi" w:hAnsiTheme="majorHAnsi"/>
              </w:rPr>
              <w:t>Licença sobre Ocupação e Alug</w:t>
            </w:r>
            <w:r>
              <w:rPr>
                <w:rFonts w:asciiTheme="majorHAnsi" w:hAnsiTheme="majorHAnsi"/>
              </w:rPr>
              <w:t>uer dos Campos e Espaços Livres</w:t>
            </w:r>
          </w:p>
        </w:tc>
      </w:tr>
      <w:tr w:rsidR="00730965" w:rsidRPr="0007291D" w14:paraId="203EE40C" w14:textId="77777777" w:rsidTr="00D91D81">
        <w:tc>
          <w:tcPr>
            <w:tcW w:w="3176" w:type="dxa"/>
            <w:vAlign w:val="center"/>
          </w:tcPr>
          <w:p w14:paraId="70BEE4BB" w14:textId="77777777" w:rsidR="00730965" w:rsidRPr="009D665C" w:rsidRDefault="00730965" w:rsidP="00D91D81">
            <w:pPr>
              <w:pStyle w:val="PargrafodaLista"/>
              <w:numPr>
                <w:ilvl w:val="0"/>
                <w:numId w:val="113"/>
              </w:numPr>
              <w:tabs>
                <w:tab w:val="left" w:pos="426"/>
              </w:tabs>
              <w:spacing w:line="360" w:lineRule="auto"/>
              <w:ind w:right="-1"/>
              <w:rPr>
                <w:rFonts w:asciiTheme="majorHAnsi" w:hAnsiTheme="majorHAnsi"/>
              </w:rPr>
            </w:pPr>
            <w:r w:rsidRPr="009D665C">
              <w:rPr>
                <w:rFonts w:asciiTheme="majorHAnsi" w:hAnsiTheme="majorHAnsi"/>
              </w:rPr>
              <w:t>Base Legal</w:t>
            </w:r>
          </w:p>
        </w:tc>
        <w:tc>
          <w:tcPr>
            <w:tcW w:w="6884" w:type="dxa"/>
          </w:tcPr>
          <w:p w14:paraId="1FE164BD" w14:textId="31D27A47" w:rsidR="00C828DE" w:rsidRPr="007541D8" w:rsidRDefault="00C828DE" w:rsidP="00C828DE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7541D8">
              <w:rPr>
                <w:rFonts w:asciiTheme="majorHAnsi" w:hAnsiTheme="majorHAnsi"/>
              </w:rPr>
              <w:t xml:space="preserve">Lei n.º 03/04 de 25 de Junho – Lei do Ordenamento do </w:t>
            </w:r>
            <w:r w:rsidR="007541D8">
              <w:rPr>
                <w:rFonts w:asciiTheme="majorHAnsi" w:hAnsiTheme="majorHAnsi"/>
              </w:rPr>
              <w:lastRenderedPageBreak/>
              <w:t>Território e Urbanismo;</w:t>
            </w:r>
          </w:p>
          <w:p w14:paraId="1BAE569F" w14:textId="7EB8ED84" w:rsidR="00C828DE" w:rsidRPr="007541D8" w:rsidRDefault="00C828DE" w:rsidP="00C828DE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7541D8">
              <w:rPr>
                <w:rFonts w:asciiTheme="majorHAnsi" w:hAnsiTheme="majorHAnsi"/>
              </w:rPr>
              <w:t>Decreto n.º 2/06 de 23 de Janeiro – Regulamento Geral dos Planos Terr</w:t>
            </w:r>
            <w:r w:rsidR="007541D8">
              <w:rPr>
                <w:rFonts w:asciiTheme="majorHAnsi" w:hAnsiTheme="majorHAnsi"/>
              </w:rPr>
              <w:t>itoriais Urbanísticos e Rurais;</w:t>
            </w:r>
          </w:p>
          <w:p w14:paraId="7FFDD8BB" w14:textId="2DAB43B6" w:rsidR="00C828DE" w:rsidRPr="007541D8" w:rsidRDefault="00C828DE" w:rsidP="00C828DE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7541D8">
              <w:rPr>
                <w:rFonts w:asciiTheme="majorHAnsi" w:hAnsiTheme="majorHAnsi"/>
              </w:rPr>
              <w:t>Lei n.º 9/</w:t>
            </w:r>
            <w:r w:rsidR="007541D8">
              <w:rPr>
                <w:rFonts w:asciiTheme="majorHAnsi" w:hAnsiTheme="majorHAnsi"/>
              </w:rPr>
              <w:t>04 de Novembro – Lei de Terras;</w:t>
            </w:r>
          </w:p>
          <w:p w14:paraId="487088DA" w14:textId="77777777" w:rsidR="00422E77" w:rsidRPr="00D91D81" w:rsidRDefault="00C828DE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7541D8">
              <w:rPr>
                <w:rFonts w:asciiTheme="majorHAnsi" w:hAnsiTheme="majorHAnsi"/>
              </w:rPr>
              <w:t>Decreto n.º 58/07, de 13 de Julho – Regulamento Geral de Concessão de Terrenos.</w:t>
            </w:r>
          </w:p>
        </w:tc>
      </w:tr>
    </w:tbl>
    <w:p w14:paraId="27BF5376" w14:textId="77777777" w:rsidR="002B6022" w:rsidRPr="00D91D81" w:rsidRDefault="002B6022" w:rsidP="00D91D81">
      <w:pPr>
        <w:spacing w:line="360" w:lineRule="auto"/>
        <w:jc w:val="both"/>
        <w:rPr>
          <w:rFonts w:asciiTheme="majorHAnsi" w:hAnsiTheme="majorHAnsi"/>
        </w:rPr>
      </w:pPr>
    </w:p>
    <w:p w14:paraId="71F1AB0F" w14:textId="77777777" w:rsidR="002B6022" w:rsidRPr="00D91D81" w:rsidRDefault="002B6022" w:rsidP="00D91D81">
      <w:pPr>
        <w:spacing w:line="360" w:lineRule="auto"/>
        <w:jc w:val="both"/>
        <w:rPr>
          <w:rFonts w:asciiTheme="majorHAnsi" w:hAnsiTheme="majorHAnsi"/>
        </w:rPr>
      </w:pPr>
    </w:p>
    <w:p w14:paraId="5F3C4C71" w14:textId="77777777" w:rsidR="00261F46" w:rsidRPr="00B63B9A" w:rsidRDefault="00B63B9A" w:rsidP="00D91D81">
      <w:pPr>
        <w:spacing w:line="360" w:lineRule="auto"/>
        <w:jc w:val="both"/>
        <w:rPr>
          <w:rFonts w:asciiTheme="majorHAnsi" w:hAnsiTheme="majorHAnsi"/>
        </w:rPr>
      </w:pPr>
      <w:r>
        <w:rPr>
          <w:rFonts w:asciiTheme="majorHAnsi" w:hAnsiTheme="majorHAnsi"/>
          <w:b/>
        </w:rPr>
        <w:t>7.1</w:t>
      </w:r>
      <w:r w:rsidR="007040AC">
        <w:rPr>
          <w:rFonts w:asciiTheme="majorHAnsi" w:hAnsiTheme="majorHAnsi"/>
          <w:b/>
        </w:rPr>
        <w:t>6</w:t>
      </w:r>
      <w:r>
        <w:rPr>
          <w:rFonts w:asciiTheme="majorHAnsi" w:hAnsiTheme="majorHAnsi"/>
          <w:b/>
        </w:rPr>
        <w:t xml:space="preserve">.2. </w:t>
      </w:r>
      <w:r w:rsidR="00261F46" w:rsidRPr="00B63B9A">
        <w:rPr>
          <w:rFonts w:asciiTheme="majorHAnsi" w:hAnsiTheme="majorHAnsi"/>
          <w:b/>
        </w:rPr>
        <w:t>PASSOS DE EXECUÇÃO</w:t>
      </w:r>
    </w:p>
    <w:p w14:paraId="274D7DC5" w14:textId="77777777" w:rsidR="009E6497" w:rsidRPr="00AC1163" w:rsidRDefault="009E6497" w:rsidP="00D91D81">
      <w:pPr>
        <w:spacing w:line="360" w:lineRule="auto"/>
        <w:rPr>
          <w:rFonts w:asciiTheme="majorHAnsi" w:hAnsiTheme="majorHAnsi"/>
        </w:rPr>
      </w:pPr>
    </w:p>
    <w:tbl>
      <w:tblPr>
        <w:tblStyle w:val="Tabelacomgrelha"/>
        <w:tblW w:w="1006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2690"/>
        <w:gridCol w:w="7370"/>
      </w:tblGrid>
      <w:tr w:rsidR="009E6497" w:rsidRPr="00AC1163" w14:paraId="3066575F" w14:textId="77777777" w:rsidTr="0074361F">
        <w:tc>
          <w:tcPr>
            <w:tcW w:w="2690" w:type="dxa"/>
            <w:shd w:val="clear" w:color="auto" w:fill="FBD4B4" w:themeFill="accent6" w:themeFillTint="66"/>
          </w:tcPr>
          <w:p w14:paraId="62DEA590" w14:textId="77777777" w:rsidR="009E6497" w:rsidRPr="00AC1163" w:rsidRDefault="009E6497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center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EXECUTANTE</w:t>
            </w:r>
          </w:p>
        </w:tc>
        <w:tc>
          <w:tcPr>
            <w:tcW w:w="7370" w:type="dxa"/>
            <w:shd w:val="clear" w:color="auto" w:fill="FBD4B4" w:themeFill="accent6" w:themeFillTint="66"/>
          </w:tcPr>
          <w:p w14:paraId="12826B98" w14:textId="77777777" w:rsidR="009E6497" w:rsidRPr="00AC1163" w:rsidRDefault="009E6497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center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ACTIVIDADE</w:t>
            </w:r>
          </w:p>
        </w:tc>
      </w:tr>
      <w:tr w:rsidR="009E6497" w:rsidRPr="00AC1163" w14:paraId="3A987C91" w14:textId="77777777" w:rsidTr="0074361F">
        <w:tc>
          <w:tcPr>
            <w:tcW w:w="2690" w:type="dxa"/>
          </w:tcPr>
          <w:p w14:paraId="6132B758" w14:textId="77777777" w:rsidR="009E6497" w:rsidRPr="00AC1163" w:rsidRDefault="009E6497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rPr>
                <w:rFonts w:asciiTheme="majorHAnsi" w:hAnsiTheme="majorHAnsi"/>
              </w:rPr>
            </w:pPr>
          </w:p>
          <w:p w14:paraId="71B09105" w14:textId="77777777" w:rsidR="009E6497" w:rsidRPr="00AC1163" w:rsidRDefault="009E6497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rPr>
                <w:rFonts w:asciiTheme="majorHAnsi" w:hAnsiTheme="majorHAnsi"/>
              </w:rPr>
            </w:pPr>
          </w:p>
          <w:p w14:paraId="1DB855CB" w14:textId="77777777" w:rsidR="009E6497" w:rsidRPr="00AC1163" w:rsidRDefault="00A5773A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Munícipe</w:t>
            </w:r>
          </w:p>
        </w:tc>
        <w:tc>
          <w:tcPr>
            <w:tcW w:w="7370" w:type="dxa"/>
          </w:tcPr>
          <w:p w14:paraId="43C012A7" w14:textId="77777777" w:rsidR="009E6497" w:rsidRPr="00AC1163" w:rsidRDefault="009E6497" w:rsidP="00D91D81">
            <w:pPr>
              <w:pStyle w:val="PargrafodaLista"/>
              <w:numPr>
                <w:ilvl w:val="0"/>
                <w:numId w:val="27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 xml:space="preserve">Entrega os </w:t>
            </w:r>
            <w:r w:rsidR="00723878">
              <w:rPr>
                <w:rFonts w:asciiTheme="majorHAnsi" w:hAnsiTheme="majorHAnsi"/>
              </w:rPr>
              <w:t xml:space="preserve">documentos necessários à Secretária </w:t>
            </w:r>
            <w:r w:rsidRPr="00AC1163">
              <w:rPr>
                <w:rFonts w:asciiTheme="majorHAnsi" w:hAnsiTheme="majorHAnsi"/>
              </w:rPr>
              <w:t xml:space="preserve">da Administração Municipal (Cópia do BI, </w:t>
            </w:r>
            <w:r w:rsidR="00460F3B">
              <w:rPr>
                <w:rFonts w:asciiTheme="majorHAnsi" w:hAnsiTheme="majorHAnsi"/>
              </w:rPr>
              <w:t>Requerimento à Administração</w:t>
            </w:r>
            <w:r w:rsidRPr="00AC1163">
              <w:rPr>
                <w:rFonts w:asciiTheme="majorHAnsi" w:hAnsiTheme="majorHAnsi"/>
              </w:rPr>
              <w:t xml:space="preserve"> Municipal e IPGUL, Termo de Responsabilidade, Parecer Testemunhal, Declaração de Moradores, Croquis de Localização, Título de Concessão Provisória, Licença de Construção).</w:t>
            </w:r>
          </w:p>
        </w:tc>
      </w:tr>
      <w:tr w:rsidR="009E6497" w:rsidRPr="00AC1163" w14:paraId="484850C2" w14:textId="77777777" w:rsidTr="0074361F">
        <w:tc>
          <w:tcPr>
            <w:tcW w:w="2690" w:type="dxa"/>
            <w:vMerge w:val="restart"/>
          </w:tcPr>
          <w:p w14:paraId="06EF8FBC" w14:textId="77777777" w:rsidR="009E6497" w:rsidRPr="00AC1163" w:rsidRDefault="009E6497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</w:p>
          <w:p w14:paraId="2F69D698" w14:textId="77777777" w:rsidR="009E6497" w:rsidRPr="00AC1163" w:rsidRDefault="009E6497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Secretária</w:t>
            </w:r>
            <w:r w:rsidR="00527E5D" w:rsidRPr="00AC1163">
              <w:rPr>
                <w:rFonts w:asciiTheme="majorHAnsi" w:hAnsiTheme="majorHAnsi"/>
                <w:color w:val="000000"/>
              </w:rPr>
              <w:t xml:space="preserve"> da Administração Municipal</w:t>
            </w:r>
          </w:p>
        </w:tc>
        <w:tc>
          <w:tcPr>
            <w:tcW w:w="7370" w:type="dxa"/>
          </w:tcPr>
          <w:p w14:paraId="0A5A6102" w14:textId="52F54AD2" w:rsidR="009E6497" w:rsidRPr="00AC1163" w:rsidRDefault="007541D8" w:rsidP="00D91D81">
            <w:pPr>
              <w:pStyle w:val="PargrafodaLista"/>
              <w:numPr>
                <w:ilvl w:val="0"/>
                <w:numId w:val="27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 xml:space="preserve">Recebe, verifica os requisitos e </w:t>
            </w:r>
            <w:r w:rsidR="009E6497" w:rsidRPr="00AC1163">
              <w:rPr>
                <w:rFonts w:asciiTheme="majorHAnsi" w:hAnsiTheme="majorHAnsi"/>
              </w:rPr>
              <w:t>regista o processo.</w:t>
            </w:r>
          </w:p>
        </w:tc>
      </w:tr>
      <w:tr w:rsidR="009E6497" w:rsidRPr="00AC1163" w14:paraId="6E10D289" w14:textId="77777777" w:rsidTr="0074361F">
        <w:tc>
          <w:tcPr>
            <w:tcW w:w="2690" w:type="dxa"/>
            <w:vMerge/>
          </w:tcPr>
          <w:p w14:paraId="194F03D0" w14:textId="77777777" w:rsidR="009E6497" w:rsidRPr="00AC1163" w:rsidRDefault="009E6497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</w:p>
        </w:tc>
        <w:tc>
          <w:tcPr>
            <w:tcW w:w="7370" w:type="dxa"/>
          </w:tcPr>
          <w:p w14:paraId="0751F42B" w14:textId="7D2957D3" w:rsidR="009E6497" w:rsidRPr="00AC1163" w:rsidRDefault="007541D8" w:rsidP="00D91D81">
            <w:pPr>
              <w:pStyle w:val="PargrafodaLista"/>
              <w:numPr>
                <w:ilvl w:val="0"/>
                <w:numId w:val="27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R</w:t>
            </w:r>
            <w:r w:rsidR="009E6497" w:rsidRPr="00AC1163">
              <w:rPr>
                <w:rFonts w:asciiTheme="majorHAnsi" w:hAnsiTheme="majorHAnsi"/>
              </w:rPr>
              <w:t>emete ao Administrador Municipal</w:t>
            </w:r>
          </w:p>
        </w:tc>
      </w:tr>
      <w:tr w:rsidR="009E6497" w:rsidRPr="00AC1163" w14:paraId="07BB8BC1" w14:textId="77777777" w:rsidTr="0074361F">
        <w:tc>
          <w:tcPr>
            <w:tcW w:w="2690" w:type="dxa"/>
            <w:vMerge w:val="restart"/>
          </w:tcPr>
          <w:p w14:paraId="1669C576" w14:textId="77777777" w:rsidR="009E6497" w:rsidRPr="00AC1163" w:rsidRDefault="009E6497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</w:p>
          <w:p w14:paraId="72C904B9" w14:textId="77777777" w:rsidR="009E6497" w:rsidRPr="00AC1163" w:rsidRDefault="009E6497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Administrador Municipal</w:t>
            </w:r>
          </w:p>
        </w:tc>
        <w:tc>
          <w:tcPr>
            <w:tcW w:w="7370" w:type="dxa"/>
          </w:tcPr>
          <w:p w14:paraId="24C72AA4" w14:textId="77777777" w:rsidR="009E6497" w:rsidRPr="00AC1163" w:rsidRDefault="009E6497" w:rsidP="00D91D81">
            <w:pPr>
              <w:pStyle w:val="PargrafodaLista"/>
              <w:numPr>
                <w:ilvl w:val="0"/>
                <w:numId w:val="27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Reverifica o processo.</w:t>
            </w:r>
          </w:p>
        </w:tc>
      </w:tr>
      <w:tr w:rsidR="009E6497" w:rsidRPr="00AC1163" w14:paraId="152F202D" w14:textId="77777777" w:rsidTr="0074361F">
        <w:tc>
          <w:tcPr>
            <w:tcW w:w="2690" w:type="dxa"/>
            <w:vMerge/>
          </w:tcPr>
          <w:p w14:paraId="40ED2B1A" w14:textId="77777777" w:rsidR="009E6497" w:rsidRPr="00AC1163" w:rsidRDefault="009E6497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</w:p>
        </w:tc>
        <w:tc>
          <w:tcPr>
            <w:tcW w:w="7370" w:type="dxa"/>
          </w:tcPr>
          <w:p w14:paraId="659B62EE" w14:textId="4347C840" w:rsidR="009E6497" w:rsidRPr="00AC1163" w:rsidRDefault="007541D8" w:rsidP="00D91D81">
            <w:pPr>
              <w:pStyle w:val="PargrafodaLista"/>
              <w:numPr>
                <w:ilvl w:val="0"/>
                <w:numId w:val="27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>
              <w:rPr>
                <w:rFonts w:asciiTheme="majorHAnsi" w:hAnsiTheme="majorHAnsi" w:cs="Calibri"/>
                <w:lang w:eastAsia="pt-PT"/>
              </w:rPr>
              <w:t>Emite o</w:t>
            </w:r>
            <w:r w:rsidR="009E6497" w:rsidRPr="00AC1163">
              <w:rPr>
                <w:rFonts w:asciiTheme="majorHAnsi" w:hAnsiTheme="majorHAnsi" w:cs="Calibri"/>
                <w:lang w:eastAsia="pt-PT"/>
              </w:rPr>
              <w:t xml:space="preserve"> despach</w:t>
            </w:r>
            <w:r>
              <w:rPr>
                <w:rFonts w:asciiTheme="majorHAnsi" w:hAnsiTheme="majorHAnsi" w:cs="Calibri"/>
                <w:lang w:eastAsia="pt-PT"/>
              </w:rPr>
              <w:t>o</w:t>
            </w:r>
            <w:r w:rsidR="009E6497" w:rsidRPr="00AC1163">
              <w:rPr>
                <w:rFonts w:asciiTheme="majorHAnsi" w:hAnsiTheme="majorHAnsi" w:cs="Calibri"/>
                <w:lang w:eastAsia="pt-PT"/>
              </w:rPr>
              <w:t xml:space="preserve"> sobre o documento e remete ao administrador Adjunto para Área Técnica.</w:t>
            </w:r>
          </w:p>
        </w:tc>
      </w:tr>
      <w:tr w:rsidR="009E6497" w:rsidRPr="00AC1163" w14:paraId="77AFD02C" w14:textId="77777777" w:rsidTr="0074361F">
        <w:tc>
          <w:tcPr>
            <w:tcW w:w="2690" w:type="dxa"/>
            <w:vMerge w:val="restart"/>
          </w:tcPr>
          <w:p w14:paraId="4BF21E69" w14:textId="77777777" w:rsidR="009E6497" w:rsidRPr="00AC1163" w:rsidRDefault="009E6497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Administrador Adjunto para Área Técnica</w:t>
            </w:r>
          </w:p>
        </w:tc>
        <w:tc>
          <w:tcPr>
            <w:tcW w:w="7370" w:type="dxa"/>
          </w:tcPr>
          <w:p w14:paraId="22858799" w14:textId="77777777" w:rsidR="009E6497" w:rsidRPr="00AC1163" w:rsidRDefault="00762397" w:rsidP="00D91D81">
            <w:pPr>
              <w:pStyle w:val="PargrafodaLista"/>
              <w:numPr>
                <w:ilvl w:val="0"/>
                <w:numId w:val="27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>
              <w:rPr>
                <w:rFonts w:asciiTheme="majorHAnsi" w:hAnsiTheme="majorHAnsi" w:cs="Calibri"/>
                <w:lang w:eastAsia="pt-PT"/>
              </w:rPr>
              <w:t>Verifica</w:t>
            </w:r>
            <w:r w:rsidR="009E6497" w:rsidRPr="00AC1163">
              <w:rPr>
                <w:rFonts w:asciiTheme="majorHAnsi" w:hAnsiTheme="majorHAnsi" w:cs="Calibri"/>
                <w:lang w:eastAsia="pt-PT"/>
              </w:rPr>
              <w:t xml:space="preserve"> o processo.</w:t>
            </w:r>
          </w:p>
        </w:tc>
      </w:tr>
      <w:tr w:rsidR="009E6497" w:rsidRPr="00AC1163" w14:paraId="251351A1" w14:textId="77777777" w:rsidTr="0074361F">
        <w:tc>
          <w:tcPr>
            <w:tcW w:w="2690" w:type="dxa"/>
            <w:vMerge/>
          </w:tcPr>
          <w:p w14:paraId="2ED20ECA" w14:textId="77777777" w:rsidR="009E6497" w:rsidRPr="00AC1163" w:rsidRDefault="009E6497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</w:p>
        </w:tc>
        <w:tc>
          <w:tcPr>
            <w:tcW w:w="7370" w:type="dxa"/>
          </w:tcPr>
          <w:p w14:paraId="4B8E16F3" w14:textId="77777777" w:rsidR="009E6497" w:rsidRPr="00AC1163" w:rsidRDefault="009E6497" w:rsidP="00D91D81">
            <w:pPr>
              <w:pStyle w:val="PargrafodaLista"/>
              <w:numPr>
                <w:ilvl w:val="0"/>
                <w:numId w:val="27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 w:cs="Calibri"/>
                <w:lang w:eastAsia="pt-PT"/>
              </w:rPr>
              <w:t>Emi</w:t>
            </w:r>
            <w:r w:rsidR="00762397">
              <w:rPr>
                <w:rFonts w:asciiTheme="majorHAnsi" w:hAnsiTheme="majorHAnsi" w:cs="Calibri"/>
                <w:lang w:eastAsia="pt-PT"/>
              </w:rPr>
              <w:t>te</w:t>
            </w:r>
            <w:r w:rsidRPr="00AC1163">
              <w:rPr>
                <w:rFonts w:asciiTheme="majorHAnsi" w:hAnsiTheme="majorHAnsi" w:cs="Calibri"/>
                <w:lang w:eastAsia="pt-PT"/>
              </w:rPr>
              <w:t xml:space="preserve"> </w:t>
            </w:r>
            <w:r w:rsidR="00762397">
              <w:rPr>
                <w:rFonts w:asciiTheme="majorHAnsi" w:hAnsiTheme="majorHAnsi" w:cs="Calibri"/>
                <w:lang w:eastAsia="pt-PT"/>
              </w:rPr>
              <w:t>o</w:t>
            </w:r>
            <w:r w:rsidRPr="00AC1163">
              <w:rPr>
                <w:rFonts w:asciiTheme="majorHAnsi" w:hAnsiTheme="majorHAnsi" w:cs="Calibri"/>
                <w:lang w:eastAsia="pt-PT"/>
              </w:rPr>
              <w:t xml:space="preserve"> despacho para área técnica</w:t>
            </w:r>
          </w:p>
        </w:tc>
      </w:tr>
      <w:tr w:rsidR="009E6497" w:rsidRPr="00AC1163" w14:paraId="23758093" w14:textId="77777777" w:rsidTr="0074361F">
        <w:tc>
          <w:tcPr>
            <w:tcW w:w="2690" w:type="dxa"/>
            <w:vMerge w:val="restart"/>
          </w:tcPr>
          <w:p w14:paraId="712F4FCC" w14:textId="77777777" w:rsidR="009E6497" w:rsidRPr="00AC1163" w:rsidRDefault="009E6497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</w:p>
          <w:p w14:paraId="3F153BCC" w14:textId="77777777" w:rsidR="009E6497" w:rsidRPr="00AC1163" w:rsidRDefault="009E6497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lastRenderedPageBreak/>
              <w:t>Área Técnica</w:t>
            </w:r>
          </w:p>
        </w:tc>
        <w:tc>
          <w:tcPr>
            <w:tcW w:w="7370" w:type="dxa"/>
          </w:tcPr>
          <w:p w14:paraId="2CA3D029" w14:textId="77777777" w:rsidR="009E6497" w:rsidRPr="00AC1163" w:rsidRDefault="009E6497" w:rsidP="00D91D81">
            <w:pPr>
              <w:pStyle w:val="PargrafodaLista"/>
              <w:numPr>
                <w:ilvl w:val="0"/>
                <w:numId w:val="27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 w:cs="Calibri"/>
                <w:lang w:eastAsia="pt-PT"/>
              </w:rPr>
              <w:lastRenderedPageBreak/>
              <w:t>Analisa do processo.</w:t>
            </w:r>
          </w:p>
        </w:tc>
      </w:tr>
      <w:tr w:rsidR="009E6497" w:rsidRPr="00AC1163" w14:paraId="6498AEF2" w14:textId="77777777" w:rsidTr="0074361F">
        <w:tc>
          <w:tcPr>
            <w:tcW w:w="2690" w:type="dxa"/>
            <w:vMerge/>
          </w:tcPr>
          <w:p w14:paraId="6DD24C69" w14:textId="77777777" w:rsidR="009E6497" w:rsidRPr="00AC1163" w:rsidRDefault="009E6497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</w:p>
        </w:tc>
        <w:tc>
          <w:tcPr>
            <w:tcW w:w="7370" w:type="dxa"/>
          </w:tcPr>
          <w:p w14:paraId="37CA3D26" w14:textId="77777777" w:rsidR="009E6497" w:rsidRPr="00AC1163" w:rsidRDefault="009E6497" w:rsidP="00D91D81">
            <w:pPr>
              <w:pStyle w:val="PargrafodaLista"/>
              <w:numPr>
                <w:ilvl w:val="0"/>
                <w:numId w:val="27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 w:cs="Calibri"/>
                <w:lang w:eastAsia="pt-PT"/>
              </w:rPr>
              <w:t xml:space="preserve">Contacta o Munícipe.  </w:t>
            </w:r>
          </w:p>
        </w:tc>
      </w:tr>
      <w:tr w:rsidR="009E6497" w:rsidRPr="00AC1163" w14:paraId="3FA0DB6A" w14:textId="77777777" w:rsidTr="0074361F">
        <w:tc>
          <w:tcPr>
            <w:tcW w:w="2690" w:type="dxa"/>
            <w:vMerge/>
          </w:tcPr>
          <w:p w14:paraId="507C7971" w14:textId="77777777" w:rsidR="009E6497" w:rsidRPr="00AC1163" w:rsidRDefault="009E6497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</w:p>
        </w:tc>
        <w:tc>
          <w:tcPr>
            <w:tcW w:w="7370" w:type="dxa"/>
          </w:tcPr>
          <w:p w14:paraId="524BC3BC" w14:textId="77777777" w:rsidR="009E6497" w:rsidRPr="00AC1163" w:rsidRDefault="009E6497" w:rsidP="00D91D81">
            <w:pPr>
              <w:pStyle w:val="PargrafodaLista"/>
              <w:numPr>
                <w:ilvl w:val="0"/>
                <w:numId w:val="27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 w:cs="Calibri"/>
                <w:lang w:eastAsia="pt-PT"/>
              </w:rPr>
              <w:t>Emite Guia de Pagamento.</w:t>
            </w:r>
          </w:p>
        </w:tc>
      </w:tr>
      <w:tr w:rsidR="009E6497" w:rsidRPr="00AC1163" w14:paraId="5D12B09E" w14:textId="77777777" w:rsidTr="0074361F">
        <w:tc>
          <w:tcPr>
            <w:tcW w:w="2690" w:type="dxa"/>
          </w:tcPr>
          <w:p w14:paraId="190E3C5D" w14:textId="77777777" w:rsidR="009E6497" w:rsidRPr="00AC1163" w:rsidRDefault="009E6497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Administrador Municipal</w:t>
            </w:r>
          </w:p>
        </w:tc>
        <w:tc>
          <w:tcPr>
            <w:tcW w:w="7370" w:type="dxa"/>
          </w:tcPr>
          <w:p w14:paraId="522E80DE" w14:textId="77777777" w:rsidR="009E6497" w:rsidRPr="00AC1163" w:rsidRDefault="009E6497" w:rsidP="00D91D81">
            <w:pPr>
              <w:pStyle w:val="PargrafodaLista"/>
              <w:numPr>
                <w:ilvl w:val="0"/>
                <w:numId w:val="27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 w:cs="Calibri"/>
                <w:lang w:eastAsia="pt-PT"/>
              </w:rPr>
              <w:t>Aprecia o processo e emite um despacho para o Administrador Adjunto para a Área Técnica.</w:t>
            </w:r>
          </w:p>
        </w:tc>
      </w:tr>
      <w:tr w:rsidR="009E6497" w:rsidRPr="00AC1163" w14:paraId="4E86CD1C" w14:textId="77777777" w:rsidTr="0074361F">
        <w:tc>
          <w:tcPr>
            <w:tcW w:w="2690" w:type="dxa"/>
          </w:tcPr>
          <w:p w14:paraId="310E93C9" w14:textId="77777777" w:rsidR="009E6497" w:rsidRPr="00AC1163" w:rsidRDefault="009E6497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Administrador Adjunto para a Área Técnica</w:t>
            </w:r>
          </w:p>
        </w:tc>
        <w:tc>
          <w:tcPr>
            <w:tcW w:w="7370" w:type="dxa"/>
          </w:tcPr>
          <w:p w14:paraId="17485F90" w14:textId="77777777" w:rsidR="009E6497" w:rsidRPr="00AC1163" w:rsidRDefault="009E6497" w:rsidP="00D91D81">
            <w:pPr>
              <w:pStyle w:val="PargrafodaLista"/>
              <w:numPr>
                <w:ilvl w:val="0"/>
                <w:numId w:val="27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 w:cs="Calibri"/>
                <w:lang w:eastAsia="pt-PT"/>
              </w:rPr>
              <w:t>Emite Despacho para a Área Técnica.</w:t>
            </w:r>
          </w:p>
        </w:tc>
      </w:tr>
      <w:tr w:rsidR="009E6497" w:rsidRPr="00AC1163" w14:paraId="2FF8B7D5" w14:textId="77777777" w:rsidTr="0074361F">
        <w:tc>
          <w:tcPr>
            <w:tcW w:w="2690" w:type="dxa"/>
          </w:tcPr>
          <w:p w14:paraId="2477950C" w14:textId="77777777" w:rsidR="009E6497" w:rsidRPr="00AC1163" w:rsidRDefault="009E6497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Área Técnica</w:t>
            </w:r>
          </w:p>
        </w:tc>
        <w:tc>
          <w:tcPr>
            <w:tcW w:w="7370" w:type="dxa"/>
          </w:tcPr>
          <w:p w14:paraId="1A9DBA17" w14:textId="77777777" w:rsidR="009E6497" w:rsidRPr="00AC1163" w:rsidRDefault="009E6497" w:rsidP="00D91D81">
            <w:pPr>
              <w:pStyle w:val="PargrafodaLista"/>
              <w:numPr>
                <w:ilvl w:val="0"/>
                <w:numId w:val="27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 xml:space="preserve">Emite a Licença </w:t>
            </w:r>
            <w:r w:rsidR="0095235E">
              <w:rPr>
                <w:rFonts w:asciiTheme="majorHAnsi" w:hAnsiTheme="majorHAnsi"/>
              </w:rPr>
              <w:t>para</w:t>
            </w:r>
            <w:r w:rsidRPr="00AC1163">
              <w:rPr>
                <w:rFonts w:asciiTheme="majorHAnsi" w:hAnsiTheme="majorHAnsi"/>
              </w:rPr>
              <w:t xml:space="preserve"> Ocupação e Aluguer dos Campos e Espaços Livres e remete a Secretária.</w:t>
            </w:r>
          </w:p>
        </w:tc>
      </w:tr>
      <w:tr w:rsidR="009E6497" w:rsidRPr="00AC1163" w14:paraId="16363AD7" w14:textId="77777777" w:rsidTr="0074361F">
        <w:tc>
          <w:tcPr>
            <w:tcW w:w="2690" w:type="dxa"/>
          </w:tcPr>
          <w:p w14:paraId="73B1380C" w14:textId="77777777" w:rsidR="009E6497" w:rsidRPr="00AC1163" w:rsidRDefault="009E6497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Secretária</w:t>
            </w:r>
            <w:r w:rsidR="00527E5D" w:rsidRPr="00AC1163">
              <w:rPr>
                <w:rFonts w:asciiTheme="majorHAnsi" w:hAnsiTheme="majorHAnsi"/>
                <w:color w:val="000000"/>
              </w:rPr>
              <w:t xml:space="preserve"> da Administração Municipal</w:t>
            </w:r>
          </w:p>
        </w:tc>
        <w:tc>
          <w:tcPr>
            <w:tcW w:w="7370" w:type="dxa"/>
          </w:tcPr>
          <w:p w14:paraId="70C0241C" w14:textId="77777777" w:rsidR="009E6497" w:rsidRPr="00AC1163" w:rsidRDefault="009E6497" w:rsidP="00D91D81">
            <w:pPr>
              <w:pStyle w:val="PargrafodaLista"/>
              <w:numPr>
                <w:ilvl w:val="0"/>
                <w:numId w:val="27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 xml:space="preserve">Notifica o </w:t>
            </w:r>
            <w:r w:rsidR="00A5773A" w:rsidRPr="00AC1163">
              <w:rPr>
                <w:rFonts w:asciiTheme="majorHAnsi" w:hAnsiTheme="majorHAnsi"/>
              </w:rPr>
              <w:t>Munícipe</w:t>
            </w:r>
            <w:r w:rsidRPr="00AC1163">
              <w:rPr>
                <w:rFonts w:asciiTheme="majorHAnsi" w:hAnsiTheme="majorHAnsi"/>
              </w:rPr>
              <w:t xml:space="preserve"> e entrega a Licença</w:t>
            </w:r>
          </w:p>
        </w:tc>
      </w:tr>
    </w:tbl>
    <w:p w14:paraId="397BF68A" w14:textId="77777777" w:rsidR="00A47A88" w:rsidRPr="00AC1163" w:rsidRDefault="00A47A88" w:rsidP="00D91D81">
      <w:pPr>
        <w:spacing w:line="360" w:lineRule="auto"/>
        <w:rPr>
          <w:rFonts w:asciiTheme="majorHAnsi" w:hAnsiTheme="majorHAnsi"/>
        </w:rPr>
      </w:pPr>
    </w:p>
    <w:p w14:paraId="63ADDAF5" w14:textId="77777777" w:rsidR="00465E56" w:rsidRPr="008C392E" w:rsidRDefault="00465E56" w:rsidP="00D91D81">
      <w:pPr>
        <w:spacing w:line="360" w:lineRule="auto"/>
        <w:rPr>
          <w:rFonts w:asciiTheme="majorHAnsi" w:hAnsiTheme="majorHAnsi"/>
          <w:b/>
        </w:rPr>
      </w:pPr>
      <w:r>
        <w:rPr>
          <w:rFonts w:asciiTheme="majorHAnsi" w:hAnsiTheme="majorHAnsi"/>
          <w:b/>
        </w:rPr>
        <w:t>7.1</w:t>
      </w:r>
      <w:r w:rsidR="007040AC">
        <w:rPr>
          <w:rFonts w:asciiTheme="majorHAnsi" w:hAnsiTheme="majorHAnsi"/>
          <w:b/>
        </w:rPr>
        <w:t>6</w:t>
      </w:r>
      <w:r w:rsidRPr="008C392E">
        <w:rPr>
          <w:rFonts w:asciiTheme="majorHAnsi" w:hAnsiTheme="majorHAnsi"/>
          <w:b/>
        </w:rPr>
        <w:t>.3. MODELOS</w:t>
      </w:r>
    </w:p>
    <w:p w14:paraId="1FB5C624" w14:textId="77777777" w:rsidR="00465E56" w:rsidRPr="007F0265" w:rsidRDefault="00465E56" w:rsidP="00D91D81">
      <w:pPr>
        <w:pStyle w:val="PargrafodaLista"/>
        <w:tabs>
          <w:tab w:val="left" w:pos="426"/>
        </w:tabs>
        <w:spacing w:line="360" w:lineRule="auto"/>
        <w:ind w:left="0" w:right="-1"/>
        <w:jc w:val="both"/>
        <w:rPr>
          <w:rFonts w:asciiTheme="majorHAnsi" w:hAnsiTheme="majorHAnsi"/>
          <w:b/>
          <w:color w:val="FF0000"/>
        </w:rPr>
      </w:pPr>
      <w:r w:rsidRPr="007F0265">
        <w:rPr>
          <w:rFonts w:asciiTheme="majorHAnsi" w:hAnsiTheme="majorHAnsi"/>
          <w:b/>
          <w:color w:val="FF0000"/>
        </w:rPr>
        <w:t>POR INSERIR MODELOS DE:</w:t>
      </w:r>
    </w:p>
    <w:p w14:paraId="1B7F2474" w14:textId="77777777" w:rsidR="00465E56" w:rsidRPr="00D91D81" w:rsidRDefault="00460F3B" w:rsidP="00D91D81">
      <w:pPr>
        <w:pStyle w:val="PargrafodaLista"/>
        <w:numPr>
          <w:ilvl w:val="0"/>
          <w:numId w:val="59"/>
        </w:numPr>
        <w:tabs>
          <w:tab w:val="left" w:pos="426"/>
        </w:tabs>
        <w:spacing w:line="360" w:lineRule="auto"/>
        <w:ind w:right="-1"/>
        <w:jc w:val="both"/>
        <w:rPr>
          <w:rFonts w:asciiTheme="majorHAnsi" w:hAnsiTheme="majorHAnsi"/>
          <w:color w:val="FF0000"/>
        </w:rPr>
      </w:pPr>
      <w:r>
        <w:rPr>
          <w:rFonts w:asciiTheme="majorHAnsi" w:hAnsiTheme="majorHAnsi"/>
        </w:rPr>
        <w:t xml:space="preserve">Requerimento </w:t>
      </w:r>
      <w:r w:rsidR="003C7760">
        <w:rPr>
          <w:rFonts w:asciiTheme="majorHAnsi" w:hAnsiTheme="majorHAnsi"/>
        </w:rPr>
        <w:t xml:space="preserve">Inicial Único </w:t>
      </w:r>
      <w:r>
        <w:rPr>
          <w:rFonts w:asciiTheme="majorHAnsi" w:hAnsiTheme="majorHAnsi"/>
        </w:rPr>
        <w:t>à Administração</w:t>
      </w:r>
      <w:r w:rsidR="00465E56" w:rsidRPr="0007291D">
        <w:rPr>
          <w:rFonts w:asciiTheme="majorHAnsi" w:hAnsiTheme="majorHAnsi"/>
        </w:rPr>
        <w:t xml:space="preserve"> Municipal;</w:t>
      </w:r>
    </w:p>
    <w:p w14:paraId="77A633A7" w14:textId="77777777" w:rsidR="0095235E" w:rsidRPr="000C3345" w:rsidRDefault="0095235E" w:rsidP="0095235E">
      <w:pPr>
        <w:pStyle w:val="PargrafodaLista"/>
        <w:spacing w:line="360" w:lineRule="auto"/>
        <w:ind w:left="4963"/>
        <w:rPr>
          <w:rFonts w:asciiTheme="majorHAnsi" w:hAnsiTheme="majorHAnsi"/>
          <w:b/>
          <w:color w:val="000000"/>
        </w:rPr>
      </w:pPr>
      <w:r w:rsidRPr="000C3345">
        <w:rPr>
          <w:rFonts w:asciiTheme="majorHAnsi" w:hAnsiTheme="majorHAnsi"/>
          <w:b/>
          <w:color w:val="000000"/>
        </w:rPr>
        <w:t>AO</w:t>
      </w:r>
    </w:p>
    <w:p w14:paraId="3E1892BE" w14:textId="77777777" w:rsidR="0095235E" w:rsidRPr="000C3345" w:rsidRDefault="0095235E" w:rsidP="0095235E">
      <w:pPr>
        <w:pStyle w:val="PargrafodaLista"/>
        <w:spacing w:line="360" w:lineRule="auto"/>
        <w:ind w:left="4963"/>
        <w:rPr>
          <w:rFonts w:asciiTheme="majorHAnsi" w:hAnsiTheme="majorHAnsi"/>
          <w:b/>
          <w:color w:val="000000"/>
        </w:rPr>
      </w:pPr>
      <w:r w:rsidRPr="000C3345">
        <w:rPr>
          <w:rFonts w:asciiTheme="majorHAnsi" w:hAnsiTheme="majorHAnsi"/>
          <w:b/>
          <w:color w:val="000000"/>
        </w:rPr>
        <w:t>EXMO. SENHOR ADMINISTRADOR</w:t>
      </w:r>
    </w:p>
    <w:p w14:paraId="4FC24D47" w14:textId="77777777" w:rsidR="0095235E" w:rsidRPr="000C3345" w:rsidRDefault="0095235E" w:rsidP="0095235E">
      <w:pPr>
        <w:pStyle w:val="PargrafodaLista"/>
        <w:spacing w:line="360" w:lineRule="auto"/>
        <w:ind w:left="4963"/>
        <w:rPr>
          <w:rFonts w:asciiTheme="majorHAnsi" w:hAnsiTheme="majorHAnsi"/>
          <w:b/>
          <w:color w:val="000000"/>
        </w:rPr>
      </w:pPr>
      <w:r w:rsidRPr="000C3345">
        <w:rPr>
          <w:rFonts w:asciiTheme="majorHAnsi" w:hAnsiTheme="majorHAnsi"/>
          <w:b/>
          <w:color w:val="000000"/>
        </w:rPr>
        <w:t>MUNICIPAL DE XXXX</w:t>
      </w:r>
      <w:r>
        <w:rPr>
          <w:rFonts w:asciiTheme="majorHAnsi" w:hAnsiTheme="majorHAnsi"/>
          <w:b/>
          <w:color w:val="000000"/>
        </w:rPr>
        <w:t>X.</w:t>
      </w:r>
    </w:p>
    <w:p w14:paraId="6C1B76DB" w14:textId="77777777" w:rsidR="0095235E" w:rsidRPr="000C3345" w:rsidRDefault="0095235E" w:rsidP="0095235E"/>
    <w:p w14:paraId="74AB9622" w14:textId="77777777" w:rsidR="0095235E" w:rsidRDefault="0095235E" w:rsidP="0095235E">
      <w:pPr>
        <w:pStyle w:val="PargrafodaLista"/>
        <w:spacing w:line="360" w:lineRule="auto"/>
        <w:ind w:left="709"/>
        <w:jc w:val="both"/>
        <w:rPr>
          <w:rFonts w:asciiTheme="majorHAnsi" w:hAnsiTheme="majorHAnsi"/>
          <w:color w:val="000000"/>
        </w:rPr>
      </w:pPr>
      <w:r w:rsidRPr="000C3345">
        <w:rPr>
          <w:rFonts w:asciiTheme="majorHAnsi" w:hAnsiTheme="majorHAnsi"/>
          <w:b/>
          <w:color w:val="000000"/>
        </w:rPr>
        <w:t>Eu, xxxxxxxxxx,</w:t>
      </w:r>
      <w:r>
        <w:rPr>
          <w:rFonts w:asciiTheme="majorHAnsi" w:hAnsiTheme="majorHAnsi"/>
          <w:color w:val="000000"/>
        </w:rPr>
        <w:t xml:space="preserve"> solteiro (a) xxx anos de idade, filho (a) xxxxx e de xxxxx, Natural de xxxxx, Província de xxxxx, portador (a) do B.I n.º xxxxx, passado pela Direcção Nacional de Identificação de xxxxx, aos xx/xx/xx.</w:t>
      </w:r>
    </w:p>
    <w:p w14:paraId="75AB89D0" w14:textId="77777777" w:rsidR="0095235E" w:rsidRPr="000C3345" w:rsidRDefault="0095235E" w:rsidP="0095235E">
      <w:pPr>
        <w:pStyle w:val="PargrafodaLista"/>
        <w:spacing w:line="360" w:lineRule="auto"/>
        <w:ind w:left="709"/>
        <w:jc w:val="both"/>
        <w:rPr>
          <w:rFonts w:asciiTheme="majorHAnsi" w:hAnsiTheme="majorHAnsi"/>
          <w:color w:val="000000"/>
          <w:sz w:val="10"/>
        </w:rPr>
      </w:pPr>
    </w:p>
    <w:p w14:paraId="50D2ED51" w14:textId="77777777" w:rsidR="0095235E" w:rsidRDefault="0095235E" w:rsidP="0095235E">
      <w:pPr>
        <w:pStyle w:val="PargrafodaLista"/>
        <w:spacing w:line="360" w:lineRule="auto"/>
        <w:ind w:left="709"/>
        <w:jc w:val="both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 xml:space="preserve">Necessitando de autorização para obtenção de </w:t>
      </w:r>
      <w:r>
        <w:rPr>
          <w:rFonts w:asciiTheme="majorHAnsi" w:hAnsiTheme="majorHAnsi"/>
        </w:rPr>
        <w:t>Licença para</w:t>
      </w:r>
      <w:r w:rsidRPr="00AC1163">
        <w:rPr>
          <w:rFonts w:asciiTheme="majorHAnsi" w:hAnsiTheme="majorHAnsi"/>
        </w:rPr>
        <w:t xml:space="preserve"> Ocupação e Aluguer dos Campos e Espaços Livres</w:t>
      </w:r>
      <w:r>
        <w:rPr>
          <w:rFonts w:asciiTheme="majorHAnsi" w:hAnsiTheme="majorHAnsi"/>
          <w:color w:val="000000"/>
        </w:rPr>
        <w:t>, sito no bairro xxxxx, Comuna ou Distrito Urbano xxxxxx, do Município xxxxxx.</w:t>
      </w:r>
    </w:p>
    <w:p w14:paraId="46E726E6" w14:textId="77777777" w:rsidR="0095235E" w:rsidRPr="000C3345" w:rsidRDefault="0095235E" w:rsidP="0095235E">
      <w:pPr>
        <w:pStyle w:val="PargrafodaLista"/>
        <w:spacing w:line="360" w:lineRule="auto"/>
        <w:ind w:left="709"/>
        <w:jc w:val="both"/>
        <w:rPr>
          <w:rFonts w:asciiTheme="majorHAnsi" w:hAnsiTheme="majorHAnsi"/>
          <w:color w:val="000000"/>
          <w:sz w:val="10"/>
        </w:rPr>
      </w:pPr>
    </w:p>
    <w:p w14:paraId="2CCC23AB" w14:textId="77777777" w:rsidR="0095235E" w:rsidRPr="000C3345" w:rsidRDefault="0095235E" w:rsidP="0095235E">
      <w:pPr>
        <w:pStyle w:val="PargrafodaLista"/>
        <w:spacing w:line="360" w:lineRule="auto"/>
        <w:ind w:left="1418"/>
        <w:jc w:val="both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Vem mui respeitosamente requerer ao Exmo. Senhor Administrador se digne autorizar.</w:t>
      </w:r>
    </w:p>
    <w:p w14:paraId="2E810FFE" w14:textId="77777777" w:rsidR="0095235E" w:rsidRDefault="0095235E" w:rsidP="0095235E">
      <w:pPr>
        <w:pStyle w:val="PargrafodaLista"/>
        <w:spacing w:line="360" w:lineRule="auto"/>
        <w:ind w:left="4254"/>
        <w:jc w:val="both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lastRenderedPageBreak/>
        <w:t>Espera Deferimento</w:t>
      </w:r>
    </w:p>
    <w:p w14:paraId="284F57F2" w14:textId="77777777" w:rsidR="0095235E" w:rsidRPr="000C3345" w:rsidRDefault="0095235E" w:rsidP="0095235E">
      <w:pPr>
        <w:pStyle w:val="PargrafodaLista"/>
        <w:spacing w:line="360" w:lineRule="auto"/>
        <w:ind w:left="4254"/>
        <w:jc w:val="both"/>
        <w:rPr>
          <w:rFonts w:asciiTheme="majorHAnsi" w:hAnsiTheme="majorHAnsi"/>
          <w:color w:val="000000"/>
          <w:sz w:val="10"/>
        </w:rPr>
      </w:pPr>
    </w:p>
    <w:p w14:paraId="06ED9C22" w14:textId="77777777" w:rsidR="0095235E" w:rsidRPr="000C3345" w:rsidRDefault="0095235E" w:rsidP="0095235E">
      <w:pPr>
        <w:pStyle w:val="PargrafodaLista"/>
        <w:spacing w:line="360" w:lineRule="auto"/>
        <w:ind w:left="709"/>
        <w:jc w:val="center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Xxxxxx, aos 1 de Julho de 2021</w:t>
      </w:r>
    </w:p>
    <w:p w14:paraId="648B8730" w14:textId="77777777" w:rsidR="0095235E" w:rsidRDefault="0095235E" w:rsidP="0095235E">
      <w:pPr>
        <w:pStyle w:val="PargrafodaLista"/>
        <w:spacing w:line="360" w:lineRule="auto"/>
        <w:ind w:left="709"/>
        <w:jc w:val="center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O Requerente</w:t>
      </w:r>
    </w:p>
    <w:p w14:paraId="57CE172D" w14:textId="77777777" w:rsidR="0095235E" w:rsidRDefault="0095235E" w:rsidP="0095235E">
      <w:pPr>
        <w:pStyle w:val="PargrafodaLista"/>
        <w:spacing w:line="360" w:lineRule="auto"/>
        <w:ind w:left="709"/>
        <w:jc w:val="center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____________________________________</w:t>
      </w:r>
    </w:p>
    <w:p w14:paraId="185BF1EA" w14:textId="77777777" w:rsidR="0095235E" w:rsidRPr="00EA4E13" w:rsidRDefault="0095235E" w:rsidP="0095235E">
      <w:pPr>
        <w:pStyle w:val="PargrafodaLista"/>
        <w:spacing w:line="360" w:lineRule="auto"/>
        <w:rPr>
          <w:rFonts w:asciiTheme="majorHAnsi" w:hAnsiTheme="majorHAnsi"/>
        </w:rPr>
      </w:pPr>
    </w:p>
    <w:p w14:paraId="1A5C6C4F" w14:textId="77777777" w:rsidR="0095235E" w:rsidRPr="0007291D" w:rsidRDefault="0095235E" w:rsidP="00D91D81">
      <w:pPr>
        <w:pStyle w:val="PargrafodaLista"/>
        <w:tabs>
          <w:tab w:val="left" w:pos="426"/>
        </w:tabs>
        <w:spacing w:line="360" w:lineRule="auto"/>
        <w:ind w:right="-1"/>
        <w:jc w:val="both"/>
        <w:rPr>
          <w:rFonts w:asciiTheme="majorHAnsi" w:hAnsiTheme="majorHAnsi"/>
          <w:color w:val="FF0000"/>
        </w:rPr>
      </w:pPr>
    </w:p>
    <w:p w14:paraId="0F8FDB9E" w14:textId="05B4CA77" w:rsidR="00261F46" w:rsidRPr="007541D8" w:rsidRDefault="00465E56" w:rsidP="00D91D81">
      <w:pPr>
        <w:pStyle w:val="PargrafodaLista"/>
        <w:numPr>
          <w:ilvl w:val="0"/>
          <w:numId w:val="59"/>
        </w:numPr>
        <w:tabs>
          <w:tab w:val="left" w:pos="426"/>
        </w:tabs>
        <w:spacing w:line="360" w:lineRule="auto"/>
        <w:ind w:right="-1"/>
        <w:jc w:val="both"/>
        <w:rPr>
          <w:rFonts w:asciiTheme="majorHAnsi" w:hAnsiTheme="majorHAnsi"/>
          <w:color w:val="FF0000"/>
        </w:rPr>
      </w:pPr>
      <w:r w:rsidRPr="0007291D">
        <w:rPr>
          <w:rFonts w:asciiTheme="majorHAnsi" w:hAnsiTheme="majorHAnsi"/>
        </w:rPr>
        <w:t>Termo de Responsabilidade</w:t>
      </w:r>
      <w:r w:rsidR="0095235E">
        <w:rPr>
          <w:rFonts w:asciiTheme="majorHAnsi" w:hAnsiTheme="majorHAnsi"/>
        </w:rPr>
        <w:t>.</w:t>
      </w:r>
    </w:p>
    <w:p w14:paraId="1CE8E709" w14:textId="77777777" w:rsidR="002B6022" w:rsidRDefault="002B6022" w:rsidP="00D91D81">
      <w:pPr>
        <w:spacing w:line="360" w:lineRule="auto"/>
        <w:rPr>
          <w:rFonts w:asciiTheme="majorHAnsi" w:hAnsiTheme="majorHAnsi"/>
        </w:rPr>
      </w:pPr>
    </w:p>
    <w:p w14:paraId="2DF4054F" w14:textId="77777777" w:rsidR="00544BAC" w:rsidRPr="00B63B9A" w:rsidRDefault="00B63B9A" w:rsidP="00D91D81">
      <w:pPr>
        <w:pStyle w:val="ndice6"/>
        <w:widowControl w:val="0"/>
        <w:tabs>
          <w:tab w:val="clear" w:pos="1134"/>
          <w:tab w:val="left" w:pos="2187"/>
          <w:tab w:val="left" w:leader="dot" w:pos="8898"/>
        </w:tabs>
        <w:autoSpaceDE w:val="0"/>
        <w:autoSpaceDN w:val="0"/>
        <w:spacing w:before="18" w:line="360" w:lineRule="auto"/>
        <w:ind w:left="0"/>
        <w:rPr>
          <w:rFonts w:asciiTheme="majorHAnsi" w:hAnsiTheme="majorHAnsi"/>
          <w:b/>
          <w:sz w:val="24"/>
          <w:szCs w:val="24"/>
        </w:rPr>
      </w:pPr>
      <w:r w:rsidRPr="00B63B9A">
        <w:rPr>
          <w:rFonts w:asciiTheme="majorHAnsi" w:hAnsiTheme="majorHAnsi"/>
          <w:b/>
          <w:sz w:val="24"/>
          <w:szCs w:val="24"/>
        </w:rPr>
        <w:t>7.1</w:t>
      </w:r>
      <w:r w:rsidR="00832A07">
        <w:rPr>
          <w:rFonts w:asciiTheme="majorHAnsi" w:hAnsiTheme="majorHAnsi"/>
          <w:b/>
          <w:sz w:val="24"/>
          <w:szCs w:val="24"/>
        </w:rPr>
        <w:t>8</w:t>
      </w:r>
      <w:r w:rsidRPr="00B63B9A">
        <w:rPr>
          <w:rFonts w:asciiTheme="majorHAnsi" w:hAnsiTheme="majorHAnsi"/>
          <w:b/>
          <w:sz w:val="24"/>
          <w:szCs w:val="24"/>
        </w:rPr>
        <w:t xml:space="preserve">. </w:t>
      </w:r>
      <w:r w:rsidR="00FD036B">
        <w:rPr>
          <w:rFonts w:asciiTheme="majorHAnsi" w:hAnsiTheme="majorHAnsi"/>
          <w:b/>
          <w:sz w:val="24"/>
          <w:szCs w:val="24"/>
        </w:rPr>
        <w:t>PROCEDIMENTO DE EMISSÃO DE</w:t>
      </w:r>
      <w:r w:rsidR="00FD036B" w:rsidRPr="00B63B9A">
        <w:rPr>
          <w:rFonts w:asciiTheme="majorHAnsi" w:hAnsiTheme="majorHAnsi"/>
          <w:b/>
          <w:sz w:val="24"/>
          <w:szCs w:val="24"/>
        </w:rPr>
        <w:t xml:space="preserve"> </w:t>
      </w:r>
      <w:r w:rsidR="00544BAC" w:rsidRPr="00B63B9A">
        <w:rPr>
          <w:rFonts w:asciiTheme="majorHAnsi" w:hAnsiTheme="majorHAnsi"/>
          <w:b/>
          <w:sz w:val="24"/>
          <w:szCs w:val="24"/>
        </w:rPr>
        <w:t>LICENÇA DE ABERTURA DE SALÕES E IGREJAS</w:t>
      </w:r>
    </w:p>
    <w:p w14:paraId="057C74A8" w14:textId="77777777" w:rsidR="00261F46" w:rsidRPr="00B63B9A" w:rsidRDefault="00261F46" w:rsidP="00D91D81">
      <w:pPr>
        <w:spacing w:line="360" w:lineRule="auto"/>
        <w:rPr>
          <w:b/>
        </w:rPr>
      </w:pPr>
    </w:p>
    <w:p w14:paraId="1293F30D" w14:textId="77777777" w:rsidR="00C34FBE" w:rsidRPr="00B63B9A" w:rsidRDefault="00B63B9A" w:rsidP="00D91D81">
      <w:pPr>
        <w:spacing w:line="360" w:lineRule="auto"/>
        <w:rPr>
          <w:rFonts w:asciiTheme="majorHAnsi" w:hAnsiTheme="majorHAnsi"/>
        </w:rPr>
      </w:pPr>
      <w:r w:rsidRPr="00B63B9A">
        <w:rPr>
          <w:rFonts w:asciiTheme="majorHAnsi" w:hAnsiTheme="majorHAnsi"/>
          <w:b/>
        </w:rPr>
        <w:t>7.1</w:t>
      </w:r>
      <w:r w:rsidR="00832A07">
        <w:rPr>
          <w:rFonts w:asciiTheme="majorHAnsi" w:hAnsiTheme="majorHAnsi"/>
          <w:b/>
        </w:rPr>
        <w:t>8</w:t>
      </w:r>
      <w:r w:rsidRPr="00B63B9A">
        <w:rPr>
          <w:rFonts w:asciiTheme="majorHAnsi" w:hAnsiTheme="majorHAnsi"/>
          <w:b/>
        </w:rPr>
        <w:t xml:space="preserve">.1. </w:t>
      </w:r>
      <w:r w:rsidR="001E2A7A">
        <w:rPr>
          <w:rFonts w:asciiTheme="majorHAnsi" w:hAnsiTheme="majorHAnsi"/>
          <w:b/>
        </w:rPr>
        <w:t>SERVIÇO</w:t>
      </w:r>
      <w:r w:rsidR="00C34FBE" w:rsidRPr="00B63B9A">
        <w:rPr>
          <w:rFonts w:asciiTheme="majorHAnsi" w:hAnsiTheme="majorHAnsi"/>
        </w:rPr>
        <w:t xml:space="preserve">: </w:t>
      </w:r>
      <w:r w:rsidR="007F7BB1">
        <w:rPr>
          <w:rFonts w:asciiTheme="majorHAnsi" w:hAnsiTheme="majorHAnsi"/>
        </w:rPr>
        <w:t>c</w:t>
      </w:r>
      <w:r w:rsidR="00C34FBE" w:rsidRPr="00B63B9A">
        <w:rPr>
          <w:rFonts w:asciiTheme="majorHAnsi" w:hAnsiTheme="majorHAnsi"/>
        </w:rPr>
        <w:t>oncessão do documento que permite a abertura de salões ou Igrejas</w:t>
      </w:r>
    </w:p>
    <w:p w14:paraId="50DFFF08" w14:textId="77777777" w:rsidR="00261F46" w:rsidRDefault="00261F46" w:rsidP="00D91D81">
      <w:pPr>
        <w:pStyle w:val="PargrafodaLista"/>
        <w:spacing w:line="360" w:lineRule="auto"/>
        <w:rPr>
          <w:rFonts w:asciiTheme="majorHAnsi" w:hAnsiTheme="majorHAnsi"/>
        </w:rPr>
      </w:pPr>
    </w:p>
    <w:tbl>
      <w:tblPr>
        <w:tblStyle w:val="Tabelacomgrelha"/>
        <w:tblW w:w="1006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3961"/>
        <w:gridCol w:w="6099"/>
      </w:tblGrid>
      <w:tr w:rsidR="000F7B84" w:rsidRPr="0007291D" w14:paraId="51D845DB" w14:textId="77777777" w:rsidTr="00223489">
        <w:tc>
          <w:tcPr>
            <w:tcW w:w="3176" w:type="dxa"/>
          </w:tcPr>
          <w:p w14:paraId="3C47B06C" w14:textId="77777777" w:rsidR="000F7B84" w:rsidRPr="009D665C" w:rsidRDefault="000F7B84" w:rsidP="00D91D81">
            <w:pPr>
              <w:pStyle w:val="PargrafodaLista"/>
              <w:numPr>
                <w:ilvl w:val="0"/>
                <w:numId w:val="116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9D665C">
              <w:rPr>
                <w:rFonts w:asciiTheme="majorHAnsi" w:hAnsiTheme="majorHAnsi"/>
              </w:rPr>
              <w:t>Beneficiário</w:t>
            </w:r>
          </w:p>
        </w:tc>
        <w:tc>
          <w:tcPr>
            <w:tcW w:w="6884" w:type="dxa"/>
          </w:tcPr>
          <w:p w14:paraId="2547E2E6" w14:textId="77777777" w:rsidR="000F7B84" w:rsidRPr="0007291D" w:rsidRDefault="000F7B84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07291D">
              <w:rPr>
                <w:rFonts w:asciiTheme="majorHAnsi" w:hAnsiTheme="majorHAnsi"/>
                <w:color w:val="FF0000"/>
              </w:rPr>
              <w:t>Pessoa colectiva ou particular que pretende desenvolver a actividade no Município.</w:t>
            </w:r>
          </w:p>
        </w:tc>
      </w:tr>
      <w:tr w:rsidR="000F7B84" w:rsidRPr="0007291D" w14:paraId="2394234A" w14:textId="77777777" w:rsidTr="00223489">
        <w:tc>
          <w:tcPr>
            <w:tcW w:w="3176" w:type="dxa"/>
          </w:tcPr>
          <w:p w14:paraId="70FCB427" w14:textId="77777777" w:rsidR="000F7B84" w:rsidRPr="009D665C" w:rsidRDefault="000F7B84" w:rsidP="00D91D81">
            <w:pPr>
              <w:pStyle w:val="PargrafodaLista"/>
              <w:numPr>
                <w:ilvl w:val="0"/>
                <w:numId w:val="116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9D665C">
              <w:rPr>
                <w:rFonts w:asciiTheme="majorHAnsi" w:hAnsiTheme="majorHAnsi"/>
              </w:rPr>
              <w:t>Formulários/Requerimentos</w:t>
            </w:r>
          </w:p>
        </w:tc>
        <w:tc>
          <w:tcPr>
            <w:tcW w:w="6884" w:type="dxa"/>
          </w:tcPr>
          <w:p w14:paraId="299834F4" w14:textId="77777777" w:rsidR="000F7B84" w:rsidRPr="0007291D" w:rsidRDefault="000F7B84" w:rsidP="00D91D81">
            <w:pPr>
              <w:pStyle w:val="PargrafodaLista"/>
              <w:numPr>
                <w:ilvl w:val="0"/>
                <w:numId w:val="90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07291D">
              <w:rPr>
                <w:rFonts w:asciiTheme="majorHAnsi" w:hAnsiTheme="majorHAnsi"/>
              </w:rPr>
              <w:t>Requerimento dirigido à Direcção Municipal</w:t>
            </w:r>
            <w:r w:rsidR="00A125FE">
              <w:rPr>
                <w:rFonts w:asciiTheme="majorHAnsi" w:hAnsiTheme="majorHAnsi"/>
              </w:rPr>
              <w:t xml:space="preserve"> DA Acção Social, Antigos Combatentes, Turismos,</w:t>
            </w:r>
            <w:r w:rsidRPr="0007291D">
              <w:rPr>
                <w:rFonts w:asciiTheme="majorHAnsi" w:hAnsiTheme="majorHAnsi"/>
              </w:rPr>
              <w:t xml:space="preserve"> Cultura;</w:t>
            </w:r>
            <w:r w:rsidR="00A125FE">
              <w:rPr>
                <w:rFonts w:asciiTheme="majorHAnsi" w:hAnsiTheme="majorHAnsi"/>
              </w:rPr>
              <w:t xml:space="preserve"> Juventude e Desporto.</w:t>
            </w:r>
          </w:p>
          <w:p w14:paraId="4F3446FC" w14:textId="77777777" w:rsidR="000F7B84" w:rsidRPr="0007291D" w:rsidRDefault="000F7B84" w:rsidP="00D91D81">
            <w:pPr>
              <w:pStyle w:val="PargrafodaLista"/>
              <w:numPr>
                <w:ilvl w:val="0"/>
                <w:numId w:val="90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07291D">
              <w:rPr>
                <w:rFonts w:asciiTheme="majorHAnsi" w:hAnsiTheme="majorHAnsi"/>
              </w:rPr>
              <w:t>Termo de Responsabilidade.</w:t>
            </w:r>
          </w:p>
        </w:tc>
      </w:tr>
      <w:tr w:rsidR="000F7B84" w:rsidRPr="0007291D" w14:paraId="53A7BD37" w14:textId="77777777" w:rsidTr="00223489">
        <w:tc>
          <w:tcPr>
            <w:tcW w:w="3176" w:type="dxa"/>
          </w:tcPr>
          <w:p w14:paraId="051A9D63" w14:textId="77777777" w:rsidR="000F7B84" w:rsidRPr="009D665C" w:rsidRDefault="000F7B84" w:rsidP="00D91D81">
            <w:pPr>
              <w:pStyle w:val="PargrafodaLista"/>
              <w:numPr>
                <w:ilvl w:val="0"/>
                <w:numId w:val="116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9D665C">
              <w:rPr>
                <w:rFonts w:asciiTheme="majorHAnsi" w:hAnsiTheme="majorHAnsi"/>
              </w:rPr>
              <w:t>Requisitos</w:t>
            </w:r>
          </w:p>
        </w:tc>
        <w:tc>
          <w:tcPr>
            <w:tcW w:w="6884" w:type="dxa"/>
          </w:tcPr>
          <w:p w14:paraId="691487B9" w14:textId="77777777" w:rsidR="000F7B84" w:rsidRPr="0007291D" w:rsidRDefault="000F7B84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171CBB">
              <w:rPr>
                <w:rFonts w:asciiTheme="majorHAnsi" w:hAnsiTheme="majorHAnsi"/>
                <w:color w:val="FF0000"/>
              </w:rPr>
              <w:t xml:space="preserve">POR INSERIR APÓS </w:t>
            </w:r>
            <w:r>
              <w:rPr>
                <w:rFonts w:asciiTheme="majorHAnsi" w:hAnsiTheme="majorHAnsi"/>
                <w:color w:val="FF0000"/>
              </w:rPr>
              <w:t>ABORDAGEM COM OS UTILIZADORES DO PROCESSO</w:t>
            </w:r>
          </w:p>
        </w:tc>
      </w:tr>
      <w:tr w:rsidR="000F7B84" w:rsidRPr="0007291D" w14:paraId="05EECF32" w14:textId="77777777" w:rsidTr="00223489">
        <w:tc>
          <w:tcPr>
            <w:tcW w:w="3176" w:type="dxa"/>
          </w:tcPr>
          <w:p w14:paraId="6512CE3B" w14:textId="77777777" w:rsidR="000F7B84" w:rsidRPr="009D665C" w:rsidRDefault="000F7B84" w:rsidP="00D91D81">
            <w:pPr>
              <w:pStyle w:val="PargrafodaLista"/>
              <w:numPr>
                <w:ilvl w:val="0"/>
                <w:numId w:val="116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9D665C">
              <w:rPr>
                <w:rFonts w:asciiTheme="majorHAnsi" w:hAnsiTheme="majorHAnsi"/>
              </w:rPr>
              <w:t>Documentos Necessários</w:t>
            </w:r>
          </w:p>
        </w:tc>
        <w:tc>
          <w:tcPr>
            <w:tcW w:w="6884" w:type="dxa"/>
          </w:tcPr>
          <w:p w14:paraId="1D7E92D0" w14:textId="77777777" w:rsidR="000F7B84" w:rsidRPr="0007291D" w:rsidRDefault="000F7B84" w:rsidP="00D91D81">
            <w:pPr>
              <w:pStyle w:val="PargrafodaLista"/>
              <w:numPr>
                <w:ilvl w:val="0"/>
                <w:numId w:val="91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07291D">
              <w:rPr>
                <w:rFonts w:asciiTheme="majorHAnsi" w:hAnsiTheme="majorHAnsi"/>
              </w:rPr>
              <w:t>Documentos actualizados do reconhecimento da Igreja;</w:t>
            </w:r>
          </w:p>
          <w:p w14:paraId="1BD30630" w14:textId="77777777" w:rsidR="00C024BB" w:rsidRPr="00D91D81" w:rsidRDefault="00067975" w:rsidP="00D91D81">
            <w:pPr>
              <w:pStyle w:val="PargrafodaLista"/>
              <w:numPr>
                <w:ilvl w:val="0"/>
                <w:numId w:val="91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>
              <w:rPr>
                <w:rFonts w:asciiTheme="majorHAnsi" w:hAnsiTheme="majorHAnsi"/>
              </w:rPr>
              <w:t>Contrato</w:t>
            </w:r>
            <w:r w:rsidR="000F7B84" w:rsidRPr="0007291D">
              <w:rPr>
                <w:rFonts w:asciiTheme="majorHAnsi" w:hAnsiTheme="majorHAnsi"/>
              </w:rPr>
              <w:t xml:space="preserve"> de Arrendamento </w:t>
            </w:r>
            <w:r>
              <w:rPr>
                <w:rFonts w:asciiTheme="majorHAnsi" w:hAnsiTheme="majorHAnsi"/>
              </w:rPr>
              <w:t xml:space="preserve">ou Título de Propriedade </w:t>
            </w:r>
            <w:r w:rsidR="000F7B84" w:rsidRPr="0007291D">
              <w:rPr>
                <w:rFonts w:asciiTheme="majorHAnsi" w:hAnsiTheme="majorHAnsi"/>
              </w:rPr>
              <w:t>do Imóvel</w:t>
            </w:r>
            <w:r w:rsidR="00C024BB">
              <w:rPr>
                <w:rFonts w:asciiTheme="majorHAnsi" w:hAnsiTheme="majorHAnsi"/>
              </w:rPr>
              <w:t>;</w:t>
            </w:r>
          </w:p>
          <w:p w14:paraId="09A12400" w14:textId="77777777" w:rsidR="000F7B84" w:rsidRPr="0007291D" w:rsidRDefault="00C024BB" w:rsidP="00D91D81">
            <w:pPr>
              <w:pStyle w:val="PargrafodaLista"/>
              <w:numPr>
                <w:ilvl w:val="0"/>
                <w:numId w:val="91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AC1163">
              <w:rPr>
                <w:rFonts w:asciiTheme="majorHAnsi" w:hAnsiTheme="majorHAnsi"/>
              </w:rPr>
              <w:t>Termo de Responsabilidade</w:t>
            </w:r>
            <w:r>
              <w:rPr>
                <w:rFonts w:asciiTheme="majorHAnsi" w:hAnsiTheme="majorHAnsi"/>
              </w:rPr>
              <w:t>.</w:t>
            </w:r>
          </w:p>
        </w:tc>
      </w:tr>
      <w:tr w:rsidR="000F7B84" w:rsidRPr="0007291D" w14:paraId="74F0B5DD" w14:textId="77777777" w:rsidTr="00223489">
        <w:tc>
          <w:tcPr>
            <w:tcW w:w="3176" w:type="dxa"/>
          </w:tcPr>
          <w:p w14:paraId="358F77AC" w14:textId="77777777" w:rsidR="000F7B84" w:rsidRPr="009D665C" w:rsidRDefault="000F7B84" w:rsidP="00D91D81">
            <w:pPr>
              <w:pStyle w:val="PargrafodaLista"/>
              <w:numPr>
                <w:ilvl w:val="0"/>
                <w:numId w:val="116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9D665C">
              <w:rPr>
                <w:rFonts w:asciiTheme="majorHAnsi" w:hAnsiTheme="majorHAnsi"/>
              </w:rPr>
              <w:t>Prazo de Execução</w:t>
            </w:r>
          </w:p>
        </w:tc>
        <w:tc>
          <w:tcPr>
            <w:tcW w:w="6884" w:type="dxa"/>
          </w:tcPr>
          <w:p w14:paraId="5BEED866" w14:textId="77777777" w:rsidR="000F7B84" w:rsidRPr="0007291D" w:rsidRDefault="000F7B84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171CBB">
              <w:rPr>
                <w:rFonts w:asciiTheme="majorHAnsi" w:hAnsiTheme="majorHAnsi"/>
                <w:color w:val="FF0000"/>
              </w:rPr>
              <w:t>POR INSERIR APÓS VALIDAÇÃO DO PRAZO PROPOSTO NO FLUXO</w:t>
            </w:r>
            <w:r>
              <w:rPr>
                <w:rFonts w:asciiTheme="majorHAnsi" w:hAnsiTheme="majorHAnsi"/>
                <w:color w:val="FF0000"/>
              </w:rPr>
              <w:t xml:space="preserve"> (que sugere acréscimos de passos voltados para o Munícipe)</w:t>
            </w:r>
          </w:p>
        </w:tc>
      </w:tr>
      <w:tr w:rsidR="000F7B84" w:rsidRPr="0007291D" w14:paraId="21F8B2D0" w14:textId="77777777" w:rsidTr="00223489">
        <w:tc>
          <w:tcPr>
            <w:tcW w:w="3176" w:type="dxa"/>
          </w:tcPr>
          <w:p w14:paraId="517DE64E" w14:textId="77777777" w:rsidR="000F7B84" w:rsidRPr="009D665C" w:rsidRDefault="000F7B84" w:rsidP="00D91D81">
            <w:pPr>
              <w:pStyle w:val="PargrafodaLista"/>
              <w:numPr>
                <w:ilvl w:val="0"/>
                <w:numId w:val="116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9D665C">
              <w:rPr>
                <w:rFonts w:asciiTheme="majorHAnsi" w:hAnsiTheme="majorHAnsi"/>
              </w:rPr>
              <w:lastRenderedPageBreak/>
              <w:t>Resultado</w:t>
            </w:r>
          </w:p>
        </w:tc>
        <w:tc>
          <w:tcPr>
            <w:tcW w:w="6884" w:type="dxa"/>
          </w:tcPr>
          <w:p w14:paraId="65F92476" w14:textId="77777777" w:rsidR="000F7B84" w:rsidRPr="0007291D" w:rsidRDefault="000F7B84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07291D">
              <w:rPr>
                <w:rFonts w:asciiTheme="majorHAnsi" w:hAnsiTheme="majorHAnsi" w:cs="Calibri"/>
                <w:color w:val="000000" w:themeColor="text1"/>
                <w:lang w:eastAsia="pt-PT"/>
              </w:rPr>
              <w:t>Licença para Abertura e Exploração.</w:t>
            </w:r>
          </w:p>
        </w:tc>
      </w:tr>
      <w:tr w:rsidR="000F7B84" w:rsidRPr="0007291D" w14:paraId="49770DF9" w14:textId="77777777" w:rsidTr="00223489">
        <w:tc>
          <w:tcPr>
            <w:tcW w:w="3176" w:type="dxa"/>
          </w:tcPr>
          <w:p w14:paraId="5CF09746" w14:textId="77777777" w:rsidR="000F7B84" w:rsidRPr="009D665C" w:rsidRDefault="000F7B84" w:rsidP="00D91D81">
            <w:pPr>
              <w:pStyle w:val="PargrafodaLista"/>
              <w:numPr>
                <w:ilvl w:val="0"/>
                <w:numId w:val="116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9D665C">
              <w:rPr>
                <w:rFonts w:asciiTheme="majorHAnsi" w:hAnsiTheme="majorHAnsi"/>
              </w:rPr>
              <w:t>Base Legal</w:t>
            </w:r>
          </w:p>
        </w:tc>
        <w:tc>
          <w:tcPr>
            <w:tcW w:w="6884" w:type="dxa"/>
          </w:tcPr>
          <w:p w14:paraId="14E83DBC" w14:textId="77777777" w:rsidR="000F7B84" w:rsidRPr="0007291D" w:rsidRDefault="000F7B84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07291D">
              <w:rPr>
                <w:rFonts w:asciiTheme="majorHAnsi" w:hAnsiTheme="majorHAnsi"/>
                <w:color w:val="FF0000"/>
              </w:rPr>
              <w:t>Lei 01/07</w:t>
            </w:r>
            <w:r w:rsidR="00673AF7">
              <w:rPr>
                <w:rFonts w:asciiTheme="majorHAnsi" w:hAnsiTheme="majorHAnsi"/>
                <w:color w:val="FF0000"/>
              </w:rPr>
              <w:t>,</w:t>
            </w:r>
            <w:r w:rsidRPr="0007291D">
              <w:rPr>
                <w:rFonts w:asciiTheme="majorHAnsi" w:hAnsiTheme="majorHAnsi"/>
                <w:color w:val="FF0000"/>
              </w:rPr>
              <w:t xml:space="preserve"> de 14 de Maio, Lei das Actividades Comerciais</w:t>
            </w:r>
            <w:r w:rsidR="00673AF7">
              <w:rPr>
                <w:rFonts w:asciiTheme="majorHAnsi" w:hAnsiTheme="majorHAnsi"/>
                <w:color w:val="FF0000"/>
              </w:rPr>
              <w:t>;</w:t>
            </w:r>
            <w:r w:rsidRPr="0007291D">
              <w:rPr>
                <w:rFonts w:asciiTheme="majorHAnsi" w:hAnsiTheme="majorHAnsi"/>
                <w:color w:val="FF0000"/>
              </w:rPr>
              <w:t xml:space="preserve"> </w:t>
            </w:r>
          </w:p>
          <w:p w14:paraId="2C951EF4" w14:textId="77777777" w:rsidR="000F7B84" w:rsidRPr="0007291D" w:rsidRDefault="000F7B84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07291D">
              <w:rPr>
                <w:rFonts w:asciiTheme="majorHAnsi" w:hAnsiTheme="majorHAnsi"/>
                <w:color w:val="FF0000"/>
              </w:rPr>
              <w:t>Decreto Presidencial 288/10</w:t>
            </w:r>
            <w:r w:rsidR="00673AF7">
              <w:rPr>
                <w:rFonts w:asciiTheme="majorHAnsi" w:hAnsiTheme="majorHAnsi"/>
                <w:color w:val="FF0000"/>
              </w:rPr>
              <w:t>,</w:t>
            </w:r>
            <w:r w:rsidRPr="0007291D">
              <w:rPr>
                <w:rFonts w:asciiTheme="majorHAnsi" w:hAnsiTheme="majorHAnsi"/>
                <w:color w:val="FF0000"/>
              </w:rPr>
              <w:t xml:space="preserve"> de 30 de setembro – Regula o </w:t>
            </w:r>
            <w:r w:rsidR="00673AF7">
              <w:rPr>
                <w:rFonts w:asciiTheme="majorHAnsi" w:hAnsiTheme="majorHAnsi"/>
                <w:color w:val="FF0000"/>
              </w:rPr>
              <w:t>L</w:t>
            </w:r>
            <w:r w:rsidR="00673AF7" w:rsidRPr="0007291D">
              <w:rPr>
                <w:rFonts w:asciiTheme="majorHAnsi" w:hAnsiTheme="majorHAnsi"/>
                <w:color w:val="FF0000"/>
              </w:rPr>
              <w:t xml:space="preserve">icenciamento </w:t>
            </w:r>
            <w:r w:rsidRPr="0007291D">
              <w:rPr>
                <w:rFonts w:asciiTheme="majorHAnsi" w:hAnsiTheme="majorHAnsi"/>
                <w:color w:val="FF0000"/>
              </w:rPr>
              <w:t xml:space="preserve">de </w:t>
            </w:r>
            <w:r w:rsidR="00673AF7">
              <w:rPr>
                <w:rFonts w:asciiTheme="majorHAnsi" w:hAnsiTheme="majorHAnsi"/>
                <w:color w:val="FF0000"/>
              </w:rPr>
              <w:t>A</w:t>
            </w:r>
            <w:r w:rsidR="00673AF7" w:rsidRPr="0007291D">
              <w:rPr>
                <w:rFonts w:asciiTheme="majorHAnsi" w:hAnsiTheme="majorHAnsi"/>
                <w:color w:val="FF0000"/>
              </w:rPr>
              <w:t xml:space="preserve">ctividade </w:t>
            </w:r>
            <w:r w:rsidR="00673AF7">
              <w:rPr>
                <w:rFonts w:asciiTheme="majorHAnsi" w:hAnsiTheme="majorHAnsi"/>
                <w:color w:val="FF0000"/>
              </w:rPr>
              <w:t>C</w:t>
            </w:r>
            <w:r w:rsidR="00673AF7" w:rsidRPr="0007291D">
              <w:rPr>
                <w:rFonts w:asciiTheme="majorHAnsi" w:hAnsiTheme="majorHAnsi"/>
                <w:color w:val="FF0000"/>
              </w:rPr>
              <w:t xml:space="preserve">omercial </w:t>
            </w:r>
            <w:r w:rsidRPr="0007291D">
              <w:rPr>
                <w:rFonts w:asciiTheme="majorHAnsi" w:hAnsiTheme="majorHAnsi"/>
                <w:color w:val="FF0000"/>
              </w:rPr>
              <w:t xml:space="preserve">e de </w:t>
            </w:r>
            <w:r w:rsidR="00673AF7">
              <w:rPr>
                <w:rFonts w:asciiTheme="majorHAnsi" w:hAnsiTheme="majorHAnsi"/>
                <w:color w:val="FF0000"/>
              </w:rPr>
              <w:t>P</w:t>
            </w:r>
            <w:r w:rsidR="00673AF7" w:rsidRPr="0007291D">
              <w:rPr>
                <w:rFonts w:asciiTheme="majorHAnsi" w:hAnsiTheme="majorHAnsi"/>
                <w:color w:val="FF0000"/>
              </w:rPr>
              <w:t xml:space="preserve">restação </w:t>
            </w:r>
            <w:r w:rsidRPr="0007291D">
              <w:rPr>
                <w:rFonts w:asciiTheme="majorHAnsi" w:hAnsiTheme="majorHAnsi"/>
                <w:color w:val="FF0000"/>
              </w:rPr>
              <w:t xml:space="preserve">de </w:t>
            </w:r>
            <w:r w:rsidR="00673AF7">
              <w:rPr>
                <w:rFonts w:asciiTheme="majorHAnsi" w:hAnsiTheme="majorHAnsi"/>
                <w:color w:val="FF0000"/>
              </w:rPr>
              <w:t>S</w:t>
            </w:r>
            <w:r w:rsidR="00673AF7" w:rsidRPr="0007291D">
              <w:rPr>
                <w:rFonts w:asciiTheme="majorHAnsi" w:hAnsiTheme="majorHAnsi"/>
                <w:color w:val="FF0000"/>
              </w:rPr>
              <w:t xml:space="preserve">erviços </w:t>
            </w:r>
            <w:r w:rsidR="00673AF7">
              <w:rPr>
                <w:rFonts w:asciiTheme="majorHAnsi" w:hAnsiTheme="majorHAnsi"/>
                <w:color w:val="FF0000"/>
              </w:rPr>
              <w:t>M</w:t>
            </w:r>
            <w:r w:rsidR="00673AF7" w:rsidRPr="0007291D">
              <w:rPr>
                <w:rFonts w:asciiTheme="majorHAnsi" w:hAnsiTheme="majorHAnsi"/>
                <w:color w:val="FF0000"/>
              </w:rPr>
              <w:t>ercantis</w:t>
            </w:r>
            <w:r w:rsidR="00673AF7">
              <w:rPr>
                <w:rFonts w:asciiTheme="majorHAnsi" w:hAnsiTheme="majorHAnsi"/>
                <w:color w:val="FF0000"/>
              </w:rPr>
              <w:t>;</w:t>
            </w:r>
          </w:p>
          <w:p w14:paraId="6FD13F52" w14:textId="77777777" w:rsidR="000F7B84" w:rsidRPr="0007291D" w:rsidRDefault="000F7B84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07291D">
              <w:rPr>
                <w:rFonts w:asciiTheme="majorHAnsi" w:hAnsiTheme="majorHAnsi"/>
                <w:color w:val="FF0000"/>
              </w:rPr>
              <w:t>Lei 12/19</w:t>
            </w:r>
            <w:r w:rsidR="00673AF7">
              <w:rPr>
                <w:rFonts w:asciiTheme="majorHAnsi" w:hAnsiTheme="majorHAnsi"/>
                <w:color w:val="FF0000"/>
              </w:rPr>
              <w:t>,</w:t>
            </w:r>
            <w:r w:rsidRPr="0007291D">
              <w:rPr>
                <w:rFonts w:asciiTheme="majorHAnsi" w:hAnsiTheme="majorHAnsi"/>
                <w:color w:val="FF0000"/>
              </w:rPr>
              <w:t xml:space="preserve"> de 14 de maio - Lei sobre </w:t>
            </w:r>
            <w:r w:rsidR="00673AF7">
              <w:rPr>
                <w:rFonts w:asciiTheme="majorHAnsi" w:hAnsiTheme="majorHAnsi"/>
                <w:color w:val="FF0000"/>
              </w:rPr>
              <w:t>L</w:t>
            </w:r>
            <w:r w:rsidR="00673AF7" w:rsidRPr="0007291D">
              <w:rPr>
                <w:rFonts w:asciiTheme="majorHAnsi" w:hAnsiTheme="majorHAnsi"/>
                <w:color w:val="FF0000"/>
              </w:rPr>
              <w:t xml:space="preserve">iberdade </w:t>
            </w:r>
            <w:r w:rsidRPr="0007291D">
              <w:rPr>
                <w:rFonts w:asciiTheme="majorHAnsi" w:hAnsiTheme="majorHAnsi"/>
                <w:color w:val="FF0000"/>
              </w:rPr>
              <w:t xml:space="preserve">de </w:t>
            </w:r>
            <w:r w:rsidR="00C024BB">
              <w:rPr>
                <w:rFonts w:asciiTheme="majorHAnsi" w:hAnsiTheme="majorHAnsi"/>
                <w:color w:val="FF0000"/>
              </w:rPr>
              <w:t>R</w:t>
            </w:r>
            <w:r w:rsidR="00C024BB" w:rsidRPr="0007291D">
              <w:rPr>
                <w:rFonts w:asciiTheme="majorHAnsi" w:hAnsiTheme="majorHAnsi"/>
                <w:color w:val="FF0000"/>
              </w:rPr>
              <w:t xml:space="preserve">eligião </w:t>
            </w:r>
            <w:r w:rsidRPr="0007291D">
              <w:rPr>
                <w:rFonts w:asciiTheme="majorHAnsi" w:hAnsiTheme="majorHAnsi"/>
                <w:color w:val="FF0000"/>
              </w:rPr>
              <w:t xml:space="preserve">e </w:t>
            </w:r>
            <w:r w:rsidR="00C024BB">
              <w:rPr>
                <w:rFonts w:asciiTheme="majorHAnsi" w:hAnsiTheme="majorHAnsi"/>
                <w:color w:val="FF0000"/>
              </w:rPr>
              <w:t>C</w:t>
            </w:r>
            <w:r w:rsidR="00C024BB" w:rsidRPr="0007291D">
              <w:rPr>
                <w:rFonts w:asciiTheme="majorHAnsi" w:hAnsiTheme="majorHAnsi"/>
                <w:color w:val="FF0000"/>
              </w:rPr>
              <w:t>ulto</w:t>
            </w:r>
          </w:p>
        </w:tc>
      </w:tr>
    </w:tbl>
    <w:p w14:paraId="775FD38F" w14:textId="77777777" w:rsidR="000F7B84" w:rsidRDefault="000F7B84" w:rsidP="00D91D81">
      <w:pPr>
        <w:pStyle w:val="PargrafodaLista"/>
        <w:spacing w:line="360" w:lineRule="auto"/>
        <w:rPr>
          <w:rFonts w:asciiTheme="majorHAnsi" w:hAnsiTheme="majorHAnsi"/>
        </w:rPr>
      </w:pPr>
    </w:p>
    <w:p w14:paraId="32440771" w14:textId="77777777" w:rsidR="000F7B84" w:rsidRPr="00261F46" w:rsidRDefault="000F7B84" w:rsidP="00D91D81">
      <w:pPr>
        <w:pStyle w:val="PargrafodaLista"/>
        <w:spacing w:line="360" w:lineRule="auto"/>
        <w:rPr>
          <w:rFonts w:asciiTheme="majorHAnsi" w:hAnsiTheme="majorHAnsi"/>
        </w:rPr>
      </w:pPr>
    </w:p>
    <w:p w14:paraId="76DE4281" w14:textId="77777777" w:rsidR="00251183" w:rsidRPr="00B63B9A" w:rsidRDefault="00B63B9A" w:rsidP="00D91D81">
      <w:pPr>
        <w:spacing w:line="360" w:lineRule="auto"/>
        <w:rPr>
          <w:rFonts w:asciiTheme="majorHAnsi" w:hAnsiTheme="majorHAnsi"/>
          <w:b/>
        </w:rPr>
      </w:pPr>
      <w:r w:rsidRPr="00B63B9A">
        <w:rPr>
          <w:rFonts w:asciiTheme="majorHAnsi" w:hAnsiTheme="majorHAnsi"/>
          <w:b/>
        </w:rPr>
        <w:t>7</w:t>
      </w:r>
      <w:r w:rsidR="00C34FBE" w:rsidRPr="00B63B9A">
        <w:rPr>
          <w:rFonts w:asciiTheme="majorHAnsi" w:hAnsiTheme="majorHAnsi"/>
          <w:b/>
        </w:rPr>
        <w:t>.1</w:t>
      </w:r>
      <w:r w:rsidR="00832A07">
        <w:rPr>
          <w:rFonts w:asciiTheme="majorHAnsi" w:hAnsiTheme="majorHAnsi"/>
          <w:b/>
        </w:rPr>
        <w:t>8</w:t>
      </w:r>
      <w:r w:rsidR="00C34FBE" w:rsidRPr="00B63B9A">
        <w:rPr>
          <w:rFonts w:asciiTheme="majorHAnsi" w:hAnsiTheme="majorHAnsi"/>
          <w:b/>
        </w:rPr>
        <w:t>.2. PASSOS DE EXECUÇÃO</w:t>
      </w:r>
    </w:p>
    <w:p w14:paraId="47AA4181" w14:textId="77777777" w:rsidR="00973DBB" w:rsidRDefault="00973DBB" w:rsidP="00D91D81">
      <w:pPr>
        <w:spacing w:line="360" w:lineRule="auto"/>
        <w:rPr>
          <w:rFonts w:asciiTheme="majorHAnsi" w:hAnsiTheme="majorHAnsi"/>
        </w:rPr>
      </w:pPr>
    </w:p>
    <w:p w14:paraId="699FC867" w14:textId="77777777" w:rsidR="00DB6788" w:rsidRPr="00261F46" w:rsidRDefault="00DB6788" w:rsidP="00D91D81">
      <w:pPr>
        <w:spacing w:line="360" w:lineRule="auto"/>
        <w:rPr>
          <w:rFonts w:asciiTheme="majorHAnsi" w:hAnsiTheme="majorHAnsi"/>
        </w:rPr>
      </w:pPr>
    </w:p>
    <w:tbl>
      <w:tblPr>
        <w:tblStyle w:val="Tabelacomgrelha"/>
        <w:tblW w:w="1006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2690"/>
        <w:gridCol w:w="7370"/>
      </w:tblGrid>
      <w:tr w:rsidR="00646185" w:rsidRPr="00AC1163" w14:paraId="01AF0D33" w14:textId="77777777" w:rsidTr="00121A09">
        <w:tc>
          <w:tcPr>
            <w:tcW w:w="2690" w:type="dxa"/>
            <w:shd w:val="clear" w:color="auto" w:fill="FBD4B4" w:themeFill="accent6" w:themeFillTint="66"/>
          </w:tcPr>
          <w:p w14:paraId="31D80FC1" w14:textId="77777777" w:rsidR="00646185" w:rsidRPr="00AC1163" w:rsidRDefault="00646185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center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EXECUTANTE</w:t>
            </w:r>
          </w:p>
        </w:tc>
        <w:tc>
          <w:tcPr>
            <w:tcW w:w="7370" w:type="dxa"/>
            <w:shd w:val="clear" w:color="auto" w:fill="FBD4B4" w:themeFill="accent6" w:themeFillTint="66"/>
          </w:tcPr>
          <w:p w14:paraId="48E12E03" w14:textId="77777777" w:rsidR="00646185" w:rsidRPr="00AC1163" w:rsidRDefault="00646185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center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ACTIVIDADE</w:t>
            </w:r>
          </w:p>
        </w:tc>
      </w:tr>
      <w:tr w:rsidR="00646185" w:rsidRPr="00AC1163" w14:paraId="1EA92EDB" w14:textId="77777777" w:rsidTr="00121A09">
        <w:tc>
          <w:tcPr>
            <w:tcW w:w="2690" w:type="dxa"/>
          </w:tcPr>
          <w:p w14:paraId="339A046B" w14:textId="77777777" w:rsidR="00646185" w:rsidRPr="00AC1163" w:rsidRDefault="00646185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rPr>
                <w:rFonts w:asciiTheme="majorHAnsi" w:hAnsiTheme="majorHAnsi"/>
              </w:rPr>
            </w:pPr>
          </w:p>
          <w:p w14:paraId="36A83AC4" w14:textId="77777777" w:rsidR="00646185" w:rsidRPr="00AC1163" w:rsidRDefault="00646185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Munícipe</w:t>
            </w:r>
          </w:p>
        </w:tc>
        <w:tc>
          <w:tcPr>
            <w:tcW w:w="7370" w:type="dxa"/>
          </w:tcPr>
          <w:p w14:paraId="6EE33D07" w14:textId="77777777" w:rsidR="00646185" w:rsidRPr="00AC1163" w:rsidRDefault="00646185" w:rsidP="00D91D81">
            <w:pPr>
              <w:pStyle w:val="PargrafodaLista"/>
              <w:numPr>
                <w:ilvl w:val="0"/>
                <w:numId w:val="30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 xml:space="preserve">Entrega os </w:t>
            </w:r>
            <w:r w:rsidR="00723878">
              <w:rPr>
                <w:rFonts w:asciiTheme="majorHAnsi" w:hAnsiTheme="majorHAnsi"/>
              </w:rPr>
              <w:t xml:space="preserve">documentos necessários à Secretária </w:t>
            </w:r>
            <w:r w:rsidRPr="00AC1163">
              <w:rPr>
                <w:rFonts w:asciiTheme="majorHAnsi" w:hAnsiTheme="majorHAnsi"/>
              </w:rPr>
              <w:t>da Administração Municipal (</w:t>
            </w:r>
            <w:r w:rsidR="00C024BB" w:rsidRPr="00AC1163">
              <w:rPr>
                <w:rFonts w:asciiTheme="majorHAnsi" w:hAnsiTheme="majorHAnsi"/>
              </w:rPr>
              <w:t>Requerimento, Documentos</w:t>
            </w:r>
            <w:r w:rsidRPr="00AC1163">
              <w:rPr>
                <w:rFonts w:asciiTheme="majorHAnsi" w:hAnsiTheme="majorHAnsi"/>
              </w:rPr>
              <w:t xml:space="preserve"> Actualizados do Reconhecimento da Igreja, </w:t>
            </w:r>
            <w:r w:rsidR="00C8133C">
              <w:rPr>
                <w:rFonts w:asciiTheme="majorHAnsi" w:hAnsiTheme="majorHAnsi"/>
              </w:rPr>
              <w:t>Contrato</w:t>
            </w:r>
            <w:r w:rsidRPr="00AC1163">
              <w:rPr>
                <w:rFonts w:asciiTheme="majorHAnsi" w:hAnsiTheme="majorHAnsi"/>
              </w:rPr>
              <w:t xml:space="preserve"> de Arrendamento </w:t>
            </w:r>
            <w:r w:rsidR="00C8133C">
              <w:rPr>
                <w:rFonts w:asciiTheme="majorHAnsi" w:hAnsiTheme="majorHAnsi"/>
              </w:rPr>
              <w:t xml:space="preserve">ou Título de Propriedade </w:t>
            </w:r>
            <w:r w:rsidRPr="00AC1163">
              <w:rPr>
                <w:rFonts w:asciiTheme="majorHAnsi" w:hAnsiTheme="majorHAnsi"/>
              </w:rPr>
              <w:t>do Imóvel e Termo de Responsabilidade).</w:t>
            </w:r>
          </w:p>
        </w:tc>
      </w:tr>
      <w:tr w:rsidR="00646185" w:rsidRPr="00AC1163" w14:paraId="0C2DC6CF" w14:textId="77777777" w:rsidTr="00121A09">
        <w:tc>
          <w:tcPr>
            <w:tcW w:w="2690" w:type="dxa"/>
            <w:vMerge w:val="restart"/>
          </w:tcPr>
          <w:p w14:paraId="5B773E08" w14:textId="77777777" w:rsidR="00646185" w:rsidRPr="00AC1163" w:rsidRDefault="00646185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</w:p>
          <w:p w14:paraId="089394C6" w14:textId="77777777" w:rsidR="00646185" w:rsidRPr="00AC1163" w:rsidRDefault="00646185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Direcção Municipal da Cultura</w:t>
            </w:r>
          </w:p>
          <w:p w14:paraId="20BF1792" w14:textId="77777777" w:rsidR="00646185" w:rsidRPr="00AC1163" w:rsidRDefault="00646185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</w:p>
        </w:tc>
        <w:tc>
          <w:tcPr>
            <w:tcW w:w="7370" w:type="dxa"/>
          </w:tcPr>
          <w:p w14:paraId="5DF7F2E3" w14:textId="77777777" w:rsidR="00646185" w:rsidRPr="00AC1163" w:rsidRDefault="00646185" w:rsidP="00D91D81">
            <w:pPr>
              <w:pStyle w:val="PargrafodaLista"/>
              <w:numPr>
                <w:ilvl w:val="0"/>
                <w:numId w:val="30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 w:cs="Calibri"/>
                <w:lang w:eastAsia="pt-PT"/>
              </w:rPr>
              <w:t>Analisa do processo.</w:t>
            </w:r>
          </w:p>
        </w:tc>
      </w:tr>
      <w:tr w:rsidR="00646185" w:rsidRPr="00AC1163" w14:paraId="55E2D111" w14:textId="77777777" w:rsidTr="00121A09">
        <w:tc>
          <w:tcPr>
            <w:tcW w:w="2690" w:type="dxa"/>
            <w:vMerge/>
          </w:tcPr>
          <w:p w14:paraId="5330AC98" w14:textId="77777777" w:rsidR="00646185" w:rsidRPr="00AC1163" w:rsidRDefault="00646185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</w:p>
        </w:tc>
        <w:tc>
          <w:tcPr>
            <w:tcW w:w="7370" w:type="dxa"/>
          </w:tcPr>
          <w:p w14:paraId="0D5A224E" w14:textId="77777777" w:rsidR="00646185" w:rsidRPr="00AC1163" w:rsidRDefault="00646185" w:rsidP="00D91D81">
            <w:pPr>
              <w:pStyle w:val="PargrafodaLista"/>
              <w:numPr>
                <w:ilvl w:val="0"/>
                <w:numId w:val="30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 w:cs="Calibri"/>
                <w:lang w:eastAsia="pt-PT"/>
              </w:rPr>
              <w:t xml:space="preserve">Realiza vistoria conjunta ao espaço.  </w:t>
            </w:r>
          </w:p>
        </w:tc>
      </w:tr>
      <w:tr w:rsidR="00646185" w:rsidRPr="00AC1163" w14:paraId="29F1F4ED" w14:textId="77777777" w:rsidTr="00121A09">
        <w:tc>
          <w:tcPr>
            <w:tcW w:w="2690" w:type="dxa"/>
            <w:vMerge/>
          </w:tcPr>
          <w:p w14:paraId="797B64FF" w14:textId="77777777" w:rsidR="00646185" w:rsidRPr="00AC1163" w:rsidRDefault="00646185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</w:p>
        </w:tc>
        <w:tc>
          <w:tcPr>
            <w:tcW w:w="7370" w:type="dxa"/>
          </w:tcPr>
          <w:p w14:paraId="0DDE7317" w14:textId="77777777" w:rsidR="00646185" w:rsidRPr="00AC1163" w:rsidRDefault="00646185" w:rsidP="00D91D81">
            <w:pPr>
              <w:pStyle w:val="PargrafodaLista"/>
              <w:numPr>
                <w:ilvl w:val="0"/>
                <w:numId w:val="30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 w:cs="Calibri"/>
                <w:lang w:eastAsia="pt-PT"/>
              </w:rPr>
              <w:t>Emite um parecer técnico.</w:t>
            </w:r>
          </w:p>
        </w:tc>
      </w:tr>
      <w:tr w:rsidR="00646185" w:rsidRPr="00AC1163" w14:paraId="3CAE19A9" w14:textId="77777777" w:rsidTr="00121A09">
        <w:tc>
          <w:tcPr>
            <w:tcW w:w="2690" w:type="dxa"/>
            <w:vMerge/>
          </w:tcPr>
          <w:p w14:paraId="424DEB15" w14:textId="77777777" w:rsidR="00646185" w:rsidRPr="00AC1163" w:rsidRDefault="00646185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</w:p>
        </w:tc>
        <w:tc>
          <w:tcPr>
            <w:tcW w:w="7370" w:type="dxa"/>
          </w:tcPr>
          <w:p w14:paraId="42406D4E" w14:textId="77777777" w:rsidR="00646185" w:rsidRPr="00D91D81" w:rsidRDefault="00646185" w:rsidP="00D91D81">
            <w:pPr>
              <w:pStyle w:val="PargrafodaLista"/>
              <w:numPr>
                <w:ilvl w:val="0"/>
                <w:numId w:val="30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 w:cs="Calibri"/>
                <w:lang w:eastAsia="pt-PT"/>
              </w:rPr>
            </w:pPr>
            <w:r w:rsidRPr="00AC1163">
              <w:rPr>
                <w:rFonts w:asciiTheme="majorHAnsi" w:hAnsiTheme="majorHAnsi" w:cs="Calibri"/>
                <w:color w:val="000000" w:themeColor="text1"/>
                <w:lang w:eastAsia="pt-PT"/>
              </w:rPr>
              <w:t>Emi</w:t>
            </w:r>
            <w:r w:rsidR="00382694">
              <w:rPr>
                <w:rFonts w:asciiTheme="majorHAnsi" w:hAnsiTheme="majorHAnsi" w:cs="Calibri"/>
                <w:color w:val="000000" w:themeColor="text1"/>
                <w:lang w:eastAsia="pt-PT"/>
              </w:rPr>
              <w:t>ssão</w:t>
            </w:r>
            <w:r w:rsidRPr="00AC1163">
              <w:rPr>
                <w:rFonts w:asciiTheme="majorHAnsi" w:hAnsiTheme="majorHAnsi" w:cs="Calibri"/>
                <w:color w:val="000000" w:themeColor="text1"/>
                <w:lang w:eastAsia="pt-PT"/>
              </w:rPr>
              <w:t xml:space="preserve"> </w:t>
            </w:r>
            <w:r w:rsidR="00382694">
              <w:rPr>
                <w:rFonts w:asciiTheme="majorHAnsi" w:hAnsiTheme="majorHAnsi" w:cs="Calibri"/>
                <w:color w:val="000000" w:themeColor="text1"/>
                <w:lang w:eastAsia="pt-PT"/>
              </w:rPr>
              <w:t>d</w:t>
            </w:r>
            <w:r w:rsidRPr="00AC1163">
              <w:rPr>
                <w:rFonts w:asciiTheme="majorHAnsi" w:hAnsiTheme="majorHAnsi" w:cs="Calibri"/>
                <w:color w:val="000000" w:themeColor="text1"/>
                <w:lang w:eastAsia="pt-PT"/>
              </w:rPr>
              <w:t xml:space="preserve">a Licença </w:t>
            </w:r>
            <w:r w:rsidR="00354253" w:rsidRPr="00AC1163">
              <w:rPr>
                <w:rFonts w:asciiTheme="majorHAnsi" w:hAnsiTheme="majorHAnsi" w:cs="Calibri"/>
                <w:color w:val="000000" w:themeColor="text1"/>
                <w:lang w:eastAsia="pt-PT"/>
              </w:rPr>
              <w:t xml:space="preserve">para </w:t>
            </w:r>
            <w:r w:rsidR="00382694">
              <w:rPr>
                <w:rFonts w:asciiTheme="majorHAnsi" w:hAnsiTheme="majorHAnsi" w:cs="Calibri"/>
                <w:color w:val="000000" w:themeColor="text1"/>
                <w:lang w:eastAsia="pt-PT"/>
              </w:rPr>
              <w:t>o exercício da actividade religiosa.</w:t>
            </w:r>
          </w:p>
        </w:tc>
      </w:tr>
      <w:tr w:rsidR="00646185" w:rsidRPr="00AC1163" w14:paraId="084A49E2" w14:textId="77777777" w:rsidTr="00121A09">
        <w:tc>
          <w:tcPr>
            <w:tcW w:w="2690" w:type="dxa"/>
            <w:vMerge/>
          </w:tcPr>
          <w:p w14:paraId="7E1B3771" w14:textId="77777777" w:rsidR="00646185" w:rsidRPr="00AC1163" w:rsidRDefault="00646185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</w:p>
        </w:tc>
        <w:tc>
          <w:tcPr>
            <w:tcW w:w="7370" w:type="dxa"/>
          </w:tcPr>
          <w:p w14:paraId="752ADC17" w14:textId="77777777" w:rsidR="00646185" w:rsidRPr="00AC1163" w:rsidRDefault="00646185" w:rsidP="00D91D81">
            <w:pPr>
              <w:pStyle w:val="PargrafodaLista"/>
              <w:numPr>
                <w:ilvl w:val="0"/>
                <w:numId w:val="30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 w:cs="Calibri"/>
                <w:lang w:eastAsia="pt-PT"/>
              </w:rPr>
              <w:t>Notifica o Munícipe e entrega a Licença</w:t>
            </w:r>
            <w:r w:rsidR="008C29AE" w:rsidRPr="00AC1163">
              <w:rPr>
                <w:rFonts w:asciiTheme="majorHAnsi" w:hAnsiTheme="majorHAnsi" w:cs="Calibri"/>
                <w:lang w:eastAsia="pt-PT"/>
              </w:rPr>
              <w:t>.</w:t>
            </w:r>
          </w:p>
        </w:tc>
      </w:tr>
    </w:tbl>
    <w:p w14:paraId="25010964" w14:textId="77777777" w:rsidR="00A47A88" w:rsidRPr="00AC1163" w:rsidRDefault="00A47A88" w:rsidP="00D91D81">
      <w:pPr>
        <w:spacing w:line="360" w:lineRule="auto"/>
        <w:rPr>
          <w:rFonts w:asciiTheme="majorHAnsi" w:hAnsiTheme="majorHAnsi"/>
        </w:rPr>
      </w:pPr>
    </w:p>
    <w:p w14:paraId="33D21433" w14:textId="77777777" w:rsidR="00465E56" w:rsidRPr="00AC1163" w:rsidRDefault="00465E56" w:rsidP="00D91D81">
      <w:pPr>
        <w:spacing w:line="360" w:lineRule="auto"/>
        <w:rPr>
          <w:rFonts w:asciiTheme="majorHAnsi" w:hAnsiTheme="majorHAnsi"/>
        </w:rPr>
      </w:pPr>
    </w:p>
    <w:p w14:paraId="1D5DBE53" w14:textId="77777777" w:rsidR="00465E56" w:rsidRPr="008C392E" w:rsidRDefault="00465E56" w:rsidP="00D91D81">
      <w:pPr>
        <w:spacing w:line="360" w:lineRule="auto"/>
        <w:rPr>
          <w:rFonts w:asciiTheme="majorHAnsi" w:hAnsiTheme="majorHAnsi"/>
          <w:b/>
        </w:rPr>
      </w:pPr>
      <w:r>
        <w:rPr>
          <w:rFonts w:asciiTheme="majorHAnsi" w:hAnsiTheme="majorHAnsi"/>
          <w:b/>
        </w:rPr>
        <w:t>7.1</w:t>
      </w:r>
      <w:r w:rsidR="003006EF">
        <w:rPr>
          <w:rFonts w:asciiTheme="majorHAnsi" w:hAnsiTheme="majorHAnsi"/>
          <w:b/>
        </w:rPr>
        <w:t>8</w:t>
      </w:r>
      <w:r w:rsidRPr="008C392E">
        <w:rPr>
          <w:rFonts w:asciiTheme="majorHAnsi" w:hAnsiTheme="majorHAnsi"/>
          <w:b/>
        </w:rPr>
        <w:t>.3. MODELOS</w:t>
      </w:r>
    </w:p>
    <w:p w14:paraId="305B28CE" w14:textId="77777777" w:rsidR="00465E56" w:rsidRPr="007F0265" w:rsidRDefault="00465E56" w:rsidP="00D91D81">
      <w:pPr>
        <w:spacing w:line="360" w:lineRule="auto"/>
        <w:rPr>
          <w:rFonts w:asciiTheme="majorHAnsi" w:hAnsiTheme="majorHAnsi"/>
          <w:color w:val="FF0000"/>
        </w:rPr>
      </w:pPr>
      <w:r w:rsidRPr="007F0265">
        <w:rPr>
          <w:rFonts w:asciiTheme="majorHAnsi" w:hAnsiTheme="majorHAnsi"/>
          <w:color w:val="FF0000"/>
        </w:rPr>
        <w:t>POR INSERIR MODELOS DE:</w:t>
      </w:r>
    </w:p>
    <w:p w14:paraId="34393895" w14:textId="77777777" w:rsidR="00297183" w:rsidRPr="00D91D81" w:rsidRDefault="00465E56" w:rsidP="00D91D81">
      <w:pPr>
        <w:pStyle w:val="PargrafodaLista"/>
        <w:numPr>
          <w:ilvl w:val="0"/>
          <w:numId w:val="60"/>
        </w:numPr>
        <w:tabs>
          <w:tab w:val="left" w:pos="426"/>
        </w:tabs>
        <w:spacing w:line="360" w:lineRule="auto"/>
        <w:ind w:right="-1"/>
        <w:jc w:val="both"/>
        <w:rPr>
          <w:rFonts w:asciiTheme="majorHAnsi" w:hAnsiTheme="majorHAnsi"/>
          <w:color w:val="FF0000"/>
        </w:rPr>
      </w:pPr>
      <w:r w:rsidRPr="0007291D">
        <w:rPr>
          <w:rFonts w:asciiTheme="majorHAnsi" w:hAnsiTheme="majorHAnsi"/>
        </w:rPr>
        <w:t xml:space="preserve">Requerimento a </w:t>
      </w:r>
      <w:r>
        <w:rPr>
          <w:rFonts w:asciiTheme="majorHAnsi" w:hAnsiTheme="majorHAnsi"/>
        </w:rPr>
        <w:t>Direcção Municipal da Cultura</w:t>
      </w:r>
      <w:r w:rsidRPr="0007291D">
        <w:rPr>
          <w:rFonts w:asciiTheme="majorHAnsi" w:hAnsiTheme="majorHAnsi"/>
        </w:rPr>
        <w:t>;</w:t>
      </w:r>
    </w:p>
    <w:p w14:paraId="123C8C7D" w14:textId="77777777" w:rsidR="00297183" w:rsidRPr="000C3345" w:rsidRDefault="00297183" w:rsidP="00297183">
      <w:pPr>
        <w:pStyle w:val="PargrafodaLista"/>
        <w:spacing w:line="360" w:lineRule="auto"/>
        <w:ind w:left="4963"/>
        <w:rPr>
          <w:rFonts w:asciiTheme="majorHAnsi" w:hAnsiTheme="majorHAnsi"/>
          <w:b/>
          <w:color w:val="000000"/>
        </w:rPr>
      </w:pPr>
      <w:r w:rsidRPr="000C3345">
        <w:rPr>
          <w:rFonts w:asciiTheme="majorHAnsi" w:hAnsiTheme="majorHAnsi"/>
          <w:b/>
          <w:color w:val="000000"/>
        </w:rPr>
        <w:t>AO</w:t>
      </w:r>
    </w:p>
    <w:p w14:paraId="37E66184" w14:textId="77777777" w:rsidR="00297183" w:rsidRPr="000C3345" w:rsidRDefault="00297183" w:rsidP="00297183">
      <w:pPr>
        <w:pStyle w:val="PargrafodaLista"/>
        <w:spacing w:line="360" w:lineRule="auto"/>
        <w:ind w:left="4963"/>
        <w:rPr>
          <w:rFonts w:asciiTheme="majorHAnsi" w:hAnsiTheme="majorHAnsi"/>
          <w:b/>
          <w:color w:val="000000"/>
        </w:rPr>
      </w:pPr>
      <w:r w:rsidRPr="000C3345">
        <w:rPr>
          <w:rFonts w:asciiTheme="majorHAnsi" w:hAnsiTheme="majorHAnsi"/>
          <w:b/>
          <w:color w:val="000000"/>
        </w:rPr>
        <w:lastRenderedPageBreak/>
        <w:t>EXMO. SENHOR ADMINISTRADOR</w:t>
      </w:r>
    </w:p>
    <w:p w14:paraId="1C37D115" w14:textId="77777777" w:rsidR="00297183" w:rsidRPr="000C3345" w:rsidRDefault="00297183" w:rsidP="00297183">
      <w:pPr>
        <w:pStyle w:val="PargrafodaLista"/>
        <w:spacing w:line="360" w:lineRule="auto"/>
        <w:ind w:left="4963"/>
        <w:rPr>
          <w:rFonts w:asciiTheme="majorHAnsi" w:hAnsiTheme="majorHAnsi"/>
          <w:b/>
          <w:color w:val="000000"/>
        </w:rPr>
      </w:pPr>
      <w:r w:rsidRPr="000C3345">
        <w:rPr>
          <w:rFonts w:asciiTheme="majorHAnsi" w:hAnsiTheme="majorHAnsi"/>
          <w:b/>
          <w:color w:val="000000"/>
        </w:rPr>
        <w:t>MUNICIPAL DE XXXX</w:t>
      </w:r>
      <w:r>
        <w:rPr>
          <w:rFonts w:asciiTheme="majorHAnsi" w:hAnsiTheme="majorHAnsi"/>
          <w:b/>
          <w:color w:val="000000"/>
        </w:rPr>
        <w:t>X.</w:t>
      </w:r>
    </w:p>
    <w:p w14:paraId="245CDB16" w14:textId="77777777" w:rsidR="00297183" w:rsidRPr="000C3345" w:rsidRDefault="00297183" w:rsidP="00297183"/>
    <w:p w14:paraId="194DA746" w14:textId="77777777" w:rsidR="00297183" w:rsidRDefault="00297183" w:rsidP="00297183">
      <w:pPr>
        <w:pStyle w:val="PargrafodaLista"/>
        <w:spacing w:line="360" w:lineRule="auto"/>
        <w:ind w:left="709"/>
        <w:jc w:val="both"/>
        <w:rPr>
          <w:rFonts w:asciiTheme="majorHAnsi" w:hAnsiTheme="majorHAnsi"/>
          <w:color w:val="000000"/>
        </w:rPr>
      </w:pPr>
      <w:r w:rsidRPr="000C3345">
        <w:rPr>
          <w:rFonts w:asciiTheme="majorHAnsi" w:hAnsiTheme="majorHAnsi"/>
          <w:b/>
          <w:color w:val="000000"/>
        </w:rPr>
        <w:t>Eu, xxxxxxxxxx,</w:t>
      </w:r>
      <w:r>
        <w:rPr>
          <w:rFonts w:asciiTheme="majorHAnsi" w:hAnsiTheme="majorHAnsi"/>
          <w:color w:val="000000"/>
        </w:rPr>
        <w:t xml:space="preserve"> solteiro (a) xxx anos de idade, filho (a) xxxxx e de xxxxx, Natural de xxxxx, Província de xxxxx, portador (a) do B.I n.º xxxxx, passado pela Direcção Nacional de Identificação de xxxxx, aos xx/xx/xx.</w:t>
      </w:r>
    </w:p>
    <w:p w14:paraId="5316D875" w14:textId="77777777" w:rsidR="00297183" w:rsidRPr="000C3345" w:rsidRDefault="00297183" w:rsidP="00297183">
      <w:pPr>
        <w:pStyle w:val="PargrafodaLista"/>
        <w:spacing w:line="360" w:lineRule="auto"/>
        <w:ind w:left="709"/>
        <w:jc w:val="both"/>
        <w:rPr>
          <w:rFonts w:asciiTheme="majorHAnsi" w:hAnsiTheme="majorHAnsi"/>
          <w:color w:val="000000"/>
          <w:sz w:val="10"/>
        </w:rPr>
      </w:pPr>
    </w:p>
    <w:p w14:paraId="2E7AEAE7" w14:textId="77777777" w:rsidR="00297183" w:rsidRDefault="00297183" w:rsidP="00297183">
      <w:pPr>
        <w:pStyle w:val="PargrafodaLista"/>
        <w:spacing w:line="360" w:lineRule="auto"/>
        <w:ind w:left="709"/>
        <w:jc w:val="both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 xml:space="preserve">Necessitando de autorização para obtenção de </w:t>
      </w:r>
      <w:r w:rsidRPr="00AC1163">
        <w:rPr>
          <w:rFonts w:asciiTheme="majorHAnsi" w:hAnsiTheme="majorHAnsi" w:cs="Calibri"/>
          <w:color w:val="000000" w:themeColor="text1"/>
          <w:lang w:eastAsia="pt-PT"/>
        </w:rPr>
        <w:t xml:space="preserve">Licença para </w:t>
      </w:r>
      <w:r>
        <w:rPr>
          <w:rFonts w:asciiTheme="majorHAnsi" w:hAnsiTheme="majorHAnsi" w:cs="Calibri"/>
          <w:color w:val="000000" w:themeColor="text1"/>
          <w:lang w:eastAsia="pt-PT"/>
        </w:rPr>
        <w:t>o Exercício da Actividade Religiosa</w:t>
      </w:r>
      <w:r>
        <w:rPr>
          <w:rFonts w:asciiTheme="majorHAnsi" w:hAnsiTheme="majorHAnsi"/>
          <w:color w:val="000000"/>
        </w:rPr>
        <w:t>, sito no bairro xxxxx, Comuna ou Distrito Urbano xxxxxx, do Município xxxxxx.</w:t>
      </w:r>
    </w:p>
    <w:p w14:paraId="3C92770F" w14:textId="77777777" w:rsidR="00297183" w:rsidRPr="000C3345" w:rsidRDefault="00297183" w:rsidP="00297183">
      <w:pPr>
        <w:pStyle w:val="PargrafodaLista"/>
        <w:spacing w:line="360" w:lineRule="auto"/>
        <w:ind w:left="709"/>
        <w:jc w:val="both"/>
        <w:rPr>
          <w:rFonts w:asciiTheme="majorHAnsi" w:hAnsiTheme="majorHAnsi"/>
          <w:color w:val="000000"/>
          <w:sz w:val="10"/>
        </w:rPr>
      </w:pPr>
    </w:p>
    <w:p w14:paraId="59EE5DCE" w14:textId="77777777" w:rsidR="00297183" w:rsidRPr="000C3345" w:rsidRDefault="00297183" w:rsidP="00297183">
      <w:pPr>
        <w:pStyle w:val="PargrafodaLista"/>
        <w:spacing w:line="360" w:lineRule="auto"/>
        <w:ind w:left="1418"/>
        <w:jc w:val="both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Vem mui respeitosamente requerer ao Exmo. Senhor Administrador se digne autorizar.</w:t>
      </w:r>
    </w:p>
    <w:p w14:paraId="28917C22" w14:textId="77777777" w:rsidR="00297183" w:rsidRDefault="00297183" w:rsidP="00297183">
      <w:pPr>
        <w:pStyle w:val="PargrafodaLista"/>
        <w:spacing w:line="360" w:lineRule="auto"/>
        <w:ind w:left="4254"/>
        <w:jc w:val="both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Espera Deferimento</w:t>
      </w:r>
    </w:p>
    <w:p w14:paraId="7053E516" w14:textId="77777777" w:rsidR="00297183" w:rsidRPr="000C3345" w:rsidRDefault="00297183" w:rsidP="00297183">
      <w:pPr>
        <w:pStyle w:val="PargrafodaLista"/>
        <w:spacing w:line="360" w:lineRule="auto"/>
        <w:ind w:left="4254"/>
        <w:jc w:val="both"/>
        <w:rPr>
          <w:rFonts w:asciiTheme="majorHAnsi" w:hAnsiTheme="majorHAnsi"/>
          <w:color w:val="000000"/>
          <w:sz w:val="10"/>
        </w:rPr>
      </w:pPr>
    </w:p>
    <w:p w14:paraId="5D887ACC" w14:textId="77777777" w:rsidR="00297183" w:rsidRPr="000C3345" w:rsidRDefault="00297183" w:rsidP="00297183">
      <w:pPr>
        <w:pStyle w:val="PargrafodaLista"/>
        <w:spacing w:line="360" w:lineRule="auto"/>
        <w:ind w:left="709"/>
        <w:jc w:val="center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Xxxxxx, aos 1 de Julho de 2021</w:t>
      </w:r>
    </w:p>
    <w:p w14:paraId="57DBBD0C" w14:textId="77777777" w:rsidR="00297183" w:rsidRDefault="00297183" w:rsidP="00297183">
      <w:pPr>
        <w:pStyle w:val="PargrafodaLista"/>
        <w:spacing w:line="360" w:lineRule="auto"/>
        <w:ind w:left="709"/>
        <w:jc w:val="center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O Requerente</w:t>
      </w:r>
    </w:p>
    <w:p w14:paraId="23F06681" w14:textId="77777777" w:rsidR="00297183" w:rsidRDefault="00297183" w:rsidP="00297183">
      <w:pPr>
        <w:pStyle w:val="PargrafodaLista"/>
        <w:spacing w:line="360" w:lineRule="auto"/>
        <w:ind w:left="709"/>
        <w:jc w:val="center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____________________________________</w:t>
      </w:r>
    </w:p>
    <w:p w14:paraId="589920FA" w14:textId="77777777" w:rsidR="00465E56" w:rsidRPr="0007291D" w:rsidRDefault="00465E56" w:rsidP="00D91D81">
      <w:pPr>
        <w:pStyle w:val="PargrafodaLista"/>
        <w:tabs>
          <w:tab w:val="left" w:pos="426"/>
        </w:tabs>
        <w:spacing w:line="360" w:lineRule="auto"/>
        <w:ind w:left="1080" w:right="-1"/>
        <w:jc w:val="both"/>
        <w:rPr>
          <w:rFonts w:asciiTheme="majorHAnsi" w:hAnsiTheme="majorHAnsi"/>
          <w:color w:val="FF0000"/>
        </w:rPr>
      </w:pPr>
    </w:p>
    <w:p w14:paraId="059306EB" w14:textId="77777777" w:rsidR="00465E56" w:rsidRPr="00D91D81" w:rsidRDefault="00465E56" w:rsidP="00D91D81">
      <w:pPr>
        <w:pStyle w:val="PargrafodaLista"/>
        <w:numPr>
          <w:ilvl w:val="0"/>
          <w:numId w:val="60"/>
        </w:numPr>
        <w:tabs>
          <w:tab w:val="left" w:pos="426"/>
        </w:tabs>
        <w:spacing w:line="360" w:lineRule="auto"/>
        <w:ind w:right="-1"/>
        <w:jc w:val="both"/>
        <w:rPr>
          <w:rFonts w:asciiTheme="majorHAnsi" w:hAnsiTheme="majorHAnsi"/>
          <w:color w:val="FF0000"/>
        </w:rPr>
      </w:pPr>
      <w:r>
        <w:rPr>
          <w:rFonts w:asciiTheme="majorHAnsi" w:hAnsiTheme="majorHAnsi"/>
        </w:rPr>
        <w:t>Termo de Responsabilidade.</w:t>
      </w:r>
    </w:p>
    <w:p w14:paraId="747D0EA7" w14:textId="77777777" w:rsidR="00D57BCA" w:rsidRPr="007F0265" w:rsidRDefault="00D57BCA" w:rsidP="00D91D81">
      <w:pPr>
        <w:pStyle w:val="PargrafodaLista"/>
        <w:tabs>
          <w:tab w:val="left" w:pos="426"/>
        </w:tabs>
        <w:spacing w:line="360" w:lineRule="auto"/>
        <w:ind w:left="1080" w:right="-1"/>
        <w:jc w:val="both"/>
        <w:rPr>
          <w:rFonts w:asciiTheme="majorHAnsi" w:hAnsiTheme="majorHAnsi"/>
          <w:color w:val="FF0000"/>
        </w:rPr>
      </w:pPr>
    </w:p>
    <w:p w14:paraId="7CA82017" w14:textId="77777777" w:rsidR="00544BAC" w:rsidRPr="00B63B9A" w:rsidRDefault="00B63B9A" w:rsidP="00D91D81">
      <w:pPr>
        <w:pStyle w:val="ndice6"/>
        <w:widowControl w:val="0"/>
        <w:tabs>
          <w:tab w:val="clear" w:pos="1134"/>
          <w:tab w:val="left" w:pos="2187"/>
          <w:tab w:val="left" w:leader="dot" w:pos="8898"/>
        </w:tabs>
        <w:autoSpaceDE w:val="0"/>
        <w:autoSpaceDN w:val="0"/>
        <w:spacing w:before="18" w:line="360" w:lineRule="auto"/>
        <w:ind w:left="0"/>
        <w:rPr>
          <w:rFonts w:asciiTheme="majorHAnsi" w:hAnsiTheme="majorHAnsi"/>
          <w:b/>
          <w:sz w:val="24"/>
          <w:szCs w:val="24"/>
        </w:rPr>
      </w:pPr>
      <w:r w:rsidRPr="00B63B9A">
        <w:rPr>
          <w:rFonts w:asciiTheme="majorHAnsi" w:hAnsiTheme="majorHAnsi"/>
          <w:b/>
          <w:sz w:val="24"/>
          <w:szCs w:val="24"/>
        </w:rPr>
        <w:t>7.</w:t>
      </w:r>
      <w:r w:rsidR="00D57BCA">
        <w:rPr>
          <w:rFonts w:asciiTheme="majorHAnsi" w:hAnsiTheme="majorHAnsi"/>
          <w:b/>
          <w:sz w:val="24"/>
          <w:szCs w:val="24"/>
        </w:rPr>
        <w:t>19</w:t>
      </w:r>
      <w:r w:rsidRPr="00B63B9A">
        <w:rPr>
          <w:rFonts w:asciiTheme="majorHAnsi" w:hAnsiTheme="majorHAnsi"/>
          <w:b/>
          <w:sz w:val="24"/>
          <w:szCs w:val="24"/>
        </w:rPr>
        <w:t xml:space="preserve">. </w:t>
      </w:r>
      <w:r w:rsidR="00FD036B">
        <w:rPr>
          <w:rFonts w:asciiTheme="majorHAnsi" w:hAnsiTheme="majorHAnsi"/>
          <w:b/>
          <w:sz w:val="24"/>
          <w:szCs w:val="24"/>
        </w:rPr>
        <w:t>PROCEDIMENTO DE EMISSÃO DE</w:t>
      </w:r>
      <w:r w:rsidR="00FD036B" w:rsidRPr="00B63B9A">
        <w:rPr>
          <w:rFonts w:asciiTheme="majorHAnsi" w:hAnsiTheme="majorHAnsi"/>
          <w:b/>
          <w:sz w:val="24"/>
          <w:szCs w:val="24"/>
        </w:rPr>
        <w:t xml:space="preserve"> </w:t>
      </w:r>
      <w:r w:rsidR="00544BAC" w:rsidRPr="00B63B9A">
        <w:rPr>
          <w:rFonts w:asciiTheme="majorHAnsi" w:hAnsiTheme="majorHAnsi"/>
          <w:b/>
          <w:sz w:val="24"/>
          <w:szCs w:val="24"/>
        </w:rPr>
        <w:t>LICENÇAS PARA FESTAS</w:t>
      </w:r>
    </w:p>
    <w:p w14:paraId="58E40345" w14:textId="77777777" w:rsidR="00B63B9A" w:rsidRPr="00B63B9A" w:rsidRDefault="00B63B9A" w:rsidP="00D91D81">
      <w:pPr>
        <w:spacing w:line="360" w:lineRule="auto"/>
        <w:rPr>
          <w:b/>
        </w:rPr>
      </w:pPr>
    </w:p>
    <w:p w14:paraId="3E5E6414" w14:textId="77777777" w:rsidR="00C34FBE" w:rsidRPr="00B63B9A" w:rsidRDefault="00B63B9A" w:rsidP="00D91D81">
      <w:pPr>
        <w:spacing w:line="360" w:lineRule="auto"/>
        <w:rPr>
          <w:rFonts w:asciiTheme="majorHAnsi" w:hAnsiTheme="majorHAnsi"/>
        </w:rPr>
      </w:pPr>
      <w:r w:rsidRPr="00B63B9A">
        <w:rPr>
          <w:b/>
        </w:rPr>
        <w:t>7.</w:t>
      </w:r>
      <w:r w:rsidR="00D57BCA">
        <w:rPr>
          <w:b/>
        </w:rPr>
        <w:t>19</w:t>
      </w:r>
      <w:r w:rsidRPr="00B63B9A">
        <w:rPr>
          <w:b/>
        </w:rPr>
        <w:t xml:space="preserve">.1. </w:t>
      </w:r>
      <w:r w:rsidR="001E2A7A">
        <w:rPr>
          <w:rFonts w:asciiTheme="majorHAnsi" w:hAnsiTheme="majorHAnsi"/>
          <w:b/>
        </w:rPr>
        <w:t>SERVIÇ</w:t>
      </w:r>
      <w:r w:rsidR="00C34FBE" w:rsidRPr="00B63B9A">
        <w:rPr>
          <w:rFonts w:asciiTheme="majorHAnsi" w:hAnsiTheme="majorHAnsi"/>
          <w:b/>
        </w:rPr>
        <w:t>O</w:t>
      </w:r>
      <w:r w:rsidR="00C34FBE" w:rsidRPr="00B63B9A">
        <w:rPr>
          <w:rFonts w:asciiTheme="majorHAnsi" w:hAnsiTheme="majorHAnsi"/>
        </w:rPr>
        <w:t xml:space="preserve">: </w:t>
      </w:r>
      <w:r w:rsidR="007F7BB1">
        <w:rPr>
          <w:rFonts w:asciiTheme="majorHAnsi" w:hAnsiTheme="majorHAnsi"/>
        </w:rPr>
        <w:t>c</w:t>
      </w:r>
      <w:r w:rsidR="00C34FBE" w:rsidRPr="00B63B9A">
        <w:rPr>
          <w:rFonts w:asciiTheme="majorHAnsi" w:hAnsiTheme="majorHAnsi"/>
        </w:rPr>
        <w:t>oncessão do documento que permite a realização de festas e eventos culturais.</w:t>
      </w:r>
    </w:p>
    <w:p w14:paraId="46323054" w14:textId="77777777" w:rsidR="00973DBB" w:rsidRDefault="00973DBB" w:rsidP="00D91D81">
      <w:pPr>
        <w:spacing w:line="360" w:lineRule="auto"/>
        <w:rPr>
          <w:rFonts w:asciiTheme="majorHAnsi" w:hAnsiTheme="majorHAnsi"/>
        </w:rPr>
      </w:pPr>
    </w:p>
    <w:tbl>
      <w:tblPr>
        <w:tblStyle w:val="Tabelacomgrelha"/>
        <w:tblW w:w="1006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3961"/>
        <w:gridCol w:w="6099"/>
      </w:tblGrid>
      <w:tr w:rsidR="000F7B84" w:rsidRPr="0007291D" w14:paraId="6777ADD8" w14:textId="77777777" w:rsidTr="00223489">
        <w:tc>
          <w:tcPr>
            <w:tcW w:w="3176" w:type="dxa"/>
          </w:tcPr>
          <w:p w14:paraId="0E74D0EC" w14:textId="77777777" w:rsidR="000F7B84" w:rsidRPr="009D665C" w:rsidRDefault="000F7B84" w:rsidP="00D91D81">
            <w:pPr>
              <w:pStyle w:val="PargrafodaLista"/>
              <w:numPr>
                <w:ilvl w:val="0"/>
                <w:numId w:val="117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9D665C">
              <w:rPr>
                <w:rFonts w:asciiTheme="majorHAnsi" w:hAnsiTheme="majorHAnsi"/>
              </w:rPr>
              <w:t>Beneficiário</w:t>
            </w:r>
          </w:p>
        </w:tc>
        <w:tc>
          <w:tcPr>
            <w:tcW w:w="6884" w:type="dxa"/>
          </w:tcPr>
          <w:p w14:paraId="327FAF5F" w14:textId="77777777" w:rsidR="000F7B84" w:rsidRPr="00426247" w:rsidRDefault="000F7B84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426247">
              <w:rPr>
                <w:rFonts w:asciiTheme="majorHAnsi" w:hAnsiTheme="majorHAnsi"/>
              </w:rPr>
              <w:t>Pessoa colectiva ou particular que pretende desenvolver a actividade no Município.</w:t>
            </w:r>
          </w:p>
        </w:tc>
      </w:tr>
      <w:tr w:rsidR="000F7B84" w:rsidRPr="0007291D" w14:paraId="141E2130" w14:textId="77777777" w:rsidTr="00223489">
        <w:tc>
          <w:tcPr>
            <w:tcW w:w="3176" w:type="dxa"/>
          </w:tcPr>
          <w:p w14:paraId="75552B9B" w14:textId="77777777" w:rsidR="000F7B84" w:rsidRPr="009D665C" w:rsidRDefault="000F7B84" w:rsidP="00D91D81">
            <w:pPr>
              <w:pStyle w:val="PargrafodaLista"/>
              <w:numPr>
                <w:ilvl w:val="0"/>
                <w:numId w:val="117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9D665C">
              <w:rPr>
                <w:rFonts w:asciiTheme="majorHAnsi" w:hAnsiTheme="majorHAnsi"/>
              </w:rPr>
              <w:t>Formulários/Requerimentos</w:t>
            </w:r>
          </w:p>
        </w:tc>
        <w:tc>
          <w:tcPr>
            <w:tcW w:w="6884" w:type="dxa"/>
          </w:tcPr>
          <w:p w14:paraId="5F76C7FA" w14:textId="77777777" w:rsidR="000F7B84" w:rsidRPr="0007291D" w:rsidRDefault="000F7B84" w:rsidP="00D91D81">
            <w:pPr>
              <w:pStyle w:val="PargrafodaLista"/>
              <w:numPr>
                <w:ilvl w:val="0"/>
                <w:numId w:val="92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07291D">
              <w:rPr>
                <w:rFonts w:asciiTheme="majorHAnsi" w:hAnsiTheme="majorHAnsi"/>
              </w:rPr>
              <w:t>Requerimento dirigido à Direcção Municipal</w:t>
            </w:r>
            <w:r w:rsidR="00EE5492">
              <w:rPr>
                <w:rFonts w:asciiTheme="majorHAnsi" w:hAnsiTheme="majorHAnsi"/>
              </w:rPr>
              <w:t xml:space="preserve"> da Acção Social, Antigos Combatentes, Turismos,</w:t>
            </w:r>
            <w:r w:rsidRPr="0007291D">
              <w:rPr>
                <w:rFonts w:asciiTheme="majorHAnsi" w:hAnsiTheme="majorHAnsi"/>
              </w:rPr>
              <w:t xml:space="preserve"> Cultura</w:t>
            </w:r>
            <w:r w:rsidR="00EE5492">
              <w:rPr>
                <w:rFonts w:asciiTheme="majorHAnsi" w:hAnsiTheme="majorHAnsi"/>
              </w:rPr>
              <w:t>, Juventude e Desporto</w:t>
            </w:r>
            <w:r w:rsidRPr="0007291D">
              <w:rPr>
                <w:rFonts w:asciiTheme="majorHAnsi" w:hAnsiTheme="majorHAnsi"/>
              </w:rPr>
              <w:t>;</w:t>
            </w:r>
          </w:p>
          <w:p w14:paraId="6AE2A699" w14:textId="77777777" w:rsidR="000F7B84" w:rsidRPr="0007291D" w:rsidRDefault="000F7B84" w:rsidP="00D91D81">
            <w:pPr>
              <w:pStyle w:val="PargrafodaLista"/>
              <w:numPr>
                <w:ilvl w:val="0"/>
                <w:numId w:val="92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07291D">
              <w:rPr>
                <w:rFonts w:asciiTheme="majorHAnsi" w:hAnsiTheme="majorHAnsi"/>
              </w:rPr>
              <w:lastRenderedPageBreak/>
              <w:t>Termo de Responsabilidade.</w:t>
            </w:r>
          </w:p>
        </w:tc>
      </w:tr>
      <w:tr w:rsidR="000F7B84" w:rsidRPr="0007291D" w14:paraId="7951368A" w14:textId="77777777" w:rsidTr="00223489">
        <w:tc>
          <w:tcPr>
            <w:tcW w:w="3176" w:type="dxa"/>
          </w:tcPr>
          <w:p w14:paraId="62EBED9A" w14:textId="77777777" w:rsidR="000F7B84" w:rsidRPr="009D665C" w:rsidRDefault="000F7B84" w:rsidP="00D91D81">
            <w:pPr>
              <w:pStyle w:val="PargrafodaLista"/>
              <w:numPr>
                <w:ilvl w:val="0"/>
                <w:numId w:val="117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9D665C">
              <w:rPr>
                <w:rFonts w:asciiTheme="majorHAnsi" w:hAnsiTheme="majorHAnsi"/>
              </w:rPr>
              <w:lastRenderedPageBreak/>
              <w:t>Requisitos</w:t>
            </w:r>
          </w:p>
        </w:tc>
        <w:tc>
          <w:tcPr>
            <w:tcW w:w="6884" w:type="dxa"/>
          </w:tcPr>
          <w:p w14:paraId="10070B82" w14:textId="77777777" w:rsidR="000F7B84" w:rsidRPr="0007291D" w:rsidRDefault="000F7B84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171CBB">
              <w:rPr>
                <w:rFonts w:asciiTheme="majorHAnsi" w:hAnsiTheme="majorHAnsi"/>
                <w:color w:val="FF0000"/>
              </w:rPr>
              <w:t xml:space="preserve">POR INSERIR APÓS </w:t>
            </w:r>
            <w:r>
              <w:rPr>
                <w:rFonts w:asciiTheme="majorHAnsi" w:hAnsiTheme="majorHAnsi"/>
                <w:color w:val="FF0000"/>
              </w:rPr>
              <w:t>ABORDAGEM COM OS UTILIZADORES DO PROCESSO</w:t>
            </w:r>
          </w:p>
        </w:tc>
      </w:tr>
      <w:tr w:rsidR="000F7B84" w:rsidRPr="0007291D" w14:paraId="4100B80B" w14:textId="77777777" w:rsidTr="00223489">
        <w:tc>
          <w:tcPr>
            <w:tcW w:w="3176" w:type="dxa"/>
          </w:tcPr>
          <w:p w14:paraId="3BA654CD" w14:textId="77777777" w:rsidR="000F7B84" w:rsidRPr="009D665C" w:rsidRDefault="000F7B84" w:rsidP="00D91D81">
            <w:pPr>
              <w:pStyle w:val="PargrafodaLista"/>
              <w:numPr>
                <w:ilvl w:val="0"/>
                <w:numId w:val="117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9D665C">
              <w:rPr>
                <w:rFonts w:asciiTheme="majorHAnsi" w:hAnsiTheme="majorHAnsi"/>
              </w:rPr>
              <w:t>Documentos Necessários</w:t>
            </w:r>
          </w:p>
        </w:tc>
        <w:tc>
          <w:tcPr>
            <w:tcW w:w="6884" w:type="dxa"/>
          </w:tcPr>
          <w:p w14:paraId="7710224C" w14:textId="77777777" w:rsidR="000F7B84" w:rsidRPr="0007291D" w:rsidRDefault="000F7B84" w:rsidP="00D91D81">
            <w:pPr>
              <w:pStyle w:val="PargrafodaLista"/>
              <w:numPr>
                <w:ilvl w:val="0"/>
                <w:numId w:val="93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07291D">
              <w:rPr>
                <w:rFonts w:asciiTheme="majorHAnsi" w:hAnsiTheme="majorHAnsi"/>
              </w:rPr>
              <w:t>Cópia do BI.</w:t>
            </w:r>
          </w:p>
        </w:tc>
      </w:tr>
      <w:tr w:rsidR="000F7B84" w:rsidRPr="0007291D" w14:paraId="408424D5" w14:textId="77777777" w:rsidTr="00223489">
        <w:tc>
          <w:tcPr>
            <w:tcW w:w="3176" w:type="dxa"/>
          </w:tcPr>
          <w:p w14:paraId="53A15057" w14:textId="77777777" w:rsidR="000F7B84" w:rsidRPr="009D665C" w:rsidRDefault="000F7B84" w:rsidP="00D91D81">
            <w:pPr>
              <w:pStyle w:val="PargrafodaLista"/>
              <w:numPr>
                <w:ilvl w:val="0"/>
                <w:numId w:val="117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9D665C">
              <w:rPr>
                <w:rFonts w:asciiTheme="majorHAnsi" w:hAnsiTheme="majorHAnsi"/>
              </w:rPr>
              <w:t>Prazo de Execução</w:t>
            </w:r>
          </w:p>
        </w:tc>
        <w:tc>
          <w:tcPr>
            <w:tcW w:w="6884" w:type="dxa"/>
          </w:tcPr>
          <w:p w14:paraId="6E940B58" w14:textId="77777777" w:rsidR="000F7B84" w:rsidRPr="0007291D" w:rsidRDefault="000F7B84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171CBB">
              <w:rPr>
                <w:rFonts w:asciiTheme="majorHAnsi" w:hAnsiTheme="majorHAnsi"/>
                <w:color w:val="FF0000"/>
              </w:rPr>
              <w:t>POR INSERIR APÓS VALIDAÇÃO DO PRAZO PROPOSTO NO FLUXO</w:t>
            </w:r>
            <w:r>
              <w:rPr>
                <w:rFonts w:asciiTheme="majorHAnsi" w:hAnsiTheme="majorHAnsi"/>
                <w:color w:val="FF0000"/>
              </w:rPr>
              <w:t xml:space="preserve"> (que sugere acréscimos de passos voltados para o Munícipe)</w:t>
            </w:r>
          </w:p>
        </w:tc>
      </w:tr>
      <w:tr w:rsidR="000F7B84" w:rsidRPr="0007291D" w14:paraId="7603B55E" w14:textId="77777777" w:rsidTr="00223489">
        <w:tc>
          <w:tcPr>
            <w:tcW w:w="3176" w:type="dxa"/>
          </w:tcPr>
          <w:p w14:paraId="2885CE94" w14:textId="77777777" w:rsidR="000F7B84" w:rsidRPr="009D665C" w:rsidRDefault="000F7B84" w:rsidP="00D91D81">
            <w:pPr>
              <w:pStyle w:val="PargrafodaLista"/>
              <w:numPr>
                <w:ilvl w:val="0"/>
                <w:numId w:val="117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9D665C">
              <w:rPr>
                <w:rFonts w:asciiTheme="majorHAnsi" w:hAnsiTheme="majorHAnsi"/>
              </w:rPr>
              <w:t>Resultado</w:t>
            </w:r>
          </w:p>
        </w:tc>
        <w:tc>
          <w:tcPr>
            <w:tcW w:w="6884" w:type="dxa"/>
          </w:tcPr>
          <w:p w14:paraId="3052DD62" w14:textId="77777777" w:rsidR="000F7B84" w:rsidRPr="0007291D" w:rsidRDefault="000F7B84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426247">
              <w:rPr>
                <w:rFonts w:asciiTheme="majorHAnsi" w:hAnsiTheme="majorHAnsi"/>
              </w:rPr>
              <w:t>Licença para Festa/Evento Cultural</w:t>
            </w:r>
          </w:p>
        </w:tc>
      </w:tr>
      <w:tr w:rsidR="000F7B84" w:rsidRPr="0007291D" w14:paraId="6027D0E0" w14:textId="77777777" w:rsidTr="00223489">
        <w:tc>
          <w:tcPr>
            <w:tcW w:w="3176" w:type="dxa"/>
          </w:tcPr>
          <w:p w14:paraId="0751BCE8" w14:textId="77777777" w:rsidR="000F7B84" w:rsidRPr="009D665C" w:rsidRDefault="000F7B84" w:rsidP="00D91D81">
            <w:pPr>
              <w:pStyle w:val="PargrafodaLista"/>
              <w:numPr>
                <w:ilvl w:val="0"/>
                <w:numId w:val="117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9D665C">
              <w:rPr>
                <w:rFonts w:asciiTheme="majorHAnsi" w:hAnsiTheme="majorHAnsi"/>
              </w:rPr>
              <w:t>Base Legal</w:t>
            </w:r>
          </w:p>
        </w:tc>
        <w:tc>
          <w:tcPr>
            <w:tcW w:w="6884" w:type="dxa"/>
          </w:tcPr>
          <w:p w14:paraId="6EED6BC6" w14:textId="77777777" w:rsidR="000F7B84" w:rsidRDefault="000F7B84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07291D">
              <w:rPr>
                <w:rFonts w:asciiTheme="majorHAnsi" w:hAnsiTheme="majorHAnsi"/>
                <w:color w:val="FF0000"/>
              </w:rPr>
              <w:t xml:space="preserve">Lei da Actividade de Jogos - Lei n.º 5/16, de 17 de Maio </w:t>
            </w:r>
            <w:r w:rsidRPr="00D91D81">
              <w:rPr>
                <w:rFonts w:asciiTheme="majorHAnsi" w:hAnsiTheme="majorHAnsi"/>
                <w:color w:val="FF0000"/>
                <w:highlight w:val="yellow"/>
              </w:rPr>
              <w:t>(Validar)</w:t>
            </w:r>
          </w:p>
          <w:p w14:paraId="65C8B72B" w14:textId="5D519264" w:rsidR="004C2FA5" w:rsidRPr="00A01850" w:rsidRDefault="004C2FA5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 xml:space="preserve">Alínea k) do artigo 61.º do </w:t>
            </w:r>
            <w:r w:rsidRPr="006F65DD">
              <w:rPr>
                <w:rFonts w:ascii="Cambria" w:hAnsi="Cambria"/>
              </w:rPr>
              <w:t>Decreto Presidencial n.º 202/19 de 25 de Junho – Regulamento da Lei da Administração Local do Estado</w:t>
            </w:r>
          </w:p>
        </w:tc>
      </w:tr>
    </w:tbl>
    <w:p w14:paraId="7284FC8F" w14:textId="77777777" w:rsidR="006210A6" w:rsidRPr="00261F46" w:rsidRDefault="006210A6" w:rsidP="00D91D81">
      <w:pPr>
        <w:spacing w:line="360" w:lineRule="auto"/>
        <w:rPr>
          <w:rFonts w:asciiTheme="majorHAnsi" w:hAnsiTheme="majorHAnsi"/>
        </w:rPr>
      </w:pPr>
    </w:p>
    <w:p w14:paraId="72D9FC52" w14:textId="77777777" w:rsidR="00251183" w:rsidRPr="00B63B9A" w:rsidRDefault="00B63B9A" w:rsidP="00D91D81">
      <w:pPr>
        <w:spacing w:line="360" w:lineRule="auto"/>
        <w:rPr>
          <w:rFonts w:asciiTheme="majorHAnsi" w:hAnsiTheme="majorHAnsi"/>
          <w:b/>
        </w:rPr>
      </w:pPr>
      <w:r w:rsidRPr="00B63B9A">
        <w:rPr>
          <w:rFonts w:asciiTheme="majorHAnsi" w:hAnsiTheme="majorHAnsi"/>
          <w:b/>
        </w:rPr>
        <w:t>7.</w:t>
      </w:r>
      <w:r w:rsidR="00D57BCA">
        <w:rPr>
          <w:rFonts w:asciiTheme="majorHAnsi" w:hAnsiTheme="majorHAnsi"/>
          <w:b/>
        </w:rPr>
        <w:t>19</w:t>
      </w:r>
      <w:r w:rsidRPr="00B63B9A">
        <w:rPr>
          <w:rFonts w:asciiTheme="majorHAnsi" w:hAnsiTheme="majorHAnsi"/>
          <w:b/>
        </w:rPr>
        <w:t xml:space="preserve">.2. </w:t>
      </w:r>
      <w:r w:rsidR="00C34FBE" w:rsidRPr="00B63B9A">
        <w:rPr>
          <w:rFonts w:asciiTheme="majorHAnsi" w:hAnsiTheme="majorHAnsi"/>
          <w:b/>
        </w:rPr>
        <w:t>PASSOS DE EXECUÇÃO</w:t>
      </w:r>
    </w:p>
    <w:p w14:paraId="2FB1D817" w14:textId="77777777" w:rsidR="00BA1160" w:rsidRPr="00AC1163" w:rsidRDefault="00BA1160" w:rsidP="00D91D81">
      <w:pPr>
        <w:spacing w:line="360" w:lineRule="auto"/>
        <w:rPr>
          <w:rFonts w:asciiTheme="majorHAnsi" w:hAnsiTheme="majorHAnsi"/>
          <w:b/>
        </w:rPr>
      </w:pPr>
    </w:p>
    <w:tbl>
      <w:tblPr>
        <w:tblStyle w:val="Tabelacomgrelha"/>
        <w:tblW w:w="1006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2690"/>
        <w:gridCol w:w="7370"/>
      </w:tblGrid>
      <w:tr w:rsidR="00BA1160" w:rsidRPr="00AC1163" w14:paraId="46CE0921" w14:textId="77777777" w:rsidTr="00121A09">
        <w:tc>
          <w:tcPr>
            <w:tcW w:w="2690" w:type="dxa"/>
            <w:shd w:val="clear" w:color="auto" w:fill="FBD4B4" w:themeFill="accent6" w:themeFillTint="66"/>
          </w:tcPr>
          <w:p w14:paraId="54BBBF66" w14:textId="77777777" w:rsidR="00BA1160" w:rsidRPr="00AC1163" w:rsidRDefault="00BA1160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center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EXECUTANTE</w:t>
            </w:r>
          </w:p>
        </w:tc>
        <w:tc>
          <w:tcPr>
            <w:tcW w:w="7370" w:type="dxa"/>
            <w:shd w:val="clear" w:color="auto" w:fill="FBD4B4" w:themeFill="accent6" w:themeFillTint="66"/>
          </w:tcPr>
          <w:p w14:paraId="41AA8C1D" w14:textId="77777777" w:rsidR="00BA1160" w:rsidRPr="00AC1163" w:rsidRDefault="00BA1160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center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ACTIVIDADE</w:t>
            </w:r>
          </w:p>
        </w:tc>
      </w:tr>
      <w:tr w:rsidR="00BA1160" w:rsidRPr="00AC1163" w14:paraId="025BC740" w14:textId="77777777" w:rsidTr="00121A09">
        <w:tc>
          <w:tcPr>
            <w:tcW w:w="2690" w:type="dxa"/>
          </w:tcPr>
          <w:p w14:paraId="69411399" w14:textId="77777777" w:rsidR="00BA1160" w:rsidRPr="00AC1163" w:rsidRDefault="00BA1160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rPr>
                <w:rFonts w:asciiTheme="majorHAnsi" w:hAnsiTheme="majorHAnsi"/>
              </w:rPr>
            </w:pPr>
          </w:p>
          <w:p w14:paraId="0099C1E8" w14:textId="77777777" w:rsidR="00BA1160" w:rsidRPr="00AC1163" w:rsidRDefault="00BA1160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Munícipe</w:t>
            </w:r>
          </w:p>
        </w:tc>
        <w:tc>
          <w:tcPr>
            <w:tcW w:w="7370" w:type="dxa"/>
          </w:tcPr>
          <w:p w14:paraId="25B09549" w14:textId="77777777" w:rsidR="00BA1160" w:rsidRPr="00AC1163" w:rsidRDefault="00BA1160" w:rsidP="00D91D81">
            <w:pPr>
              <w:pStyle w:val="PargrafodaLista"/>
              <w:numPr>
                <w:ilvl w:val="0"/>
                <w:numId w:val="31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 xml:space="preserve">Entrega os </w:t>
            </w:r>
            <w:r w:rsidR="00723878">
              <w:rPr>
                <w:rFonts w:asciiTheme="majorHAnsi" w:hAnsiTheme="majorHAnsi"/>
              </w:rPr>
              <w:t xml:space="preserve">documentos necessários à Secretária </w:t>
            </w:r>
            <w:r w:rsidRPr="00AC1163">
              <w:rPr>
                <w:rFonts w:asciiTheme="majorHAnsi" w:hAnsiTheme="majorHAnsi"/>
              </w:rPr>
              <w:t>da Administração Municipal (</w:t>
            </w:r>
            <w:r w:rsidR="00354253" w:rsidRPr="00AC1163">
              <w:rPr>
                <w:rFonts w:asciiTheme="majorHAnsi" w:hAnsiTheme="majorHAnsi"/>
              </w:rPr>
              <w:t>Requerimento, Cópia do BI e Termo de Responsabilidade).</w:t>
            </w:r>
          </w:p>
        </w:tc>
      </w:tr>
      <w:tr w:rsidR="00BA1160" w:rsidRPr="00AC1163" w14:paraId="492DFFC8" w14:textId="77777777" w:rsidTr="00121A09">
        <w:tc>
          <w:tcPr>
            <w:tcW w:w="2690" w:type="dxa"/>
            <w:vMerge w:val="restart"/>
          </w:tcPr>
          <w:p w14:paraId="15F783EF" w14:textId="77777777" w:rsidR="00BA1160" w:rsidRPr="00AC1163" w:rsidRDefault="00BA1160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</w:p>
          <w:p w14:paraId="538D20F5" w14:textId="77777777" w:rsidR="00BA1160" w:rsidRPr="00AC1163" w:rsidRDefault="00BA1160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Direcção Municipal da Cultura</w:t>
            </w:r>
          </w:p>
          <w:p w14:paraId="683647E2" w14:textId="77777777" w:rsidR="00BA1160" w:rsidRPr="00AC1163" w:rsidRDefault="00BA1160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</w:p>
        </w:tc>
        <w:tc>
          <w:tcPr>
            <w:tcW w:w="7370" w:type="dxa"/>
          </w:tcPr>
          <w:p w14:paraId="0570886A" w14:textId="77777777" w:rsidR="00BA1160" w:rsidRPr="00AC1163" w:rsidRDefault="00BA1160" w:rsidP="00D91D81">
            <w:pPr>
              <w:pStyle w:val="PargrafodaLista"/>
              <w:numPr>
                <w:ilvl w:val="0"/>
                <w:numId w:val="31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 w:cs="Calibri"/>
                <w:lang w:eastAsia="pt-PT"/>
              </w:rPr>
              <w:t>Analisa do processo.</w:t>
            </w:r>
          </w:p>
        </w:tc>
      </w:tr>
      <w:tr w:rsidR="00BA1160" w:rsidRPr="00AC1163" w14:paraId="285B9664" w14:textId="77777777" w:rsidTr="00121A09">
        <w:tc>
          <w:tcPr>
            <w:tcW w:w="2690" w:type="dxa"/>
            <w:vMerge/>
          </w:tcPr>
          <w:p w14:paraId="04BA7B1E" w14:textId="77777777" w:rsidR="00BA1160" w:rsidRPr="00AC1163" w:rsidRDefault="00BA1160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</w:p>
        </w:tc>
        <w:tc>
          <w:tcPr>
            <w:tcW w:w="7370" w:type="dxa"/>
          </w:tcPr>
          <w:p w14:paraId="0111F11D" w14:textId="77777777" w:rsidR="00BA1160" w:rsidRPr="00AC1163" w:rsidRDefault="00BA1160" w:rsidP="00D91D81">
            <w:pPr>
              <w:pStyle w:val="PargrafodaLista"/>
              <w:numPr>
                <w:ilvl w:val="0"/>
                <w:numId w:val="31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 w:cs="Calibri"/>
                <w:lang w:eastAsia="pt-PT"/>
              </w:rPr>
              <w:t xml:space="preserve">Realiza vistoria conjunta ao espaço.  </w:t>
            </w:r>
          </w:p>
        </w:tc>
      </w:tr>
      <w:tr w:rsidR="00BA1160" w:rsidRPr="00AC1163" w14:paraId="7F44D5AB" w14:textId="77777777" w:rsidTr="00121A09">
        <w:tc>
          <w:tcPr>
            <w:tcW w:w="2690" w:type="dxa"/>
            <w:vMerge/>
          </w:tcPr>
          <w:p w14:paraId="5CA53E4A" w14:textId="77777777" w:rsidR="00BA1160" w:rsidRPr="00AC1163" w:rsidRDefault="00BA1160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</w:p>
        </w:tc>
        <w:tc>
          <w:tcPr>
            <w:tcW w:w="7370" w:type="dxa"/>
          </w:tcPr>
          <w:p w14:paraId="4A53788F" w14:textId="77777777" w:rsidR="00BA1160" w:rsidRPr="00AC1163" w:rsidRDefault="00BA1160" w:rsidP="00D91D81">
            <w:pPr>
              <w:pStyle w:val="PargrafodaLista"/>
              <w:numPr>
                <w:ilvl w:val="0"/>
                <w:numId w:val="31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 w:cs="Calibri"/>
                <w:lang w:eastAsia="pt-PT"/>
              </w:rPr>
              <w:t>Emite um parecer técnico.</w:t>
            </w:r>
          </w:p>
        </w:tc>
      </w:tr>
      <w:tr w:rsidR="00354253" w:rsidRPr="00AC1163" w14:paraId="4F9DFF0B" w14:textId="77777777" w:rsidTr="00121A09">
        <w:tc>
          <w:tcPr>
            <w:tcW w:w="2690" w:type="dxa"/>
            <w:vMerge/>
          </w:tcPr>
          <w:p w14:paraId="0EC60B84" w14:textId="77777777" w:rsidR="00354253" w:rsidRPr="00AC1163" w:rsidRDefault="00354253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</w:p>
        </w:tc>
        <w:tc>
          <w:tcPr>
            <w:tcW w:w="7370" w:type="dxa"/>
          </w:tcPr>
          <w:p w14:paraId="5EB48D4F" w14:textId="77777777" w:rsidR="00354253" w:rsidRPr="00AC1163" w:rsidRDefault="00354253" w:rsidP="00D91D81">
            <w:pPr>
              <w:pStyle w:val="PargrafodaLista"/>
              <w:numPr>
                <w:ilvl w:val="0"/>
                <w:numId w:val="31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 w:cs="Calibri"/>
                <w:lang w:eastAsia="pt-PT"/>
              </w:rPr>
            </w:pPr>
            <w:r w:rsidRPr="00AC1163">
              <w:rPr>
                <w:rFonts w:asciiTheme="majorHAnsi" w:hAnsiTheme="majorHAnsi" w:cs="Calibri"/>
                <w:lang w:eastAsia="pt-PT"/>
              </w:rPr>
              <w:t>Emite Guia de Pagamento.</w:t>
            </w:r>
          </w:p>
        </w:tc>
      </w:tr>
      <w:tr w:rsidR="00BA1160" w:rsidRPr="00AC1163" w14:paraId="6A02857D" w14:textId="77777777" w:rsidTr="00121A09">
        <w:tc>
          <w:tcPr>
            <w:tcW w:w="2690" w:type="dxa"/>
            <w:vMerge/>
          </w:tcPr>
          <w:p w14:paraId="7B4E1FAF" w14:textId="77777777" w:rsidR="00BA1160" w:rsidRPr="00AC1163" w:rsidRDefault="00BA1160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</w:p>
        </w:tc>
        <w:tc>
          <w:tcPr>
            <w:tcW w:w="7370" w:type="dxa"/>
          </w:tcPr>
          <w:p w14:paraId="7F2282D8" w14:textId="77777777" w:rsidR="00BA1160" w:rsidRPr="00AC1163" w:rsidRDefault="00BA1160" w:rsidP="00D91D81">
            <w:pPr>
              <w:pStyle w:val="PargrafodaLista"/>
              <w:numPr>
                <w:ilvl w:val="0"/>
                <w:numId w:val="31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 w:cs="Calibri"/>
                <w:lang w:eastAsia="pt-PT"/>
              </w:rPr>
            </w:pPr>
            <w:r w:rsidRPr="00AC1163">
              <w:rPr>
                <w:rFonts w:asciiTheme="majorHAnsi" w:hAnsiTheme="majorHAnsi" w:cs="Calibri"/>
                <w:lang w:eastAsia="pt-PT"/>
              </w:rPr>
              <w:t xml:space="preserve">Emite a Licença </w:t>
            </w:r>
            <w:r w:rsidR="00F92590" w:rsidRPr="00AC1163">
              <w:rPr>
                <w:rFonts w:asciiTheme="majorHAnsi" w:hAnsiTheme="majorHAnsi" w:cs="Calibri"/>
                <w:lang w:eastAsia="pt-PT"/>
              </w:rPr>
              <w:t>para Realização</w:t>
            </w:r>
            <w:r w:rsidR="00354253" w:rsidRPr="00AC1163">
              <w:rPr>
                <w:rFonts w:asciiTheme="majorHAnsi" w:hAnsiTheme="majorHAnsi" w:cs="Calibri"/>
                <w:lang w:eastAsia="pt-PT"/>
              </w:rPr>
              <w:t xml:space="preserve"> de Festas e Eventos Culturais</w:t>
            </w:r>
            <w:r w:rsidRPr="00AC1163">
              <w:rPr>
                <w:rFonts w:asciiTheme="majorHAnsi" w:hAnsiTheme="majorHAnsi" w:cs="Calibri"/>
                <w:lang w:eastAsia="pt-PT"/>
              </w:rPr>
              <w:t>.</w:t>
            </w:r>
          </w:p>
        </w:tc>
      </w:tr>
      <w:tr w:rsidR="00BA1160" w:rsidRPr="00AC1163" w14:paraId="773ACD17" w14:textId="77777777" w:rsidTr="00121A09">
        <w:tc>
          <w:tcPr>
            <w:tcW w:w="2690" w:type="dxa"/>
            <w:vMerge/>
          </w:tcPr>
          <w:p w14:paraId="7DC7F156" w14:textId="77777777" w:rsidR="00BA1160" w:rsidRPr="00AC1163" w:rsidRDefault="00BA1160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</w:p>
        </w:tc>
        <w:tc>
          <w:tcPr>
            <w:tcW w:w="7370" w:type="dxa"/>
          </w:tcPr>
          <w:p w14:paraId="7A8263C7" w14:textId="77777777" w:rsidR="00BA1160" w:rsidRPr="00AC1163" w:rsidRDefault="00BA1160" w:rsidP="00D91D81">
            <w:pPr>
              <w:pStyle w:val="PargrafodaLista"/>
              <w:numPr>
                <w:ilvl w:val="0"/>
                <w:numId w:val="31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 w:cs="Calibri"/>
                <w:lang w:eastAsia="pt-PT"/>
              </w:rPr>
              <w:t>Notifica o Munícipe e entrega a Licença</w:t>
            </w:r>
          </w:p>
        </w:tc>
      </w:tr>
    </w:tbl>
    <w:p w14:paraId="25DAD8AE" w14:textId="77777777" w:rsidR="00E93312" w:rsidRDefault="00E93312" w:rsidP="00D91D81">
      <w:pPr>
        <w:spacing w:line="360" w:lineRule="auto"/>
        <w:rPr>
          <w:rFonts w:asciiTheme="majorHAnsi" w:hAnsiTheme="majorHAnsi"/>
        </w:rPr>
      </w:pPr>
    </w:p>
    <w:p w14:paraId="57B73F49" w14:textId="77777777" w:rsidR="00465E56" w:rsidRPr="008C392E" w:rsidRDefault="00465E56" w:rsidP="00D91D81">
      <w:pPr>
        <w:spacing w:line="360" w:lineRule="auto"/>
        <w:rPr>
          <w:rFonts w:asciiTheme="majorHAnsi" w:hAnsiTheme="majorHAnsi"/>
          <w:b/>
        </w:rPr>
      </w:pPr>
      <w:r>
        <w:rPr>
          <w:rFonts w:asciiTheme="majorHAnsi" w:hAnsiTheme="majorHAnsi"/>
          <w:b/>
        </w:rPr>
        <w:t>7.</w:t>
      </w:r>
      <w:r w:rsidR="00D57BCA">
        <w:rPr>
          <w:rFonts w:asciiTheme="majorHAnsi" w:hAnsiTheme="majorHAnsi"/>
          <w:b/>
        </w:rPr>
        <w:t>19</w:t>
      </w:r>
      <w:r w:rsidRPr="008C392E">
        <w:rPr>
          <w:rFonts w:asciiTheme="majorHAnsi" w:hAnsiTheme="majorHAnsi"/>
          <w:b/>
        </w:rPr>
        <w:t>.3. MODELOS</w:t>
      </w:r>
    </w:p>
    <w:p w14:paraId="2C03B694" w14:textId="77777777" w:rsidR="00465E56" w:rsidRPr="007F0265" w:rsidRDefault="00465E56" w:rsidP="00D91D81">
      <w:pPr>
        <w:spacing w:line="360" w:lineRule="auto"/>
        <w:rPr>
          <w:rFonts w:asciiTheme="majorHAnsi" w:hAnsiTheme="majorHAnsi"/>
          <w:color w:val="FF0000"/>
        </w:rPr>
      </w:pPr>
      <w:r w:rsidRPr="007F0265">
        <w:rPr>
          <w:rFonts w:asciiTheme="majorHAnsi" w:hAnsiTheme="majorHAnsi"/>
          <w:color w:val="FF0000"/>
        </w:rPr>
        <w:t>POR INSERIR MODELOS DE:</w:t>
      </w:r>
    </w:p>
    <w:p w14:paraId="25800430" w14:textId="77777777" w:rsidR="00567CD7" w:rsidRDefault="00465E56" w:rsidP="00D91D81">
      <w:pPr>
        <w:tabs>
          <w:tab w:val="left" w:pos="426"/>
        </w:tabs>
        <w:spacing w:line="360" w:lineRule="auto"/>
        <w:ind w:left="426" w:right="-1"/>
        <w:jc w:val="both"/>
        <w:rPr>
          <w:rFonts w:asciiTheme="majorHAnsi" w:hAnsiTheme="majorHAnsi"/>
        </w:rPr>
      </w:pPr>
      <w:r>
        <w:rPr>
          <w:rFonts w:asciiTheme="majorHAnsi" w:hAnsiTheme="majorHAnsi"/>
        </w:rPr>
        <w:lastRenderedPageBreak/>
        <w:t xml:space="preserve">a) </w:t>
      </w:r>
      <w:r w:rsidRPr="00465E56">
        <w:rPr>
          <w:rFonts w:asciiTheme="majorHAnsi" w:hAnsiTheme="majorHAnsi"/>
        </w:rPr>
        <w:t>Requerimento</w:t>
      </w:r>
      <w:r w:rsidR="00567CD7">
        <w:rPr>
          <w:rFonts w:asciiTheme="majorHAnsi" w:hAnsiTheme="majorHAnsi"/>
        </w:rPr>
        <w:t xml:space="preserve"> Inicial Único</w:t>
      </w:r>
      <w:r w:rsidRPr="00465E56">
        <w:rPr>
          <w:rFonts w:asciiTheme="majorHAnsi" w:hAnsiTheme="majorHAnsi"/>
        </w:rPr>
        <w:t xml:space="preserve"> a Direcção Municipal da Cultura; </w:t>
      </w:r>
    </w:p>
    <w:p w14:paraId="3B2D76A9" w14:textId="77777777" w:rsidR="00567CD7" w:rsidRPr="000C3345" w:rsidRDefault="00567CD7" w:rsidP="00567CD7">
      <w:pPr>
        <w:pStyle w:val="PargrafodaLista"/>
        <w:spacing w:line="360" w:lineRule="auto"/>
        <w:ind w:left="4963"/>
        <w:rPr>
          <w:rFonts w:asciiTheme="majorHAnsi" w:hAnsiTheme="majorHAnsi"/>
          <w:b/>
          <w:color w:val="000000"/>
        </w:rPr>
      </w:pPr>
      <w:r w:rsidRPr="000C3345">
        <w:rPr>
          <w:rFonts w:asciiTheme="majorHAnsi" w:hAnsiTheme="majorHAnsi"/>
          <w:b/>
          <w:color w:val="000000"/>
        </w:rPr>
        <w:t>AO</w:t>
      </w:r>
    </w:p>
    <w:p w14:paraId="5A2E0756" w14:textId="77777777" w:rsidR="00567CD7" w:rsidRPr="000C3345" w:rsidRDefault="00567CD7" w:rsidP="00567CD7">
      <w:pPr>
        <w:pStyle w:val="PargrafodaLista"/>
        <w:spacing w:line="360" w:lineRule="auto"/>
        <w:ind w:left="4963"/>
        <w:rPr>
          <w:rFonts w:asciiTheme="majorHAnsi" w:hAnsiTheme="majorHAnsi"/>
          <w:b/>
          <w:color w:val="000000"/>
        </w:rPr>
      </w:pPr>
      <w:r w:rsidRPr="000C3345">
        <w:rPr>
          <w:rFonts w:asciiTheme="majorHAnsi" w:hAnsiTheme="majorHAnsi"/>
          <w:b/>
          <w:color w:val="000000"/>
        </w:rPr>
        <w:t>EXMO. SENHOR ADMINISTRADOR</w:t>
      </w:r>
    </w:p>
    <w:p w14:paraId="32DC5532" w14:textId="77777777" w:rsidR="00567CD7" w:rsidRPr="000C3345" w:rsidRDefault="00567CD7" w:rsidP="00567CD7">
      <w:pPr>
        <w:pStyle w:val="PargrafodaLista"/>
        <w:spacing w:line="360" w:lineRule="auto"/>
        <w:ind w:left="4963"/>
        <w:rPr>
          <w:rFonts w:asciiTheme="majorHAnsi" w:hAnsiTheme="majorHAnsi"/>
          <w:b/>
          <w:color w:val="000000"/>
        </w:rPr>
      </w:pPr>
      <w:r w:rsidRPr="000C3345">
        <w:rPr>
          <w:rFonts w:asciiTheme="majorHAnsi" w:hAnsiTheme="majorHAnsi"/>
          <w:b/>
          <w:color w:val="000000"/>
        </w:rPr>
        <w:t>MUNICIPAL DE XXXX</w:t>
      </w:r>
      <w:r>
        <w:rPr>
          <w:rFonts w:asciiTheme="majorHAnsi" w:hAnsiTheme="majorHAnsi"/>
          <w:b/>
          <w:color w:val="000000"/>
        </w:rPr>
        <w:t>X.</w:t>
      </w:r>
    </w:p>
    <w:p w14:paraId="49BD28AB" w14:textId="77777777" w:rsidR="00567CD7" w:rsidRPr="000C3345" w:rsidRDefault="00567CD7" w:rsidP="00567CD7"/>
    <w:p w14:paraId="78CE093A" w14:textId="77777777" w:rsidR="00567CD7" w:rsidRDefault="00567CD7" w:rsidP="00567CD7">
      <w:pPr>
        <w:pStyle w:val="PargrafodaLista"/>
        <w:spacing w:line="360" w:lineRule="auto"/>
        <w:ind w:left="709"/>
        <w:jc w:val="both"/>
        <w:rPr>
          <w:rFonts w:asciiTheme="majorHAnsi" w:hAnsiTheme="majorHAnsi"/>
          <w:color w:val="000000"/>
        </w:rPr>
      </w:pPr>
      <w:r w:rsidRPr="000C3345">
        <w:rPr>
          <w:rFonts w:asciiTheme="majorHAnsi" w:hAnsiTheme="majorHAnsi"/>
          <w:b/>
          <w:color w:val="000000"/>
        </w:rPr>
        <w:t>Eu, xxxxxxxxxx,</w:t>
      </w:r>
      <w:r>
        <w:rPr>
          <w:rFonts w:asciiTheme="majorHAnsi" w:hAnsiTheme="majorHAnsi"/>
          <w:color w:val="000000"/>
        </w:rPr>
        <w:t xml:space="preserve"> solteiro (a) xxx anos de idade, filho (a) xxxxx e de xxxxx, Natural de xxxxx, Província de xxxxx, portador (a) do B.I n.º xxxxx, passado pela Direcção Nacional de Identificação de xxxxx, aos xx/xx/xx.</w:t>
      </w:r>
    </w:p>
    <w:p w14:paraId="1344DF7F" w14:textId="77777777" w:rsidR="00567CD7" w:rsidRPr="000C3345" w:rsidRDefault="00567CD7" w:rsidP="00567CD7">
      <w:pPr>
        <w:pStyle w:val="PargrafodaLista"/>
        <w:spacing w:line="360" w:lineRule="auto"/>
        <w:ind w:left="709"/>
        <w:jc w:val="both"/>
        <w:rPr>
          <w:rFonts w:asciiTheme="majorHAnsi" w:hAnsiTheme="majorHAnsi"/>
          <w:color w:val="000000"/>
          <w:sz w:val="10"/>
        </w:rPr>
      </w:pPr>
    </w:p>
    <w:p w14:paraId="543ED47E" w14:textId="77777777" w:rsidR="00567CD7" w:rsidRDefault="00567CD7" w:rsidP="00567CD7">
      <w:pPr>
        <w:pStyle w:val="PargrafodaLista"/>
        <w:spacing w:line="360" w:lineRule="auto"/>
        <w:ind w:left="709"/>
        <w:jc w:val="both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 xml:space="preserve">Necessitando de autorização para obtenção de </w:t>
      </w:r>
      <w:r w:rsidRPr="00AC1163">
        <w:rPr>
          <w:rFonts w:asciiTheme="majorHAnsi" w:hAnsiTheme="majorHAnsi" w:cs="Calibri"/>
          <w:color w:val="000000" w:themeColor="text1"/>
          <w:lang w:eastAsia="pt-PT"/>
        </w:rPr>
        <w:t xml:space="preserve">Licença para </w:t>
      </w:r>
      <w:r w:rsidR="00B06E7A">
        <w:rPr>
          <w:rFonts w:asciiTheme="majorHAnsi" w:hAnsiTheme="majorHAnsi" w:cs="Calibri"/>
          <w:lang w:eastAsia="pt-PT"/>
        </w:rPr>
        <w:t>r</w:t>
      </w:r>
      <w:r w:rsidRPr="00AC1163">
        <w:rPr>
          <w:rFonts w:asciiTheme="majorHAnsi" w:hAnsiTheme="majorHAnsi" w:cs="Calibri"/>
          <w:lang w:eastAsia="pt-PT"/>
        </w:rPr>
        <w:t>ealização de Festas e Eventos Culturais</w:t>
      </w:r>
      <w:r>
        <w:rPr>
          <w:rFonts w:asciiTheme="majorHAnsi" w:hAnsiTheme="majorHAnsi"/>
          <w:color w:val="000000"/>
        </w:rPr>
        <w:t>, sito no bairro xxxxx, Comuna ou Distrito Urbano xxxxxx, do Município xxxxxx.</w:t>
      </w:r>
    </w:p>
    <w:p w14:paraId="096AB8F3" w14:textId="77777777" w:rsidR="00567CD7" w:rsidRPr="000C3345" w:rsidRDefault="00567CD7" w:rsidP="00567CD7">
      <w:pPr>
        <w:pStyle w:val="PargrafodaLista"/>
        <w:spacing w:line="360" w:lineRule="auto"/>
        <w:ind w:left="709"/>
        <w:jc w:val="both"/>
        <w:rPr>
          <w:rFonts w:asciiTheme="majorHAnsi" w:hAnsiTheme="majorHAnsi"/>
          <w:color w:val="000000"/>
          <w:sz w:val="10"/>
        </w:rPr>
      </w:pPr>
    </w:p>
    <w:p w14:paraId="5E45E737" w14:textId="77777777" w:rsidR="00567CD7" w:rsidRPr="000C3345" w:rsidRDefault="00567CD7" w:rsidP="00567CD7">
      <w:pPr>
        <w:pStyle w:val="PargrafodaLista"/>
        <w:spacing w:line="360" w:lineRule="auto"/>
        <w:ind w:left="1418"/>
        <w:jc w:val="both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Vem mui respeitosamente requerer ao Exmo. Senhor Administrador se digne autorizar.</w:t>
      </w:r>
    </w:p>
    <w:p w14:paraId="3AC417E0" w14:textId="77777777" w:rsidR="00567CD7" w:rsidRDefault="00567CD7" w:rsidP="00567CD7">
      <w:pPr>
        <w:pStyle w:val="PargrafodaLista"/>
        <w:spacing w:line="360" w:lineRule="auto"/>
        <w:ind w:left="4254"/>
        <w:jc w:val="both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Espera Deferimento</w:t>
      </w:r>
    </w:p>
    <w:p w14:paraId="0FD4BFA0" w14:textId="77777777" w:rsidR="00567CD7" w:rsidRPr="000C3345" w:rsidRDefault="00567CD7" w:rsidP="00567CD7">
      <w:pPr>
        <w:pStyle w:val="PargrafodaLista"/>
        <w:spacing w:line="360" w:lineRule="auto"/>
        <w:ind w:left="4254"/>
        <w:jc w:val="both"/>
        <w:rPr>
          <w:rFonts w:asciiTheme="majorHAnsi" w:hAnsiTheme="majorHAnsi"/>
          <w:color w:val="000000"/>
          <w:sz w:val="10"/>
        </w:rPr>
      </w:pPr>
    </w:p>
    <w:p w14:paraId="6FC80908" w14:textId="77777777" w:rsidR="00567CD7" w:rsidRPr="000C3345" w:rsidRDefault="00567CD7" w:rsidP="00567CD7">
      <w:pPr>
        <w:pStyle w:val="PargrafodaLista"/>
        <w:spacing w:line="360" w:lineRule="auto"/>
        <w:ind w:left="709"/>
        <w:jc w:val="center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Xxxxxx, aos 1 de Julho de 2021</w:t>
      </w:r>
    </w:p>
    <w:p w14:paraId="680F62AD" w14:textId="77777777" w:rsidR="00567CD7" w:rsidRDefault="00567CD7" w:rsidP="00567CD7">
      <w:pPr>
        <w:pStyle w:val="PargrafodaLista"/>
        <w:spacing w:line="360" w:lineRule="auto"/>
        <w:ind w:left="709"/>
        <w:jc w:val="center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O Requerente</w:t>
      </w:r>
    </w:p>
    <w:p w14:paraId="314980E8" w14:textId="77777777" w:rsidR="00567CD7" w:rsidRDefault="00567CD7" w:rsidP="00567CD7">
      <w:pPr>
        <w:pStyle w:val="PargrafodaLista"/>
        <w:spacing w:line="360" w:lineRule="auto"/>
        <w:ind w:left="709"/>
        <w:jc w:val="center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____________________________________</w:t>
      </w:r>
    </w:p>
    <w:p w14:paraId="6BE319FF" w14:textId="77777777" w:rsidR="00567CD7" w:rsidRPr="0007291D" w:rsidRDefault="00567CD7" w:rsidP="00567CD7">
      <w:pPr>
        <w:pStyle w:val="PargrafodaLista"/>
        <w:tabs>
          <w:tab w:val="left" w:pos="426"/>
        </w:tabs>
        <w:spacing w:line="360" w:lineRule="auto"/>
        <w:ind w:left="1080" w:right="-1"/>
        <w:jc w:val="both"/>
        <w:rPr>
          <w:rFonts w:asciiTheme="majorHAnsi" w:hAnsiTheme="majorHAnsi"/>
          <w:color w:val="FF0000"/>
        </w:rPr>
      </w:pPr>
    </w:p>
    <w:p w14:paraId="0269440D" w14:textId="77777777" w:rsidR="00465E56" w:rsidRPr="00465E56" w:rsidRDefault="00465E56" w:rsidP="00D91D81">
      <w:pPr>
        <w:tabs>
          <w:tab w:val="left" w:pos="426"/>
        </w:tabs>
        <w:spacing w:line="360" w:lineRule="auto"/>
        <w:ind w:left="426" w:right="-1"/>
        <w:jc w:val="both"/>
        <w:rPr>
          <w:rFonts w:asciiTheme="majorHAnsi" w:hAnsiTheme="majorHAnsi"/>
          <w:color w:val="FF0000"/>
        </w:rPr>
      </w:pPr>
    </w:p>
    <w:p w14:paraId="1B64564E" w14:textId="77777777" w:rsidR="00465E56" w:rsidRPr="00261F46" w:rsidRDefault="00465E56" w:rsidP="00D91D81">
      <w:pPr>
        <w:spacing w:line="360" w:lineRule="auto"/>
        <w:ind w:left="426"/>
        <w:rPr>
          <w:rFonts w:asciiTheme="majorHAnsi" w:hAnsiTheme="majorHAnsi"/>
        </w:rPr>
      </w:pPr>
      <w:r>
        <w:rPr>
          <w:rFonts w:asciiTheme="majorHAnsi" w:hAnsiTheme="majorHAnsi"/>
        </w:rPr>
        <w:t>b) Termo de Responsabilidade</w:t>
      </w:r>
    </w:p>
    <w:p w14:paraId="734FAEEC" w14:textId="77777777" w:rsidR="002B6022" w:rsidRPr="00D91D81" w:rsidRDefault="002B6022" w:rsidP="00D91D81">
      <w:pPr>
        <w:tabs>
          <w:tab w:val="left" w:pos="426"/>
        </w:tabs>
        <w:spacing w:line="360" w:lineRule="auto"/>
        <w:ind w:right="-1"/>
        <w:jc w:val="both"/>
        <w:rPr>
          <w:rFonts w:asciiTheme="majorHAnsi" w:hAnsiTheme="majorHAnsi"/>
        </w:rPr>
      </w:pPr>
    </w:p>
    <w:p w14:paraId="52F69A9B" w14:textId="77777777" w:rsidR="00544BAC" w:rsidRPr="00B63B9A" w:rsidRDefault="00B63B9A" w:rsidP="00D91D81">
      <w:pPr>
        <w:pStyle w:val="ndice6"/>
        <w:widowControl w:val="0"/>
        <w:tabs>
          <w:tab w:val="clear" w:pos="1134"/>
          <w:tab w:val="left" w:pos="2187"/>
          <w:tab w:val="left" w:leader="dot" w:pos="8898"/>
        </w:tabs>
        <w:autoSpaceDE w:val="0"/>
        <w:autoSpaceDN w:val="0"/>
        <w:spacing w:before="18" w:line="360" w:lineRule="auto"/>
        <w:ind w:left="0"/>
        <w:jc w:val="both"/>
        <w:rPr>
          <w:rFonts w:asciiTheme="majorHAnsi" w:hAnsiTheme="majorHAnsi"/>
          <w:b/>
          <w:sz w:val="24"/>
          <w:szCs w:val="24"/>
        </w:rPr>
      </w:pPr>
      <w:r w:rsidRPr="00B63B9A">
        <w:rPr>
          <w:rFonts w:asciiTheme="majorHAnsi" w:hAnsiTheme="majorHAnsi"/>
          <w:b/>
          <w:sz w:val="24"/>
          <w:szCs w:val="24"/>
        </w:rPr>
        <w:t>7.2</w:t>
      </w:r>
      <w:r w:rsidR="00BC5A0F">
        <w:rPr>
          <w:rFonts w:asciiTheme="majorHAnsi" w:hAnsiTheme="majorHAnsi"/>
          <w:b/>
          <w:sz w:val="24"/>
          <w:szCs w:val="24"/>
        </w:rPr>
        <w:t>0</w:t>
      </w:r>
      <w:r w:rsidRPr="00B63B9A">
        <w:rPr>
          <w:rFonts w:asciiTheme="majorHAnsi" w:hAnsiTheme="majorHAnsi"/>
          <w:b/>
          <w:sz w:val="24"/>
          <w:szCs w:val="24"/>
        </w:rPr>
        <w:t xml:space="preserve">. </w:t>
      </w:r>
      <w:r w:rsidR="00FD036B">
        <w:rPr>
          <w:rFonts w:asciiTheme="majorHAnsi" w:hAnsiTheme="majorHAnsi"/>
          <w:b/>
          <w:sz w:val="24"/>
          <w:szCs w:val="24"/>
        </w:rPr>
        <w:t xml:space="preserve">PROCEDIMENTO DE </w:t>
      </w:r>
      <w:r w:rsidR="00544BAC" w:rsidRPr="00B63B9A">
        <w:rPr>
          <w:rFonts w:asciiTheme="majorHAnsi" w:hAnsiTheme="majorHAnsi"/>
          <w:b/>
          <w:sz w:val="24"/>
          <w:szCs w:val="24"/>
        </w:rPr>
        <w:t>EMISSÃO DE CARTÕES DE VENDEDORES DE BANCADAS, FEIRANTES E AMBULANTES</w:t>
      </w:r>
    </w:p>
    <w:p w14:paraId="59960459" w14:textId="77777777" w:rsidR="00B63B9A" w:rsidRPr="00B63B9A" w:rsidRDefault="00B63B9A" w:rsidP="00D91D81">
      <w:pPr>
        <w:spacing w:line="360" w:lineRule="auto"/>
        <w:jc w:val="both"/>
        <w:rPr>
          <w:b/>
        </w:rPr>
      </w:pPr>
    </w:p>
    <w:p w14:paraId="6B31B494" w14:textId="77777777" w:rsidR="00AC1163" w:rsidRPr="00B63B9A" w:rsidRDefault="00B63B9A" w:rsidP="00D91D81">
      <w:pPr>
        <w:spacing w:line="360" w:lineRule="auto"/>
        <w:jc w:val="both"/>
        <w:rPr>
          <w:rFonts w:asciiTheme="majorHAnsi" w:hAnsiTheme="majorHAnsi"/>
        </w:rPr>
      </w:pPr>
      <w:r w:rsidRPr="00B63B9A">
        <w:rPr>
          <w:b/>
        </w:rPr>
        <w:t>7.2</w:t>
      </w:r>
      <w:r w:rsidR="00BC5A0F">
        <w:rPr>
          <w:b/>
        </w:rPr>
        <w:t>0</w:t>
      </w:r>
      <w:r w:rsidRPr="00B63B9A">
        <w:rPr>
          <w:b/>
        </w:rPr>
        <w:t xml:space="preserve">.1. </w:t>
      </w:r>
      <w:r w:rsidR="001E2A7A">
        <w:rPr>
          <w:rFonts w:asciiTheme="majorHAnsi" w:hAnsiTheme="majorHAnsi"/>
          <w:b/>
        </w:rPr>
        <w:t>SERVIÇO</w:t>
      </w:r>
      <w:r w:rsidR="00AC1163" w:rsidRPr="00B63B9A">
        <w:rPr>
          <w:rFonts w:asciiTheme="majorHAnsi" w:hAnsiTheme="majorHAnsi"/>
        </w:rPr>
        <w:t xml:space="preserve">: </w:t>
      </w:r>
      <w:r w:rsidR="007F7BB1">
        <w:rPr>
          <w:rFonts w:asciiTheme="majorHAnsi" w:hAnsiTheme="majorHAnsi"/>
        </w:rPr>
        <w:t>c</w:t>
      </w:r>
      <w:r w:rsidR="00AC1163" w:rsidRPr="00B63B9A">
        <w:rPr>
          <w:rFonts w:asciiTheme="majorHAnsi" w:hAnsiTheme="majorHAnsi"/>
        </w:rPr>
        <w:t>oncessão do documento que habilita o Munícipe a comercializar produtos em determinado mercado, feiras ou via pública.</w:t>
      </w:r>
    </w:p>
    <w:p w14:paraId="6CE98155" w14:textId="77777777" w:rsidR="00AC1163" w:rsidRDefault="00AC1163" w:rsidP="00D91D81">
      <w:pPr>
        <w:pStyle w:val="PargrafodaLista"/>
        <w:spacing w:line="360" w:lineRule="auto"/>
        <w:rPr>
          <w:rFonts w:asciiTheme="majorHAnsi" w:hAnsiTheme="majorHAnsi"/>
        </w:rPr>
      </w:pPr>
    </w:p>
    <w:tbl>
      <w:tblPr>
        <w:tblStyle w:val="Tabelacomgrelha"/>
        <w:tblW w:w="1006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3961"/>
        <w:gridCol w:w="6099"/>
      </w:tblGrid>
      <w:tr w:rsidR="000F7B84" w:rsidRPr="0007291D" w14:paraId="724A9230" w14:textId="77777777" w:rsidTr="00223489">
        <w:tc>
          <w:tcPr>
            <w:tcW w:w="3176" w:type="dxa"/>
          </w:tcPr>
          <w:p w14:paraId="5513858D" w14:textId="77777777" w:rsidR="000F7B84" w:rsidRPr="009D665C" w:rsidRDefault="000F7B84" w:rsidP="00D91D81">
            <w:pPr>
              <w:pStyle w:val="PargrafodaLista"/>
              <w:numPr>
                <w:ilvl w:val="0"/>
                <w:numId w:val="119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9D665C">
              <w:rPr>
                <w:rFonts w:asciiTheme="majorHAnsi" w:hAnsiTheme="majorHAnsi"/>
              </w:rPr>
              <w:t>Beneficiário</w:t>
            </w:r>
          </w:p>
        </w:tc>
        <w:tc>
          <w:tcPr>
            <w:tcW w:w="6884" w:type="dxa"/>
          </w:tcPr>
          <w:p w14:paraId="68F74CCF" w14:textId="77777777" w:rsidR="000F7B84" w:rsidRPr="00426247" w:rsidRDefault="000F7B84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426247">
              <w:rPr>
                <w:rFonts w:asciiTheme="majorHAnsi" w:hAnsiTheme="majorHAnsi"/>
              </w:rPr>
              <w:t xml:space="preserve">Empresário em nome individual ou colectivo que </w:t>
            </w:r>
            <w:r w:rsidRPr="00426247">
              <w:rPr>
                <w:rFonts w:asciiTheme="majorHAnsi" w:hAnsiTheme="majorHAnsi"/>
              </w:rPr>
              <w:lastRenderedPageBreak/>
              <w:t>pretende desenvolver a actividade no Município.</w:t>
            </w:r>
          </w:p>
        </w:tc>
      </w:tr>
      <w:tr w:rsidR="000F7B84" w:rsidRPr="0007291D" w14:paraId="1E1F2153" w14:textId="77777777" w:rsidTr="00223489">
        <w:tc>
          <w:tcPr>
            <w:tcW w:w="3176" w:type="dxa"/>
          </w:tcPr>
          <w:p w14:paraId="31D73858" w14:textId="77777777" w:rsidR="000F7B84" w:rsidRPr="009D665C" w:rsidRDefault="000F7B84" w:rsidP="00D91D81">
            <w:pPr>
              <w:pStyle w:val="PargrafodaLista"/>
              <w:numPr>
                <w:ilvl w:val="0"/>
                <w:numId w:val="119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9D665C">
              <w:rPr>
                <w:rFonts w:asciiTheme="majorHAnsi" w:hAnsiTheme="majorHAnsi"/>
              </w:rPr>
              <w:lastRenderedPageBreak/>
              <w:t>Formulários/Requerimentos</w:t>
            </w:r>
          </w:p>
        </w:tc>
        <w:tc>
          <w:tcPr>
            <w:tcW w:w="6884" w:type="dxa"/>
          </w:tcPr>
          <w:p w14:paraId="28995A04" w14:textId="77777777" w:rsidR="000F7B84" w:rsidRPr="0007291D" w:rsidRDefault="000F7B84" w:rsidP="00D91D81">
            <w:pPr>
              <w:pStyle w:val="PargrafodaLista"/>
              <w:tabs>
                <w:tab w:val="left" w:pos="426"/>
              </w:tabs>
              <w:spacing w:line="360" w:lineRule="auto"/>
              <w:ind w:left="0" w:right="-1"/>
              <w:jc w:val="both"/>
              <w:rPr>
                <w:rFonts w:asciiTheme="majorHAnsi" w:hAnsiTheme="majorHAnsi"/>
                <w:color w:val="FF0000"/>
              </w:rPr>
            </w:pPr>
            <w:r w:rsidRPr="0007291D">
              <w:rPr>
                <w:rFonts w:asciiTheme="majorHAnsi" w:hAnsiTheme="majorHAnsi"/>
                <w:color w:val="FF0000"/>
              </w:rPr>
              <w:t>N/A</w:t>
            </w:r>
          </w:p>
        </w:tc>
      </w:tr>
      <w:tr w:rsidR="000F7B84" w:rsidRPr="0007291D" w14:paraId="53EFF351" w14:textId="77777777" w:rsidTr="00223489">
        <w:tc>
          <w:tcPr>
            <w:tcW w:w="3176" w:type="dxa"/>
          </w:tcPr>
          <w:p w14:paraId="2B4E26C6" w14:textId="77777777" w:rsidR="000F7B84" w:rsidRPr="009D665C" w:rsidRDefault="000F7B84" w:rsidP="00D91D81">
            <w:pPr>
              <w:pStyle w:val="PargrafodaLista"/>
              <w:numPr>
                <w:ilvl w:val="0"/>
                <w:numId w:val="119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9D665C">
              <w:rPr>
                <w:rFonts w:asciiTheme="majorHAnsi" w:hAnsiTheme="majorHAnsi"/>
              </w:rPr>
              <w:t>Requisitos</w:t>
            </w:r>
          </w:p>
        </w:tc>
        <w:tc>
          <w:tcPr>
            <w:tcW w:w="6884" w:type="dxa"/>
          </w:tcPr>
          <w:p w14:paraId="7032478E" w14:textId="77777777" w:rsidR="000F7B84" w:rsidRPr="0007291D" w:rsidRDefault="000F7B84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171CBB">
              <w:rPr>
                <w:rFonts w:asciiTheme="majorHAnsi" w:hAnsiTheme="majorHAnsi"/>
                <w:color w:val="FF0000"/>
              </w:rPr>
              <w:t xml:space="preserve">POR INSERIR APÓS </w:t>
            </w:r>
            <w:r>
              <w:rPr>
                <w:rFonts w:asciiTheme="majorHAnsi" w:hAnsiTheme="majorHAnsi"/>
                <w:color w:val="FF0000"/>
              </w:rPr>
              <w:t>ABORDAGEM COM OS UTILIZADORES DO PROCESSO</w:t>
            </w:r>
          </w:p>
        </w:tc>
      </w:tr>
      <w:tr w:rsidR="000F7B84" w:rsidRPr="0007291D" w14:paraId="108DE4D7" w14:textId="77777777" w:rsidTr="00223489">
        <w:tc>
          <w:tcPr>
            <w:tcW w:w="3176" w:type="dxa"/>
          </w:tcPr>
          <w:p w14:paraId="37565773" w14:textId="77777777" w:rsidR="000F7B84" w:rsidRPr="009D665C" w:rsidRDefault="000F7B84" w:rsidP="00D91D81">
            <w:pPr>
              <w:pStyle w:val="PargrafodaLista"/>
              <w:numPr>
                <w:ilvl w:val="0"/>
                <w:numId w:val="119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9D665C">
              <w:rPr>
                <w:rFonts w:asciiTheme="majorHAnsi" w:hAnsiTheme="majorHAnsi"/>
              </w:rPr>
              <w:t>Documentos Necessários</w:t>
            </w:r>
          </w:p>
        </w:tc>
        <w:tc>
          <w:tcPr>
            <w:tcW w:w="6884" w:type="dxa"/>
          </w:tcPr>
          <w:p w14:paraId="06659545" w14:textId="77777777" w:rsidR="000F7B84" w:rsidRPr="0007291D" w:rsidRDefault="000F7B84" w:rsidP="00D91D81">
            <w:pPr>
              <w:pStyle w:val="PargrafodaLista"/>
              <w:numPr>
                <w:ilvl w:val="0"/>
                <w:numId w:val="95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07291D">
              <w:rPr>
                <w:rFonts w:asciiTheme="majorHAnsi" w:hAnsiTheme="majorHAnsi"/>
              </w:rPr>
              <w:t>Cópia do BI;</w:t>
            </w:r>
          </w:p>
          <w:p w14:paraId="021C3E47" w14:textId="77777777" w:rsidR="000F7B84" w:rsidRPr="0007291D" w:rsidRDefault="000F7B84" w:rsidP="00D91D81">
            <w:pPr>
              <w:pStyle w:val="PargrafodaLista"/>
              <w:numPr>
                <w:ilvl w:val="0"/>
                <w:numId w:val="95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07291D">
              <w:rPr>
                <w:rFonts w:asciiTheme="majorHAnsi" w:hAnsiTheme="majorHAnsi"/>
              </w:rPr>
              <w:t>Duas Fotografias.</w:t>
            </w:r>
          </w:p>
        </w:tc>
      </w:tr>
      <w:tr w:rsidR="000F7B84" w:rsidRPr="0007291D" w14:paraId="6A3D92B9" w14:textId="77777777" w:rsidTr="00223489">
        <w:tc>
          <w:tcPr>
            <w:tcW w:w="3176" w:type="dxa"/>
          </w:tcPr>
          <w:p w14:paraId="2E90C4AE" w14:textId="77777777" w:rsidR="000F7B84" w:rsidRPr="009D665C" w:rsidRDefault="000F7B84" w:rsidP="00D91D81">
            <w:pPr>
              <w:pStyle w:val="PargrafodaLista"/>
              <w:numPr>
                <w:ilvl w:val="0"/>
                <w:numId w:val="119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9D665C">
              <w:rPr>
                <w:rFonts w:asciiTheme="majorHAnsi" w:hAnsiTheme="majorHAnsi"/>
              </w:rPr>
              <w:t>Prazo de Execução</w:t>
            </w:r>
          </w:p>
        </w:tc>
        <w:tc>
          <w:tcPr>
            <w:tcW w:w="6884" w:type="dxa"/>
          </w:tcPr>
          <w:p w14:paraId="02D61703" w14:textId="77777777" w:rsidR="000F7B84" w:rsidRPr="0007291D" w:rsidRDefault="000F7B84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171CBB">
              <w:rPr>
                <w:rFonts w:asciiTheme="majorHAnsi" w:hAnsiTheme="majorHAnsi"/>
                <w:color w:val="FF0000"/>
              </w:rPr>
              <w:t>POR INSERIR APÓS VALIDAÇÃO DO PRAZO PROPOSTO NO FLUXO</w:t>
            </w:r>
            <w:r>
              <w:rPr>
                <w:rFonts w:asciiTheme="majorHAnsi" w:hAnsiTheme="majorHAnsi"/>
                <w:color w:val="FF0000"/>
              </w:rPr>
              <w:t xml:space="preserve"> (que sugere acréscimos de passos voltados para o Munícipe)</w:t>
            </w:r>
          </w:p>
        </w:tc>
      </w:tr>
      <w:tr w:rsidR="000F7B84" w:rsidRPr="0007291D" w14:paraId="03D3422B" w14:textId="77777777" w:rsidTr="00223489">
        <w:tc>
          <w:tcPr>
            <w:tcW w:w="3176" w:type="dxa"/>
          </w:tcPr>
          <w:p w14:paraId="5732ABBC" w14:textId="77777777" w:rsidR="000F7B84" w:rsidRPr="009D665C" w:rsidRDefault="000F7B84" w:rsidP="00D91D81">
            <w:pPr>
              <w:pStyle w:val="PargrafodaLista"/>
              <w:numPr>
                <w:ilvl w:val="0"/>
                <w:numId w:val="119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9D665C">
              <w:rPr>
                <w:rFonts w:asciiTheme="majorHAnsi" w:hAnsiTheme="majorHAnsi"/>
              </w:rPr>
              <w:t>Resultado</w:t>
            </w:r>
          </w:p>
        </w:tc>
        <w:tc>
          <w:tcPr>
            <w:tcW w:w="6884" w:type="dxa"/>
          </w:tcPr>
          <w:p w14:paraId="4DF324B0" w14:textId="77777777" w:rsidR="000F7B84" w:rsidRPr="0007291D" w:rsidRDefault="000F7B84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07291D">
              <w:rPr>
                <w:rFonts w:asciiTheme="majorHAnsi" w:hAnsiTheme="majorHAnsi" w:cs="Calibri"/>
                <w:lang w:eastAsia="pt-PT"/>
              </w:rPr>
              <w:t>Cartão/Licença para Vendedores de Bancadas; Feirantes e Ambulantes.</w:t>
            </w:r>
          </w:p>
        </w:tc>
      </w:tr>
      <w:tr w:rsidR="000F7B84" w:rsidRPr="0007291D" w14:paraId="6DE1A90E" w14:textId="77777777" w:rsidTr="00223489">
        <w:tc>
          <w:tcPr>
            <w:tcW w:w="3176" w:type="dxa"/>
          </w:tcPr>
          <w:p w14:paraId="5A9E1102" w14:textId="77777777" w:rsidR="000F7B84" w:rsidRPr="009D665C" w:rsidRDefault="000F7B84" w:rsidP="00D91D81">
            <w:pPr>
              <w:pStyle w:val="PargrafodaLista"/>
              <w:numPr>
                <w:ilvl w:val="0"/>
                <w:numId w:val="119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9D665C">
              <w:rPr>
                <w:rFonts w:asciiTheme="majorHAnsi" w:hAnsiTheme="majorHAnsi"/>
              </w:rPr>
              <w:t>Base Legal</w:t>
            </w:r>
          </w:p>
        </w:tc>
        <w:tc>
          <w:tcPr>
            <w:tcW w:w="6884" w:type="dxa"/>
          </w:tcPr>
          <w:p w14:paraId="23706AB3" w14:textId="77777777" w:rsidR="000F7B84" w:rsidRDefault="000F7B84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426247">
              <w:rPr>
                <w:rFonts w:asciiTheme="majorHAnsi" w:hAnsiTheme="majorHAnsi"/>
                <w:color w:val="FF0000"/>
              </w:rPr>
              <w:t>Decreto Presidencial 288/10 de 30 de setembro – Regula o licenciamento de actividade comercial e de prestação de serviços mercantis.</w:t>
            </w:r>
          </w:p>
          <w:p w14:paraId="7CFF6C10" w14:textId="697D3244" w:rsidR="002546AA" w:rsidRPr="00A01850" w:rsidRDefault="002546AA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 xml:space="preserve">Alínea k) do artigo 61.º do </w:t>
            </w:r>
            <w:r w:rsidRPr="006F65DD">
              <w:rPr>
                <w:rFonts w:ascii="Cambria" w:hAnsi="Cambria"/>
              </w:rPr>
              <w:t>Decreto Presidencial n.º 202/19 de 25 de Junho – Regulamento da Lei da Administração Local do Estado</w:t>
            </w:r>
          </w:p>
        </w:tc>
      </w:tr>
    </w:tbl>
    <w:p w14:paraId="051F790C" w14:textId="77777777" w:rsidR="000F7B84" w:rsidRPr="00261F46" w:rsidRDefault="000F7B84" w:rsidP="00D91D81">
      <w:pPr>
        <w:pStyle w:val="PargrafodaLista"/>
        <w:spacing w:line="360" w:lineRule="auto"/>
        <w:rPr>
          <w:rFonts w:asciiTheme="majorHAnsi" w:hAnsiTheme="majorHAnsi"/>
        </w:rPr>
      </w:pPr>
    </w:p>
    <w:p w14:paraId="237377AF" w14:textId="77777777" w:rsidR="00AC1163" w:rsidRPr="00B63B9A" w:rsidRDefault="00B63B9A" w:rsidP="00D91D81">
      <w:pPr>
        <w:spacing w:line="360" w:lineRule="auto"/>
        <w:rPr>
          <w:rFonts w:asciiTheme="majorHAnsi" w:hAnsiTheme="majorHAnsi"/>
          <w:b/>
        </w:rPr>
      </w:pPr>
      <w:r w:rsidRPr="00B63B9A">
        <w:rPr>
          <w:rFonts w:asciiTheme="majorHAnsi" w:hAnsiTheme="majorHAnsi"/>
          <w:b/>
        </w:rPr>
        <w:t>7.2</w:t>
      </w:r>
      <w:r w:rsidR="00BC5A0F">
        <w:rPr>
          <w:rFonts w:asciiTheme="majorHAnsi" w:hAnsiTheme="majorHAnsi"/>
          <w:b/>
        </w:rPr>
        <w:t>0</w:t>
      </w:r>
      <w:r w:rsidRPr="00B63B9A">
        <w:rPr>
          <w:rFonts w:asciiTheme="majorHAnsi" w:hAnsiTheme="majorHAnsi"/>
          <w:b/>
        </w:rPr>
        <w:t xml:space="preserve">.2. </w:t>
      </w:r>
      <w:r w:rsidR="00AC1163" w:rsidRPr="00B63B9A">
        <w:rPr>
          <w:rFonts w:asciiTheme="majorHAnsi" w:hAnsiTheme="majorHAnsi"/>
          <w:b/>
        </w:rPr>
        <w:t>PASSOS DE EXECUÇÃO</w:t>
      </w:r>
    </w:p>
    <w:p w14:paraId="1FC34280" w14:textId="77777777" w:rsidR="00973DBB" w:rsidRPr="00AC1163" w:rsidRDefault="00973DBB" w:rsidP="00D91D81">
      <w:pPr>
        <w:spacing w:line="360" w:lineRule="auto"/>
        <w:rPr>
          <w:rFonts w:asciiTheme="majorHAnsi" w:hAnsiTheme="majorHAnsi"/>
        </w:rPr>
      </w:pPr>
    </w:p>
    <w:p w14:paraId="20DAFEBF" w14:textId="77777777" w:rsidR="001E522D" w:rsidRPr="00AC1163" w:rsidRDefault="001E522D" w:rsidP="00D91D81">
      <w:pPr>
        <w:spacing w:line="360" w:lineRule="auto"/>
        <w:rPr>
          <w:rFonts w:asciiTheme="majorHAnsi" w:hAnsiTheme="majorHAnsi"/>
          <w:b/>
        </w:rPr>
      </w:pPr>
    </w:p>
    <w:tbl>
      <w:tblPr>
        <w:tblStyle w:val="Tabelacomgrelha"/>
        <w:tblW w:w="1006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2690"/>
        <w:gridCol w:w="7370"/>
      </w:tblGrid>
      <w:tr w:rsidR="001E522D" w:rsidRPr="00AC1163" w14:paraId="77AE3590" w14:textId="77777777" w:rsidTr="00121A09">
        <w:tc>
          <w:tcPr>
            <w:tcW w:w="2690" w:type="dxa"/>
            <w:shd w:val="clear" w:color="auto" w:fill="FBD4B4" w:themeFill="accent6" w:themeFillTint="66"/>
          </w:tcPr>
          <w:p w14:paraId="0C6B9B7D" w14:textId="77777777" w:rsidR="001E522D" w:rsidRPr="00AC1163" w:rsidRDefault="001E522D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center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EXECUTANTE</w:t>
            </w:r>
          </w:p>
        </w:tc>
        <w:tc>
          <w:tcPr>
            <w:tcW w:w="7370" w:type="dxa"/>
            <w:shd w:val="clear" w:color="auto" w:fill="FBD4B4" w:themeFill="accent6" w:themeFillTint="66"/>
          </w:tcPr>
          <w:p w14:paraId="1738C36F" w14:textId="77777777" w:rsidR="001E522D" w:rsidRPr="00AC1163" w:rsidRDefault="001E522D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center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ACTIVIDADE</w:t>
            </w:r>
          </w:p>
        </w:tc>
      </w:tr>
      <w:tr w:rsidR="001E522D" w:rsidRPr="00AC1163" w14:paraId="4A6ECB46" w14:textId="77777777" w:rsidTr="00121A09">
        <w:tc>
          <w:tcPr>
            <w:tcW w:w="2690" w:type="dxa"/>
          </w:tcPr>
          <w:p w14:paraId="7149D703" w14:textId="77777777" w:rsidR="001E522D" w:rsidRPr="00AC1163" w:rsidRDefault="001E522D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Munícipe</w:t>
            </w:r>
          </w:p>
        </w:tc>
        <w:tc>
          <w:tcPr>
            <w:tcW w:w="7370" w:type="dxa"/>
          </w:tcPr>
          <w:p w14:paraId="38CA781D" w14:textId="77777777" w:rsidR="001E522D" w:rsidRPr="00AC1163" w:rsidRDefault="001E522D" w:rsidP="00D91D81">
            <w:pPr>
              <w:pStyle w:val="PargrafodaLista"/>
              <w:numPr>
                <w:ilvl w:val="0"/>
                <w:numId w:val="33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 xml:space="preserve">Entrega os </w:t>
            </w:r>
            <w:r w:rsidR="00723878">
              <w:rPr>
                <w:rFonts w:asciiTheme="majorHAnsi" w:hAnsiTheme="majorHAnsi"/>
              </w:rPr>
              <w:t xml:space="preserve">documentos necessários à Secretária </w:t>
            </w:r>
            <w:r w:rsidRPr="00AC1163">
              <w:rPr>
                <w:rFonts w:asciiTheme="majorHAnsi" w:hAnsiTheme="majorHAnsi"/>
              </w:rPr>
              <w:t>da Administração Municipal (Cópia do BI e Duas Fotografias).</w:t>
            </w:r>
          </w:p>
        </w:tc>
      </w:tr>
      <w:tr w:rsidR="001E522D" w:rsidRPr="00AC1163" w14:paraId="7496F2C1" w14:textId="77777777" w:rsidTr="00121A09">
        <w:tc>
          <w:tcPr>
            <w:tcW w:w="2690" w:type="dxa"/>
            <w:vMerge w:val="restart"/>
          </w:tcPr>
          <w:p w14:paraId="177914FF" w14:textId="77777777" w:rsidR="001E522D" w:rsidRPr="00AC1163" w:rsidRDefault="001E522D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</w:p>
          <w:p w14:paraId="1B2748F0" w14:textId="77777777" w:rsidR="001E522D" w:rsidRPr="00AC1163" w:rsidRDefault="00E05F09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 xml:space="preserve">Direcção Municipal do Comércio </w:t>
            </w:r>
            <w:r w:rsidRPr="00AC1163">
              <w:rPr>
                <w:rFonts w:asciiTheme="majorHAnsi" w:hAnsiTheme="majorHAnsi"/>
              </w:rPr>
              <w:lastRenderedPageBreak/>
              <w:t>(Repartição do Comércio)</w:t>
            </w:r>
          </w:p>
          <w:p w14:paraId="4D25F1E8" w14:textId="77777777" w:rsidR="00E05F09" w:rsidRPr="00AC1163" w:rsidRDefault="00E05F09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rPr>
                <w:rFonts w:asciiTheme="majorHAnsi" w:hAnsiTheme="majorHAnsi"/>
              </w:rPr>
            </w:pPr>
          </w:p>
        </w:tc>
        <w:tc>
          <w:tcPr>
            <w:tcW w:w="7370" w:type="dxa"/>
          </w:tcPr>
          <w:p w14:paraId="43BE3F80" w14:textId="77777777" w:rsidR="001E522D" w:rsidRPr="00AC1163" w:rsidRDefault="001E522D" w:rsidP="00D91D81">
            <w:pPr>
              <w:pStyle w:val="PargrafodaLista"/>
              <w:numPr>
                <w:ilvl w:val="0"/>
                <w:numId w:val="33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 w:cs="Calibri"/>
                <w:lang w:eastAsia="pt-PT"/>
              </w:rPr>
              <w:lastRenderedPageBreak/>
              <w:t>Analisa do processo.</w:t>
            </w:r>
          </w:p>
        </w:tc>
      </w:tr>
      <w:tr w:rsidR="001E522D" w:rsidRPr="00AC1163" w14:paraId="5836B03E" w14:textId="77777777" w:rsidTr="00121A09">
        <w:tc>
          <w:tcPr>
            <w:tcW w:w="2690" w:type="dxa"/>
            <w:vMerge/>
          </w:tcPr>
          <w:p w14:paraId="5DEBCD79" w14:textId="77777777" w:rsidR="001E522D" w:rsidRPr="00AC1163" w:rsidRDefault="001E522D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</w:p>
        </w:tc>
        <w:tc>
          <w:tcPr>
            <w:tcW w:w="7370" w:type="dxa"/>
          </w:tcPr>
          <w:p w14:paraId="3A36826F" w14:textId="77777777" w:rsidR="001E522D" w:rsidRPr="00AC1163" w:rsidRDefault="001E522D" w:rsidP="00D91D81">
            <w:pPr>
              <w:pStyle w:val="PargrafodaLista"/>
              <w:numPr>
                <w:ilvl w:val="0"/>
                <w:numId w:val="33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 w:cs="Calibri"/>
                <w:lang w:eastAsia="pt-PT"/>
              </w:rPr>
            </w:pPr>
            <w:r w:rsidRPr="00AC1163">
              <w:rPr>
                <w:rFonts w:asciiTheme="majorHAnsi" w:hAnsiTheme="majorHAnsi" w:cs="Calibri"/>
                <w:lang w:eastAsia="pt-PT"/>
              </w:rPr>
              <w:t>Emite a Cartão/Licença para Vendedores de Bancadas; Feirantes e Ambulantes.</w:t>
            </w:r>
          </w:p>
        </w:tc>
      </w:tr>
      <w:tr w:rsidR="001E522D" w:rsidRPr="00AC1163" w14:paraId="65A0DA66" w14:textId="77777777" w:rsidTr="00121A09">
        <w:tc>
          <w:tcPr>
            <w:tcW w:w="2690" w:type="dxa"/>
            <w:vMerge/>
          </w:tcPr>
          <w:p w14:paraId="45142525" w14:textId="77777777" w:rsidR="001E522D" w:rsidRPr="00AC1163" w:rsidRDefault="001E522D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</w:p>
        </w:tc>
        <w:tc>
          <w:tcPr>
            <w:tcW w:w="7370" w:type="dxa"/>
          </w:tcPr>
          <w:p w14:paraId="30E1E87D" w14:textId="77777777" w:rsidR="001E522D" w:rsidRPr="00AC1163" w:rsidRDefault="001E522D" w:rsidP="00D91D81">
            <w:pPr>
              <w:pStyle w:val="PargrafodaLista"/>
              <w:numPr>
                <w:ilvl w:val="0"/>
                <w:numId w:val="33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 w:cs="Calibri"/>
                <w:lang w:eastAsia="pt-PT"/>
              </w:rPr>
              <w:t>Notifica o Munícipe e entrega a Licença</w:t>
            </w:r>
          </w:p>
        </w:tc>
      </w:tr>
    </w:tbl>
    <w:p w14:paraId="66E776D6" w14:textId="77777777" w:rsidR="00A47A88" w:rsidRPr="00AC1163" w:rsidRDefault="00A47A88" w:rsidP="00D91D81">
      <w:pPr>
        <w:spacing w:line="360" w:lineRule="auto"/>
        <w:rPr>
          <w:rFonts w:asciiTheme="majorHAnsi" w:hAnsiTheme="majorHAnsi"/>
        </w:rPr>
      </w:pPr>
    </w:p>
    <w:p w14:paraId="58C6CC47" w14:textId="77777777" w:rsidR="00334E5C" w:rsidRPr="00E008E0" w:rsidRDefault="00334E5C" w:rsidP="00D91D81">
      <w:pPr>
        <w:spacing w:line="360" w:lineRule="auto"/>
        <w:rPr>
          <w:rFonts w:asciiTheme="majorHAnsi" w:hAnsiTheme="majorHAnsi"/>
        </w:rPr>
      </w:pPr>
      <w:r>
        <w:rPr>
          <w:rFonts w:asciiTheme="majorHAnsi" w:hAnsiTheme="majorHAnsi"/>
          <w:b/>
        </w:rPr>
        <w:t>7.2</w:t>
      </w:r>
      <w:r w:rsidR="00BC5A0F">
        <w:rPr>
          <w:rFonts w:asciiTheme="majorHAnsi" w:hAnsiTheme="majorHAnsi"/>
          <w:b/>
        </w:rPr>
        <w:t>0</w:t>
      </w:r>
      <w:r w:rsidRPr="008C392E">
        <w:rPr>
          <w:rFonts w:asciiTheme="majorHAnsi" w:hAnsiTheme="majorHAnsi"/>
          <w:b/>
        </w:rPr>
        <w:t>.3. MODELOS</w:t>
      </w:r>
    </w:p>
    <w:p w14:paraId="5D97A625" w14:textId="77777777" w:rsidR="000D2FDB" w:rsidRDefault="006E4D9B" w:rsidP="00D91D81">
      <w:pPr>
        <w:spacing w:line="360" w:lineRule="auto"/>
        <w:rPr>
          <w:rFonts w:asciiTheme="majorHAnsi" w:hAnsiTheme="majorHAnsi"/>
        </w:rPr>
      </w:pPr>
      <w:r>
        <w:rPr>
          <w:rFonts w:asciiTheme="majorHAnsi" w:hAnsiTheme="majorHAnsi"/>
        </w:rPr>
        <w:t>Requerimento Inicial único à Administração Municipal:</w:t>
      </w:r>
    </w:p>
    <w:p w14:paraId="1DCDB7EE" w14:textId="77777777" w:rsidR="006E4D9B" w:rsidRDefault="006E4D9B" w:rsidP="00D91D81">
      <w:pPr>
        <w:spacing w:line="360" w:lineRule="auto"/>
        <w:rPr>
          <w:rFonts w:asciiTheme="majorHAnsi" w:hAnsiTheme="majorHAnsi"/>
        </w:rPr>
      </w:pPr>
    </w:p>
    <w:p w14:paraId="7815DACF" w14:textId="77777777" w:rsidR="006E4D9B" w:rsidRPr="000C3345" w:rsidRDefault="006E4D9B" w:rsidP="006E4D9B">
      <w:pPr>
        <w:pStyle w:val="PargrafodaLista"/>
        <w:spacing w:line="360" w:lineRule="auto"/>
        <w:ind w:left="4963"/>
        <w:rPr>
          <w:rFonts w:asciiTheme="majorHAnsi" w:hAnsiTheme="majorHAnsi"/>
          <w:b/>
          <w:color w:val="000000"/>
        </w:rPr>
      </w:pPr>
      <w:r w:rsidRPr="000C3345">
        <w:rPr>
          <w:rFonts w:asciiTheme="majorHAnsi" w:hAnsiTheme="majorHAnsi"/>
          <w:b/>
          <w:color w:val="000000"/>
        </w:rPr>
        <w:t>AO</w:t>
      </w:r>
    </w:p>
    <w:p w14:paraId="79781D9F" w14:textId="77777777" w:rsidR="006E4D9B" w:rsidRPr="000C3345" w:rsidRDefault="006E4D9B" w:rsidP="006E4D9B">
      <w:pPr>
        <w:pStyle w:val="PargrafodaLista"/>
        <w:spacing w:line="360" w:lineRule="auto"/>
        <w:ind w:left="4963"/>
        <w:rPr>
          <w:rFonts w:asciiTheme="majorHAnsi" w:hAnsiTheme="majorHAnsi"/>
          <w:b/>
          <w:color w:val="000000"/>
        </w:rPr>
      </w:pPr>
      <w:r w:rsidRPr="000C3345">
        <w:rPr>
          <w:rFonts w:asciiTheme="majorHAnsi" w:hAnsiTheme="majorHAnsi"/>
          <w:b/>
          <w:color w:val="000000"/>
        </w:rPr>
        <w:t>EXMO. SENHOR ADMINISTRADOR</w:t>
      </w:r>
    </w:p>
    <w:p w14:paraId="101568A8" w14:textId="77777777" w:rsidR="006E4D9B" w:rsidRPr="000C3345" w:rsidRDefault="006E4D9B" w:rsidP="006E4D9B">
      <w:pPr>
        <w:pStyle w:val="PargrafodaLista"/>
        <w:spacing w:line="360" w:lineRule="auto"/>
        <w:ind w:left="4963"/>
        <w:rPr>
          <w:rFonts w:asciiTheme="majorHAnsi" w:hAnsiTheme="majorHAnsi"/>
          <w:b/>
          <w:color w:val="000000"/>
        </w:rPr>
      </w:pPr>
      <w:r w:rsidRPr="000C3345">
        <w:rPr>
          <w:rFonts w:asciiTheme="majorHAnsi" w:hAnsiTheme="majorHAnsi"/>
          <w:b/>
          <w:color w:val="000000"/>
        </w:rPr>
        <w:t>MUNICIPAL DE XXXX</w:t>
      </w:r>
      <w:r>
        <w:rPr>
          <w:rFonts w:asciiTheme="majorHAnsi" w:hAnsiTheme="majorHAnsi"/>
          <w:b/>
          <w:color w:val="000000"/>
        </w:rPr>
        <w:t>X.</w:t>
      </w:r>
    </w:p>
    <w:p w14:paraId="205CAD4E" w14:textId="77777777" w:rsidR="006E4D9B" w:rsidRPr="000C3345" w:rsidRDefault="006E4D9B" w:rsidP="006E4D9B"/>
    <w:p w14:paraId="1E714CA0" w14:textId="77777777" w:rsidR="006E4D9B" w:rsidRDefault="006E4D9B" w:rsidP="006E4D9B">
      <w:pPr>
        <w:pStyle w:val="PargrafodaLista"/>
        <w:spacing w:line="360" w:lineRule="auto"/>
        <w:ind w:left="709"/>
        <w:jc w:val="both"/>
        <w:rPr>
          <w:rFonts w:asciiTheme="majorHAnsi" w:hAnsiTheme="majorHAnsi"/>
          <w:color w:val="000000"/>
        </w:rPr>
      </w:pPr>
      <w:r w:rsidRPr="000C3345">
        <w:rPr>
          <w:rFonts w:asciiTheme="majorHAnsi" w:hAnsiTheme="majorHAnsi"/>
          <w:b/>
          <w:color w:val="000000"/>
        </w:rPr>
        <w:t>Eu, xxxxxxxxxx,</w:t>
      </w:r>
      <w:r>
        <w:rPr>
          <w:rFonts w:asciiTheme="majorHAnsi" w:hAnsiTheme="majorHAnsi"/>
          <w:color w:val="000000"/>
        </w:rPr>
        <w:t xml:space="preserve"> solteiro (a) xxx anos de idade, filho (a) xxxxx e de xxxxx, Natural de xxxxx, Província de xxxxx, portador (a) do B.I n.º xxxxx, passado pela Direcção Nacional de Identificação de xxxxx, aos xx/xx/xx.</w:t>
      </w:r>
    </w:p>
    <w:p w14:paraId="7B954DF1" w14:textId="77777777" w:rsidR="006E4D9B" w:rsidRPr="000C3345" w:rsidRDefault="006E4D9B" w:rsidP="006E4D9B">
      <w:pPr>
        <w:pStyle w:val="PargrafodaLista"/>
        <w:spacing w:line="360" w:lineRule="auto"/>
        <w:ind w:left="709"/>
        <w:jc w:val="both"/>
        <w:rPr>
          <w:rFonts w:asciiTheme="majorHAnsi" w:hAnsiTheme="majorHAnsi"/>
          <w:color w:val="000000"/>
          <w:sz w:val="10"/>
        </w:rPr>
      </w:pPr>
    </w:p>
    <w:p w14:paraId="29DC231E" w14:textId="77777777" w:rsidR="006E4D9B" w:rsidRDefault="006E4D9B" w:rsidP="006E4D9B">
      <w:pPr>
        <w:pStyle w:val="PargrafodaLista"/>
        <w:spacing w:line="360" w:lineRule="auto"/>
        <w:ind w:left="709"/>
        <w:jc w:val="both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 xml:space="preserve">Necessitando de autorização para obtenção de </w:t>
      </w:r>
      <w:r w:rsidRPr="00AC1163">
        <w:rPr>
          <w:rFonts w:asciiTheme="majorHAnsi" w:hAnsiTheme="majorHAnsi" w:cs="Calibri"/>
          <w:color w:val="000000" w:themeColor="text1"/>
          <w:lang w:eastAsia="pt-PT"/>
        </w:rPr>
        <w:t xml:space="preserve">Licença </w:t>
      </w:r>
      <w:r w:rsidRPr="00AC1163">
        <w:rPr>
          <w:rFonts w:asciiTheme="majorHAnsi" w:hAnsiTheme="majorHAnsi" w:cs="Calibri"/>
          <w:lang w:eastAsia="pt-PT"/>
        </w:rPr>
        <w:t>Cartão/Licença para Vendedores de B</w:t>
      </w:r>
      <w:r>
        <w:rPr>
          <w:rFonts w:asciiTheme="majorHAnsi" w:hAnsiTheme="majorHAnsi" w:cs="Calibri"/>
          <w:lang w:eastAsia="pt-PT"/>
        </w:rPr>
        <w:t>ancadas; Feirantes e Ambulantes,</w:t>
      </w:r>
      <w:r>
        <w:rPr>
          <w:rFonts w:asciiTheme="majorHAnsi" w:hAnsiTheme="majorHAnsi"/>
          <w:color w:val="000000"/>
        </w:rPr>
        <w:t xml:space="preserve"> no bairro xxxxx, Comuna ou Distrito Urbano xxxxxx, do Município xxxxxx.</w:t>
      </w:r>
    </w:p>
    <w:p w14:paraId="7D3C0671" w14:textId="77777777" w:rsidR="006E4D9B" w:rsidRPr="000C3345" w:rsidRDefault="006E4D9B" w:rsidP="006E4D9B">
      <w:pPr>
        <w:pStyle w:val="PargrafodaLista"/>
        <w:spacing w:line="360" w:lineRule="auto"/>
        <w:ind w:left="709"/>
        <w:jc w:val="both"/>
        <w:rPr>
          <w:rFonts w:asciiTheme="majorHAnsi" w:hAnsiTheme="majorHAnsi"/>
          <w:color w:val="000000"/>
          <w:sz w:val="10"/>
        </w:rPr>
      </w:pPr>
    </w:p>
    <w:p w14:paraId="02D0275F" w14:textId="77777777" w:rsidR="006E4D9B" w:rsidRPr="000C3345" w:rsidRDefault="006E4D9B" w:rsidP="006E4D9B">
      <w:pPr>
        <w:pStyle w:val="PargrafodaLista"/>
        <w:spacing w:line="360" w:lineRule="auto"/>
        <w:ind w:left="1418"/>
        <w:jc w:val="both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Vem mui respeitosamente requerer ao Exmo. Senhor Administrador se digne autorizar.</w:t>
      </w:r>
    </w:p>
    <w:p w14:paraId="068326FB" w14:textId="77777777" w:rsidR="006E4D9B" w:rsidRDefault="006E4D9B" w:rsidP="006E4D9B">
      <w:pPr>
        <w:pStyle w:val="PargrafodaLista"/>
        <w:spacing w:line="360" w:lineRule="auto"/>
        <w:ind w:left="4254"/>
        <w:jc w:val="both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Espera Deferimento</w:t>
      </w:r>
    </w:p>
    <w:p w14:paraId="707B18E4" w14:textId="77777777" w:rsidR="006E4D9B" w:rsidRPr="000C3345" w:rsidRDefault="006E4D9B" w:rsidP="006E4D9B">
      <w:pPr>
        <w:pStyle w:val="PargrafodaLista"/>
        <w:spacing w:line="360" w:lineRule="auto"/>
        <w:ind w:left="4254"/>
        <w:jc w:val="both"/>
        <w:rPr>
          <w:rFonts w:asciiTheme="majorHAnsi" w:hAnsiTheme="majorHAnsi"/>
          <w:color w:val="000000"/>
          <w:sz w:val="10"/>
        </w:rPr>
      </w:pPr>
    </w:p>
    <w:p w14:paraId="3D76CC05" w14:textId="77777777" w:rsidR="006E4D9B" w:rsidRPr="000C3345" w:rsidRDefault="006E4D9B" w:rsidP="006E4D9B">
      <w:pPr>
        <w:pStyle w:val="PargrafodaLista"/>
        <w:spacing w:line="360" w:lineRule="auto"/>
        <w:ind w:left="709"/>
        <w:jc w:val="center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Xxxxxx, aos 1 de Julho de 2021</w:t>
      </w:r>
    </w:p>
    <w:p w14:paraId="117DA76C" w14:textId="77777777" w:rsidR="006E4D9B" w:rsidRDefault="006E4D9B" w:rsidP="006E4D9B">
      <w:pPr>
        <w:pStyle w:val="PargrafodaLista"/>
        <w:spacing w:line="360" w:lineRule="auto"/>
        <w:ind w:left="709"/>
        <w:jc w:val="center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O Requerente</w:t>
      </w:r>
    </w:p>
    <w:p w14:paraId="1C8C9847" w14:textId="77777777" w:rsidR="006E4D9B" w:rsidRDefault="006E4D9B" w:rsidP="006E4D9B">
      <w:pPr>
        <w:pStyle w:val="PargrafodaLista"/>
        <w:spacing w:line="360" w:lineRule="auto"/>
        <w:ind w:left="709"/>
        <w:jc w:val="center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____________________________________</w:t>
      </w:r>
    </w:p>
    <w:p w14:paraId="58BA9E8E" w14:textId="77777777" w:rsidR="006E4D9B" w:rsidRPr="0007291D" w:rsidRDefault="006E4D9B" w:rsidP="006E4D9B">
      <w:pPr>
        <w:pStyle w:val="PargrafodaLista"/>
        <w:tabs>
          <w:tab w:val="left" w:pos="426"/>
        </w:tabs>
        <w:spacing w:line="360" w:lineRule="auto"/>
        <w:ind w:left="1080" w:right="-1"/>
        <w:jc w:val="both"/>
        <w:rPr>
          <w:rFonts w:asciiTheme="majorHAnsi" w:hAnsiTheme="majorHAnsi"/>
          <w:color w:val="FF0000"/>
        </w:rPr>
      </w:pPr>
    </w:p>
    <w:p w14:paraId="0A61815C" w14:textId="77777777" w:rsidR="002B6022" w:rsidRDefault="002B6022" w:rsidP="00D91D81">
      <w:pPr>
        <w:spacing w:line="360" w:lineRule="auto"/>
        <w:rPr>
          <w:rFonts w:asciiTheme="majorHAnsi" w:hAnsiTheme="majorHAnsi"/>
        </w:rPr>
      </w:pPr>
    </w:p>
    <w:p w14:paraId="59AC5CBE" w14:textId="77777777" w:rsidR="00544BAC" w:rsidRPr="00B63B9A" w:rsidRDefault="00B63B9A" w:rsidP="00D91D81">
      <w:pPr>
        <w:pStyle w:val="ndice6"/>
        <w:widowControl w:val="0"/>
        <w:tabs>
          <w:tab w:val="clear" w:pos="1134"/>
          <w:tab w:val="left" w:pos="2187"/>
          <w:tab w:val="left" w:leader="dot" w:pos="8898"/>
        </w:tabs>
        <w:autoSpaceDE w:val="0"/>
        <w:autoSpaceDN w:val="0"/>
        <w:spacing w:before="18" w:line="360" w:lineRule="auto"/>
        <w:ind w:left="0"/>
        <w:jc w:val="both"/>
        <w:rPr>
          <w:rFonts w:asciiTheme="majorHAnsi" w:hAnsiTheme="majorHAnsi"/>
          <w:b/>
          <w:sz w:val="24"/>
          <w:szCs w:val="24"/>
        </w:rPr>
      </w:pPr>
      <w:r w:rsidRPr="00B63B9A">
        <w:rPr>
          <w:rFonts w:asciiTheme="majorHAnsi" w:hAnsiTheme="majorHAnsi"/>
          <w:b/>
          <w:sz w:val="24"/>
          <w:szCs w:val="24"/>
        </w:rPr>
        <w:t>7.2</w:t>
      </w:r>
      <w:r w:rsidR="00462933">
        <w:rPr>
          <w:rFonts w:asciiTheme="majorHAnsi" w:hAnsiTheme="majorHAnsi"/>
          <w:b/>
          <w:sz w:val="24"/>
          <w:szCs w:val="24"/>
        </w:rPr>
        <w:t>1</w:t>
      </w:r>
      <w:r w:rsidRPr="00B63B9A">
        <w:rPr>
          <w:rFonts w:asciiTheme="majorHAnsi" w:hAnsiTheme="majorHAnsi"/>
          <w:b/>
          <w:sz w:val="24"/>
          <w:szCs w:val="24"/>
        </w:rPr>
        <w:t xml:space="preserve">. </w:t>
      </w:r>
      <w:r w:rsidR="00FD036B">
        <w:rPr>
          <w:rFonts w:asciiTheme="majorHAnsi" w:hAnsiTheme="majorHAnsi"/>
          <w:b/>
          <w:sz w:val="24"/>
          <w:szCs w:val="24"/>
        </w:rPr>
        <w:t xml:space="preserve">PROCEDIMENTO DE </w:t>
      </w:r>
      <w:r w:rsidR="00544BAC" w:rsidRPr="00B63B9A">
        <w:rPr>
          <w:rFonts w:asciiTheme="majorHAnsi" w:hAnsiTheme="majorHAnsi"/>
          <w:b/>
          <w:sz w:val="24"/>
          <w:szCs w:val="24"/>
        </w:rPr>
        <w:t>EMISSÃO DE ALVARÁ COMERCIAL PARA CANTINAS, JANELAS ABERTAS, SALÕES DE CABELEIROS, BOUTIQUES E AFINS</w:t>
      </w:r>
    </w:p>
    <w:p w14:paraId="446ED950" w14:textId="77777777" w:rsidR="00AC1163" w:rsidRPr="00261F46" w:rsidRDefault="00AC1163" w:rsidP="00D91D81">
      <w:pPr>
        <w:spacing w:line="360" w:lineRule="auto"/>
        <w:jc w:val="both"/>
        <w:rPr>
          <w:rFonts w:asciiTheme="majorHAnsi" w:hAnsiTheme="majorHAnsi"/>
        </w:rPr>
      </w:pPr>
    </w:p>
    <w:p w14:paraId="6B93A84D" w14:textId="77777777" w:rsidR="00AC1163" w:rsidRPr="00B63B9A" w:rsidRDefault="00B63B9A" w:rsidP="00D91D81">
      <w:pPr>
        <w:spacing w:line="360" w:lineRule="auto"/>
        <w:jc w:val="both"/>
        <w:rPr>
          <w:rFonts w:asciiTheme="majorHAnsi" w:hAnsiTheme="majorHAnsi"/>
        </w:rPr>
      </w:pPr>
      <w:r w:rsidRPr="00B63B9A">
        <w:rPr>
          <w:rFonts w:asciiTheme="majorHAnsi" w:hAnsiTheme="majorHAnsi"/>
          <w:b/>
        </w:rPr>
        <w:lastRenderedPageBreak/>
        <w:t>7.</w:t>
      </w:r>
      <w:r w:rsidR="00462933" w:rsidRPr="00B63B9A">
        <w:rPr>
          <w:rFonts w:asciiTheme="majorHAnsi" w:hAnsiTheme="majorHAnsi"/>
          <w:b/>
        </w:rPr>
        <w:t>2</w:t>
      </w:r>
      <w:r w:rsidR="00462933">
        <w:rPr>
          <w:rFonts w:asciiTheme="majorHAnsi" w:hAnsiTheme="majorHAnsi"/>
          <w:b/>
        </w:rPr>
        <w:t>1</w:t>
      </w:r>
      <w:r w:rsidRPr="00B63B9A">
        <w:rPr>
          <w:rFonts w:asciiTheme="majorHAnsi" w:hAnsiTheme="majorHAnsi"/>
          <w:b/>
        </w:rPr>
        <w:t>.</w:t>
      </w:r>
      <w:r w:rsidR="00462933">
        <w:rPr>
          <w:rFonts w:asciiTheme="majorHAnsi" w:hAnsiTheme="majorHAnsi"/>
          <w:b/>
        </w:rPr>
        <w:t>1</w:t>
      </w:r>
      <w:r w:rsidRPr="00B63B9A">
        <w:rPr>
          <w:rFonts w:asciiTheme="majorHAnsi" w:hAnsiTheme="majorHAnsi"/>
          <w:b/>
        </w:rPr>
        <w:t xml:space="preserve">. </w:t>
      </w:r>
      <w:r w:rsidR="001E2A7A">
        <w:rPr>
          <w:rFonts w:asciiTheme="majorHAnsi" w:hAnsiTheme="majorHAnsi"/>
          <w:b/>
        </w:rPr>
        <w:t>SERVIÇO</w:t>
      </w:r>
      <w:r w:rsidR="00AC1163" w:rsidRPr="00B63B9A">
        <w:rPr>
          <w:rFonts w:asciiTheme="majorHAnsi" w:hAnsiTheme="majorHAnsi"/>
        </w:rPr>
        <w:t xml:space="preserve">: </w:t>
      </w:r>
      <w:r w:rsidR="007F7BB1">
        <w:rPr>
          <w:rFonts w:asciiTheme="majorHAnsi" w:hAnsiTheme="majorHAnsi"/>
        </w:rPr>
        <w:t>c</w:t>
      </w:r>
      <w:r w:rsidR="00AC1163" w:rsidRPr="00B63B9A">
        <w:rPr>
          <w:rFonts w:asciiTheme="majorHAnsi" w:hAnsiTheme="majorHAnsi"/>
        </w:rPr>
        <w:t>oncessão do documento que habilita o Munícipe a comercializar produtos ou prestar serviços no seu domicílio.</w:t>
      </w:r>
    </w:p>
    <w:p w14:paraId="1AAC94CD" w14:textId="77777777" w:rsidR="00AC1163" w:rsidRDefault="00AC1163" w:rsidP="00D91D81">
      <w:pPr>
        <w:pStyle w:val="PargrafodaLista"/>
        <w:spacing w:line="360" w:lineRule="auto"/>
        <w:jc w:val="both"/>
        <w:rPr>
          <w:rFonts w:asciiTheme="majorHAnsi" w:hAnsiTheme="majorHAnsi"/>
        </w:rPr>
      </w:pPr>
    </w:p>
    <w:tbl>
      <w:tblPr>
        <w:tblStyle w:val="Tabelacomgrelha"/>
        <w:tblW w:w="1006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3961"/>
        <w:gridCol w:w="6099"/>
      </w:tblGrid>
      <w:tr w:rsidR="000F7B84" w:rsidRPr="0007291D" w14:paraId="14D2095C" w14:textId="77777777" w:rsidTr="009D665C">
        <w:tc>
          <w:tcPr>
            <w:tcW w:w="3896" w:type="dxa"/>
          </w:tcPr>
          <w:p w14:paraId="69D535A4" w14:textId="77777777" w:rsidR="000F7B84" w:rsidRPr="009D665C" w:rsidRDefault="000F7B84" w:rsidP="00D91D81">
            <w:pPr>
              <w:pStyle w:val="PargrafodaLista"/>
              <w:numPr>
                <w:ilvl w:val="0"/>
                <w:numId w:val="120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9D665C">
              <w:rPr>
                <w:rFonts w:asciiTheme="majorHAnsi" w:hAnsiTheme="majorHAnsi"/>
              </w:rPr>
              <w:t>Beneficiário</w:t>
            </w:r>
          </w:p>
        </w:tc>
        <w:tc>
          <w:tcPr>
            <w:tcW w:w="6164" w:type="dxa"/>
          </w:tcPr>
          <w:p w14:paraId="3377C51F" w14:textId="77777777" w:rsidR="000F7B84" w:rsidRPr="00426247" w:rsidRDefault="000F7B84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426247">
              <w:rPr>
                <w:rFonts w:asciiTheme="majorHAnsi" w:hAnsiTheme="majorHAnsi"/>
              </w:rPr>
              <w:t>Empresário em nome individual ou colectivo que pretende desenvolver a actividade no Município.</w:t>
            </w:r>
          </w:p>
        </w:tc>
      </w:tr>
      <w:tr w:rsidR="000F7B84" w:rsidRPr="0007291D" w14:paraId="2F75A9DC" w14:textId="77777777" w:rsidTr="009D665C">
        <w:tc>
          <w:tcPr>
            <w:tcW w:w="3896" w:type="dxa"/>
          </w:tcPr>
          <w:p w14:paraId="58BDD2C1" w14:textId="77777777" w:rsidR="000F7B84" w:rsidRPr="009D665C" w:rsidRDefault="000F7B84" w:rsidP="00D91D81">
            <w:pPr>
              <w:pStyle w:val="PargrafodaLista"/>
              <w:numPr>
                <w:ilvl w:val="0"/>
                <w:numId w:val="120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9D665C">
              <w:rPr>
                <w:rFonts w:asciiTheme="majorHAnsi" w:hAnsiTheme="majorHAnsi"/>
              </w:rPr>
              <w:t>Formulários/Requerimentos</w:t>
            </w:r>
          </w:p>
        </w:tc>
        <w:tc>
          <w:tcPr>
            <w:tcW w:w="6164" w:type="dxa"/>
          </w:tcPr>
          <w:p w14:paraId="054B2922" w14:textId="77777777" w:rsidR="000F7B84" w:rsidRPr="0007291D" w:rsidRDefault="000F7B84" w:rsidP="00D91D81">
            <w:pPr>
              <w:pStyle w:val="PargrafodaLista"/>
              <w:tabs>
                <w:tab w:val="left" w:pos="426"/>
              </w:tabs>
              <w:spacing w:line="360" w:lineRule="auto"/>
              <w:ind w:left="0" w:right="-1"/>
              <w:jc w:val="both"/>
              <w:rPr>
                <w:rFonts w:asciiTheme="majorHAnsi" w:hAnsiTheme="majorHAnsi"/>
                <w:color w:val="FF0000"/>
              </w:rPr>
            </w:pPr>
            <w:r w:rsidRPr="0007291D">
              <w:rPr>
                <w:rFonts w:asciiTheme="majorHAnsi" w:hAnsiTheme="majorHAnsi"/>
                <w:color w:val="FF0000"/>
              </w:rPr>
              <w:t>N/A</w:t>
            </w:r>
          </w:p>
        </w:tc>
      </w:tr>
      <w:tr w:rsidR="000F7B84" w:rsidRPr="0007291D" w14:paraId="31A22CE2" w14:textId="77777777" w:rsidTr="009D665C">
        <w:tc>
          <w:tcPr>
            <w:tcW w:w="3896" w:type="dxa"/>
          </w:tcPr>
          <w:p w14:paraId="500232B7" w14:textId="77777777" w:rsidR="000F7B84" w:rsidRPr="009D665C" w:rsidRDefault="000F7B84" w:rsidP="00D91D81">
            <w:pPr>
              <w:pStyle w:val="PargrafodaLista"/>
              <w:numPr>
                <w:ilvl w:val="0"/>
                <w:numId w:val="120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9D665C">
              <w:rPr>
                <w:rFonts w:asciiTheme="majorHAnsi" w:hAnsiTheme="majorHAnsi"/>
              </w:rPr>
              <w:t>Requisitos</w:t>
            </w:r>
          </w:p>
        </w:tc>
        <w:tc>
          <w:tcPr>
            <w:tcW w:w="6164" w:type="dxa"/>
          </w:tcPr>
          <w:p w14:paraId="7F606F7E" w14:textId="77777777" w:rsidR="000F7B84" w:rsidRPr="0007291D" w:rsidRDefault="000F7B84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171CBB">
              <w:rPr>
                <w:rFonts w:asciiTheme="majorHAnsi" w:hAnsiTheme="majorHAnsi"/>
                <w:color w:val="FF0000"/>
              </w:rPr>
              <w:t xml:space="preserve">POR INSERIR APÓS </w:t>
            </w:r>
            <w:r>
              <w:rPr>
                <w:rFonts w:asciiTheme="majorHAnsi" w:hAnsiTheme="majorHAnsi"/>
                <w:color w:val="FF0000"/>
              </w:rPr>
              <w:t>ABORDAGEM COM OS UTILIZADORES DO PROCESSO</w:t>
            </w:r>
          </w:p>
        </w:tc>
      </w:tr>
      <w:tr w:rsidR="000F7B84" w:rsidRPr="0007291D" w14:paraId="66DA15DE" w14:textId="77777777" w:rsidTr="009D665C">
        <w:tc>
          <w:tcPr>
            <w:tcW w:w="3896" w:type="dxa"/>
          </w:tcPr>
          <w:p w14:paraId="35A0BA89" w14:textId="77777777" w:rsidR="000F7B84" w:rsidRPr="009D665C" w:rsidRDefault="000F7B84" w:rsidP="00D91D81">
            <w:pPr>
              <w:pStyle w:val="PargrafodaLista"/>
              <w:numPr>
                <w:ilvl w:val="0"/>
                <w:numId w:val="120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9D665C">
              <w:rPr>
                <w:rFonts w:asciiTheme="majorHAnsi" w:hAnsiTheme="majorHAnsi"/>
              </w:rPr>
              <w:t>Documentos Necessários</w:t>
            </w:r>
          </w:p>
        </w:tc>
        <w:tc>
          <w:tcPr>
            <w:tcW w:w="6164" w:type="dxa"/>
          </w:tcPr>
          <w:p w14:paraId="7220EAD7" w14:textId="77777777" w:rsidR="005A1034" w:rsidRPr="005A1034" w:rsidRDefault="005A1034" w:rsidP="00D91D81">
            <w:pPr>
              <w:pStyle w:val="PargrafodaLista"/>
              <w:numPr>
                <w:ilvl w:val="0"/>
                <w:numId w:val="96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D91D81">
              <w:rPr>
                <w:rFonts w:asciiTheme="majorHAnsi" w:hAnsiTheme="majorHAnsi"/>
              </w:rPr>
              <w:t>BI;</w:t>
            </w:r>
          </w:p>
          <w:p w14:paraId="73DE2879" w14:textId="77777777" w:rsidR="000F7B84" w:rsidRPr="0007291D" w:rsidRDefault="000F7B84" w:rsidP="00D91D81">
            <w:pPr>
              <w:pStyle w:val="PargrafodaLista"/>
              <w:numPr>
                <w:ilvl w:val="0"/>
                <w:numId w:val="96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07291D">
              <w:rPr>
                <w:rFonts w:asciiTheme="majorHAnsi" w:hAnsiTheme="majorHAnsi"/>
              </w:rPr>
              <w:t>Certidão do Registo Comercial;</w:t>
            </w:r>
          </w:p>
          <w:p w14:paraId="2CC3993A" w14:textId="77777777" w:rsidR="000F7B84" w:rsidRPr="0007291D" w:rsidRDefault="000F7B84" w:rsidP="00D91D81">
            <w:pPr>
              <w:pStyle w:val="PargrafodaLista"/>
              <w:numPr>
                <w:ilvl w:val="0"/>
                <w:numId w:val="96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07291D">
              <w:rPr>
                <w:rFonts w:asciiTheme="majorHAnsi" w:hAnsiTheme="majorHAnsi"/>
              </w:rPr>
              <w:t>Imposto Industrial actualizado.</w:t>
            </w:r>
          </w:p>
        </w:tc>
      </w:tr>
      <w:tr w:rsidR="000F7B84" w:rsidRPr="0007291D" w14:paraId="4076E7FB" w14:textId="77777777" w:rsidTr="009D665C">
        <w:tc>
          <w:tcPr>
            <w:tcW w:w="3896" w:type="dxa"/>
          </w:tcPr>
          <w:p w14:paraId="5785D0A5" w14:textId="77777777" w:rsidR="000F7B84" w:rsidRPr="009D665C" w:rsidRDefault="000F7B84" w:rsidP="00D91D81">
            <w:pPr>
              <w:pStyle w:val="PargrafodaLista"/>
              <w:numPr>
                <w:ilvl w:val="0"/>
                <w:numId w:val="120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9D665C">
              <w:rPr>
                <w:rFonts w:asciiTheme="majorHAnsi" w:hAnsiTheme="majorHAnsi"/>
              </w:rPr>
              <w:t>Prazo de Execução</w:t>
            </w:r>
          </w:p>
        </w:tc>
        <w:tc>
          <w:tcPr>
            <w:tcW w:w="6164" w:type="dxa"/>
          </w:tcPr>
          <w:p w14:paraId="43A23277" w14:textId="77777777" w:rsidR="000F7B84" w:rsidRPr="0007291D" w:rsidRDefault="000F7B84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171CBB">
              <w:rPr>
                <w:rFonts w:asciiTheme="majorHAnsi" w:hAnsiTheme="majorHAnsi"/>
                <w:color w:val="FF0000"/>
              </w:rPr>
              <w:t>POR INSERIR APÓS VALIDAÇÃO DO PRAZO PROPOSTO NO FLUXO</w:t>
            </w:r>
            <w:r>
              <w:rPr>
                <w:rFonts w:asciiTheme="majorHAnsi" w:hAnsiTheme="majorHAnsi"/>
                <w:color w:val="FF0000"/>
              </w:rPr>
              <w:t xml:space="preserve"> (que sugere acréscimos de passos voltados para o Munícipe)</w:t>
            </w:r>
          </w:p>
        </w:tc>
      </w:tr>
      <w:tr w:rsidR="000F7B84" w:rsidRPr="0007291D" w14:paraId="443DE14D" w14:textId="77777777" w:rsidTr="009D665C">
        <w:tc>
          <w:tcPr>
            <w:tcW w:w="3896" w:type="dxa"/>
          </w:tcPr>
          <w:p w14:paraId="2CAE5F7A" w14:textId="77777777" w:rsidR="000F7B84" w:rsidRPr="009D665C" w:rsidRDefault="000F7B84" w:rsidP="00D91D81">
            <w:pPr>
              <w:pStyle w:val="PargrafodaLista"/>
              <w:numPr>
                <w:ilvl w:val="0"/>
                <w:numId w:val="120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9D665C">
              <w:rPr>
                <w:rFonts w:asciiTheme="majorHAnsi" w:hAnsiTheme="majorHAnsi"/>
              </w:rPr>
              <w:t>Resultado</w:t>
            </w:r>
          </w:p>
        </w:tc>
        <w:tc>
          <w:tcPr>
            <w:tcW w:w="6164" w:type="dxa"/>
          </w:tcPr>
          <w:p w14:paraId="38919640" w14:textId="77777777" w:rsidR="000F7B84" w:rsidRPr="0007291D" w:rsidRDefault="000F7B84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426247">
              <w:rPr>
                <w:rFonts w:asciiTheme="majorHAnsi" w:hAnsiTheme="majorHAnsi"/>
              </w:rPr>
              <w:t>Alvará Comercial</w:t>
            </w:r>
          </w:p>
        </w:tc>
      </w:tr>
      <w:tr w:rsidR="000F7B84" w:rsidRPr="0007291D" w14:paraId="534839BD" w14:textId="77777777" w:rsidTr="009D665C">
        <w:tc>
          <w:tcPr>
            <w:tcW w:w="3896" w:type="dxa"/>
          </w:tcPr>
          <w:p w14:paraId="14F92ED4" w14:textId="77777777" w:rsidR="000F7B84" w:rsidRPr="009D665C" w:rsidRDefault="000F7B84" w:rsidP="00D91D81">
            <w:pPr>
              <w:pStyle w:val="PargrafodaLista"/>
              <w:numPr>
                <w:ilvl w:val="0"/>
                <w:numId w:val="120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9D665C">
              <w:rPr>
                <w:rFonts w:asciiTheme="majorHAnsi" w:hAnsiTheme="majorHAnsi"/>
              </w:rPr>
              <w:t>Base Legal</w:t>
            </w:r>
          </w:p>
        </w:tc>
        <w:tc>
          <w:tcPr>
            <w:tcW w:w="6164" w:type="dxa"/>
          </w:tcPr>
          <w:p w14:paraId="02FE4927" w14:textId="77777777" w:rsidR="000F7B84" w:rsidRDefault="000F7B84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FF0000"/>
              </w:rPr>
            </w:pPr>
            <w:r w:rsidRPr="0007291D">
              <w:rPr>
                <w:rFonts w:asciiTheme="majorHAnsi" w:hAnsiTheme="majorHAnsi"/>
                <w:color w:val="FF0000"/>
              </w:rPr>
              <w:t>Decreto Presidencial 288/10 de 30 de setembro – Regula o licenciamento de actividade comercial e de prestação de serviços mercantis</w:t>
            </w:r>
          </w:p>
          <w:p w14:paraId="3686250D" w14:textId="5A1DD3D2" w:rsidR="002546AA" w:rsidRPr="00A01850" w:rsidRDefault="002546AA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 xml:space="preserve">Alínea k) do artigo 61.º do </w:t>
            </w:r>
            <w:r w:rsidRPr="006F65DD">
              <w:rPr>
                <w:rFonts w:ascii="Cambria" w:hAnsi="Cambria"/>
              </w:rPr>
              <w:t>Decreto Presidencial n.º 202/19 de 25 de Junho – Regulamento da Lei da Administração Local do Estado</w:t>
            </w:r>
          </w:p>
        </w:tc>
      </w:tr>
    </w:tbl>
    <w:p w14:paraId="14DBF595" w14:textId="77777777" w:rsidR="006210A6" w:rsidRPr="00D91D81" w:rsidRDefault="006210A6" w:rsidP="00D91D81">
      <w:pPr>
        <w:spacing w:line="360" w:lineRule="auto"/>
        <w:jc w:val="both"/>
        <w:rPr>
          <w:rFonts w:asciiTheme="majorHAnsi" w:hAnsiTheme="majorHAnsi"/>
        </w:rPr>
      </w:pPr>
    </w:p>
    <w:p w14:paraId="55691A83" w14:textId="77777777" w:rsidR="006210A6" w:rsidRPr="00261F46" w:rsidRDefault="006210A6" w:rsidP="00D91D81">
      <w:pPr>
        <w:pStyle w:val="PargrafodaLista"/>
        <w:spacing w:line="360" w:lineRule="auto"/>
        <w:jc w:val="both"/>
        <w:rPr>
          <w:rFonts w:asciiTheme="majorHAnsi" w:hAnsiTheme="majorHAnsi"/>
        </w:rPr>
      </w:pPr>
    </w:p>
    <w:p w14:paraId="3C2AF512" w14:textId="77777777" w:rsidR="00AC1163" w:rsidRPr="00B63B9A" w:rsidRDefault="00B63B9A" w:rsidP="00D91D81">
      <w:pPr>
        <w:spacing w:line="360" w:lineRule="auto"/>
        <w:jc w:val="both"/>
        <w:rPr>
          <w:rFonts w:asciiTheme="majorHAnsi" w:hAnsiTheme="majorHAnsi"/>
          <w:b/>
        </w:rPr>
      </w:pPr>
      <w:r w:rsidRPr="00B63B9A">
        <w:rPr>
          <w:rFonts w:asciiTheme="majorHAnsi" w:hAnsiTheme="majorHAnsi"/>
          <w:b/>
        </w:rPr>
        <w:t>7.</w:t>
      </w:r>
      <w:r w:rsidR="00462933" w:rsidRPr="00B63B9A">
        <w:rPr>
          <w:rFonts w:asciiTheme="majorHAnsi" w:hAnsiTheme="majorHAnsi"/>
          <w:b/>
        </w:rPr>
        <w:t>2</w:t>
      </w:r>
      <w:r w:rsidR="00462933">
        <w:rPr>
          <w:rFonts w:asciiTheme="majorHAnsi" w:hAnsiTheme="majorHAnsi"/>
          <w:b/>
        </w:rPr>
        <w:t>1</w:t>
      </w:r>
      <w:r w:rsidRPr="00B63B9A">
        <w:rPr>
          <w:rFonts w:asciiTheme="majorHAnsi" w:hAnsiTheme="majorHAnsi"/>
          <w:b/>
        </w:rPr>
        <w:t xml:space="preserve">.2. </w:t>
      </w:r>
      <w:r w:rsidR="00AC1163" w:rsidRPr="00B63B9A">
        <w:rPr>
          <w:rFonts w:asciiTheme="majorHAnsi" w:hAnsiTheme="majorHAnsi"/>
          <w:b/>
        </w:rPr>
        <w:t>PASSOS DE EXECUÇÃO</w:t>
      </w:r>
    </w:p>
    <w:p w14:paraId="57089971" w14:textId="77777777" w:rsidR="00E05F09" w:rsidRPr="00AC1163" w:rsidRDefault="00E05F09" w:rsidP="00D91D81">
      <w:pPr>
        <w:spacing w:line="360" w:lineRule="auto"/>
        <w:rPr>
          <w:rFonts w:asciiTheme="majorHAnsi" w:hAnsiTheme="majorHAnsi"/>
        </w:rPr>
      </w:pPr>
    </w:p>
    <w:tbl>
      <w:tblPr>
        <w:tblStyle w:val="Tabelacomgrelha"/>
        <w:tblW w:w="1006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2690"/>
        <w:gridCol w:w="7370"/>
      </w:tblGrid>
      <w:tr w:rsidR="00E05F09" w:rsidRPr="00AC1163" w14:paraId="5DBD374A" w14:textId="77777777" w:rsidTr="00121A09">
        <w:tc>
          <w:tcPr>
            <w:tcW w:w="2690" w:type="dxa"/>
            <w:shd w:val="clear" w:color="auto" w:fill="FBD4B4" w:themeFill="accent6" w:themeFillTint="66"/>
          </w:tcPr>
          <w:p w14:paraId="7FF35F16" w14:textId="77777777" w:rsidR="00E05F09" w:rsidRPr="00AC1163" w:rsidRDefault="00E05F09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center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EXECUTANTE</w:t>
            </w:r>
          </w:p>
        </w:tc>
        <w:tc>
          <w:tcPr>
            <w:tcW w:w="7370" w:type="dxa"/>
            <w:shd w:val="clear" w:color="auto" w:fill="FBD4B4" w:themeFill="accent6" w:themeFillTint="66"/>
          </w:tcPr>
          <w:p w14:paraId="3693C36F" w14:textId="77777777" w:rsidR="00E05F09" w:rsidRPr="00AC1163" w:rsidRDefault="00E05F09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center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ACTIVIDADE</w:t>
            </w:r>
          </w:p>
        </w:tc>
      </w:tr>
      <w:tr w:rsidR="00E05F09" w:rsidRPr="00AC1163" w14:paraId="1CE224B9" w14:textId="77777777" w:rsidTr="00121A09">
        <w:tc>
          <w:tcPr>
            <w:tcW w:w="2690" w:type="dxa"/>
          </w:tcPr>
          <w:p w14:paraId="3EFEF40A" w14:textId="77777777" w:rsidR="00E05F09" w:rsidRPr="00AC1163" w:rsidRDefault="00E05F09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rPr>
                <w:rFonts w:asciiTheme="majorHAnsi" w:hAnsiTheme="majorHAnsi"/>
              </w:rPr>
            </w:pPr>
          </w:p>
          <w:p w14:paraId="55E4FB86" w14:textId="77777777" w:rsidR="00E05F09" w:rsidRPr="00AC1163" w:rsidRDefault="00E05F09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Munícipe</w:t>
            </w:r>
          </w:p>
        </w:tc>
        <w:tc>
          <w:tcPr>
            <w:tcW w:w="7370" w:type="dxa"/>
          </w:tcPr>
          <w:p w14:paraId="4C921FFE" w14:textId="77777777" w:rsidR="00E05F09" w:rsidRPr="00AC1163" w:rsidRDefault="00E05F09" w:rsidP="00D91D81">
            <w:pPr>
              <w:pStyle w:val="PargrafodaLista"/>
              <w:numPr>
                <w:ilvl w:val="0"/>
                <w:numId w:val="34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 xml:space="preserve">Entrega os </w:t>
            </w:r>
            <w:r w:rsidR="00723878">
              <w:rPr>
                <w:rFonts w:asciiTheme="majorHAnsi" w:hAnsiTheme="majorHAnsi"/>
              </w:rPr>
              <w:t xml:space="preserve">documentos necessários à Secretária </w:t>
            </w:r>
            <w:r w:rsidRPr="00AC1163">
              <w:rPr>
                <w:rFonts w:asciiTheme="majorHAnsi" w:hAnsiTheme="majorHAnsi"/>
              </w:rPr>
              <w:t>da Administração Municipal (</w:t>
            </w:r>
            <w:r w:rsidR="005A1034">
              <w:rPr>
                <w:rFonts w:asciiTheme="majorHAnsi" w:hAnsiTheme="majorHAnsi"/>
              </w:rPr>
              <w:t>B</w:t>
            </w:r>
            <w:r w:rsidR="00EE4A12">
              <w:rPr>
                <w:rFonts w:asciiTheme="majorHAnsi" w:hAnsiTheme="majorHAnsi"/>
              </w:rPr>
              <w:t>I.;</w:t>
            </w:r>
            <w:r w:rsidR="005A1034">
              <w:rPr>
                <w:rFonts w:asciiTheme="majorHAnsi" w:hAnsiTheme="majorHAnsi"/>
              </w:rPr>
              <w:t xml:space="preserve"> </w:t>
            </w:r>
            <w:r w:rsidRPr="00AC1163">
              <w:rPr>
                <w:rFonts w:asciiTheme="majorHAnsi" w:hAnsiTheme="majorHAnsi"/>
              </w:rPr>
              <w:t xml:space="preserve">Certidão do Registo </w:t>
            </w:r>
            <w:r w:rsidR="00D86F23" w:rsidRPr="00AC1163">
              <w:rPr>
                <w:rFonts w:asciiTheme="majorHAnsi" w:hAnsiTheme="majorHAnsi"/>
              </w:rPr>
              <w:t xml:space="preserve">Comercial e </w:t>
            </w:r>
            <w:r w:rsidR="00D86F23" w:rsidRPr="00AC1163">
              <w:rPr>
                <w:rFonts w:asciiTheme="majorHAnsi" w:hAnsiTheme="majorHAnsi"/>
              </w:rPr>
              <w:lastRenderedPageBreak/>
              <w:t>Imposto Industrial a</w:t>
            </w:r>
            <w:r w:rsidRPr="00AC1163">
              <w:rPr>
                <w:rFonts w:asciiTheme="majorHAnsi" w:hAnsiTheme="majorHAnsi"/>
              </w:rPr>
              <w:t>ctualizado).</w:t>
            </w:r>
          </w:p>
        </w:tc>
      </w:tr>
      <w:tr w:rsidR="00E05F09" w:rsidRPr="00AC1163" w14:paraId="0DD9BF56" w14:textId="77777777" w:rsidTr="00121A09">
        <w:tc>
          <w:tcPr>
            <w:tcW w:w="2690" w:type="dxa"/>
            <w:vMerge w:val="restart"/>
          </w:tcPr>
          <w:p w14:paraId="2AA791B1" w14:textId="77777777" w:rsidR="00E05F09" w:rsidRPr="00AC1163" w:rsidRDefault="00E05F09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</w:p>
          <w:p w14:paraId="798D0DE3" w14:textId="77777777" w:rsidR="00E05F09" w:rsidRPr="00AC1163" w:rsidRDefault="00E05F09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/>
              </w:rPr>
              <w:t>Direcção Municipal do Comércio (Repartição do Comércio)</w:t>
            </w:r>
          </w:p>
          <w:p w14:paraId="335AAE75" w14:textId="77777777" w:rsidR="00E05F09" w:rsidRPr="00AC1163" w:rsidRDefault="00E05F09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rPr>
                <w:rFonts w:asciiTheme="majorHAnsi" w:hAnsiTheme="majorHAnsi"/>
              </w:rPr>
            </w:pPr>
          </w:p>
        </w:tc>
        <w:tc>
          <w:tcPr>
            <w:tcW w:w="7370" w:type="dxa"/>
          </w:tcPr>
          <w:p w14:paraId="38E3950C" w14:textId="77777777" w:rsidR="00E05F09" w:rsidRPr="00AC1163" w:rsidRDefault="00E05F09" w:rsidP="00D91D81">
            <w:pPr>
              <w:pStyle w:val="PargrafodaLista"/>
              <w:numPr>
                <w:ilvl w:val="0"/>
                <w:numId w:val="34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 w:cs="Calibri"/>
                <w:lang w:eastAsia="pt-PT"/>
              </w:rPr>
              <w:t>Analisa do processo.</w:t>
            </w:r>
          </w:p>
        </w:tc>
      </w:tr>
      <w:tr w:rsidR="00E05F09" w:rsidRPr="00AC1163" w14:paraId="77CA124D" w14:textId="77777777" w:rsidTr="00121A09">
        <w:tc>
          <w:tcPr>
            <w:tcW w:w="2690" w:type="dxa"/>
            <w:vMerge/>
          </w:tcPr>
          <w:p w14:paraId="758DEEC7" w14:textId="77777777" w:rsidR="00E05F09" w:rsidRPr="00AC1163" w:rsidRDefault="00E05F09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</w:p>
        </w:tc>
        <w:tc>
          <w:tcPr>
            <w:tcW w:w="7370" w:type="dxa"/>
          </w:tcPr>
          <w:p w14:paraId="610E2C65" w14:textId="77777777" w:rsidR="00E05F09" w:rsidRPr="00AC1163" w:rsidRDefault="00E05F09" w:rsidP="00D91D81">
            <w:pPr>
              <w:pStyle w:val="PargrafodaLista"/>
              <w:numPr>
                <w:ilvl w:val="0"/>
                <w:numId w:val="34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 w:cs="Calibri"/>
                <w:lang w:eastAsia="pt-PT"/>
              </w:rPr>
              <w:t xml:space="preserve">Realiza vistoria </w:t>
            </w:r>
            <w:r w:rsidR="006D45B3">
              <w:rPr>
                <w:rFonts w:asciiTheme="majorHAnsi" w:hAnsiTheme="majorHAnsi" w:cs="Calibri"/>
                <w:lang w:eastAsia="pt-PT"/>
              </w:rPr>
              <w:t xml:space="preserve">com o apoio </w:t>
            </w:r>
            <w:r w:rsidR="006D45B3" w:rsidRPr="00AC1163">
              <w:rPr>
                <w:rFonts w:asciiTheme="majorHAnsi" w:hAnsiTheme="majorHAnsi" w:cs="Calibri"/>
                <w:lang w:eastAsia="pt-PT"/>
              </w:rPr>
              <w:t xml:space="preserve">de uma comissão </w:t>
            </w:r>
            <w:r w:rsidR="006D45B3">
              <w:rPr>
                <w:rFonts w:asciiTheme="majorHAnsi" w:hAnsiTheme="majorHAnsi" w:cs="Calibri"/>
                <w:lang w:eastAsia="pt-PT"/>
              </w:rPr>
              <w:t xml:space="preserve">composta pela </w:t>
            </w:r>
            <w:r w:rsidR="006D45B3" w:rsidRPr="00633493">
              <w:rPr>
                <w:rFonts w:asciiTheme="majorHAnsi" w:hAnsiTheme="majorHAnsi"/>
                <w:color w:val="000000"/>
              </w:rPr>
              <w:t>Direcção Municipal da Saúde</w:t>
            </w:r>
            <w:r w:rsidR="006D45B3" w:rsidRPr="00633493">
              <w:rPr>
                <w:rFonts w:asciiTheme="majorHAnsi" w:hAnsiTheme="majorHAnsi"/>
              </w:rPr>
              <w:t xml:space="preserve"> e </w:t>
            </w:r>
            <w:r w:rsidR="006D45B3" w:rsidRPr="00633493">
              <w:rPr>
                <w:rFonts w:asciiTheme="majorHAnsi" w:hAnsiTheme="majorHAnsi"/>
                <w:color w:val="000000"/>
              </w:rPr>
              <w:t>Serviço Nacional de Protecção Civil e Bombeiros – CCOM</w:t>
            </w:r>
            <w:r w:rsidR="006D45B3">
              <w:rPr>
                <w:rFonts w:asciiTheme="majorHAnsi" w:hAnsiTheme="majorHAnsi"/>
                <w:color w:val="000000"/>
              </w:rPr>
              <w:t>.</w:t>
            </w:r>
            <w:r w:rsidRPr="00AC1163">
              <w:rPr>
                <w:rFonts w:asciiTheme="majorHAnsi" w:hAnsiTheme="majorHAnsi" w:cs="Calibri"/>
                <w:lang w:eastAsia="pt-PT"/>
              </w:rPr>
              <w:t xml:space="preserve"> </w:t>
            </w:r>
          </w:p>
        </w:tc>
      </w:tr>
      <w:tr w:rsidR="00E05F09" w:rsidRPr="00AC1163" w14:paraId="1DF2DBC0" w14:textId="77777777" w:rsidTr="00121A09">
        <w:tc>
          <w:tcPr>
            <w:tcW w:w="2690" w:type="dxa"/>
            <w:vMerge/>
          </w:tcPr>
          <w:p w14:paraId="1E2D1E98" w14:textId="77777777" w:rsidR="00E05F09" w:rsidRPr="00AC1163" w:rsidRDefault="00E05F09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</w:p>
        </w:tc>
        <w:tc>
          <w:tcPr>
            <w:tcW w:w="7370" w:type="dxa"/>
          </w:tcPr>
          <w:p w14:paraId="43FB6231" w14:textId="77777777" w:rsidR="00E05F09" w:rsidRPr="00AC1163" w:rsidRDefault="00E05F09" w:rsidP="00D91D81">
            <w:pPr>
              <w:pStyle w:val="PargrafodaLista"/>
              <w:numPr>
                <w:ilvl w:val="0"/>
                <w:numId w:val="34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 w:cs="Calibri"/>
                <w:lang w:eastAsia="pt-PT"/>
              </w:rPr>
            </w:pPr>
            <w:r w:rsidRPr="00AC1163">
              <w:rPr>
                <w:rFonts w:asciiTheme="majorHAnsi" w:hAnsiTheme="majorHAnsi" w:cs="Calibri"/>
                <w:lang w:eastAsia="pt-PT"/>
              </w:rPr>
              <w:t>Emite o Alvará Comercial.</w:t>
            </w:r>
          </w:p>
        </w:tc>
      </w:tr>
      <w:tr w:rsidR="00E05F09" w:rsidRPr="00AC1163" w14:paraId="6846B165" w14:textId="77777777" w:rsidTr="00121A09">
        <w:tc>
          <w:tcPr>
            <w:tcW w:w="2690" w:type="dxa"/>
            <w:vMerge/>
          </w:tcPr>
          <w:p w14:paraId="08E52873" w14:textId="77777777" w:rsidR="00E05F09" w:rsidRPr="00AC1163" w:rsidRDefault="00E05F09" w:rsidP="00D91D81">
            <w:pPr>
              <w:pStyle w:val="PargrafodaLista"/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</w:p>
        </w:tc>
        <w:tc>
          <w:tcPr>
            <w:tcW w:w="7370" w:type="dxa"/>
          </w:tcPr>
          <w:p w14:paraId="5A4D7321" w14:textId="77777777" w:rsidR="00E05F09" w:rsidRPr="00AC1163" w:rsidRDefault="00E05F09" w:rsidP="00D91D81">
            <w:pPr>
              <w:pStyle w:val="PargrafodaLista"/>
              <w:numPr>
                <w:ilvl w:val="0"/>
                <w:numId w:val="34"/>
              </w:num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</w:rPr>
            </w:pPr>
            <w:r w:rsidRPr="00AC1163">
              <w:rPr>
                <w:rFonts w:asciiTheme="majorHAnsi" w:hAnsiTheme="majorHAnsi" w:cs="Calibri"/>
                <w:lang w:eastAsia="pt-PT"/>
              </w:rPr>
              <w:t xml:space="preserve">Notifica o Munícipe e entrega </w:t>
            </w:r>
            <w:r w:rsidR="00712C2E">
              <w:rPr>
                <w:rFonts w:asciiTheme="majorHAnsi" w:hAnsiTheme="majorHAnsi" w:cs="Calibri"/>
                <w:lang w:eastAsia="pt-PT"/>
              </w:rPr>
              <w:t xml:space="preserve">do </w:t>
            </w:r>
            <w:r w:rsidR="00712C2E" w:rsidRPr="00AC1163">
              <w:rPr>
                <w:rFonts w:asciiTheme="majorHAnsi" w:hAnsiTheme="majorHAnsi" w:cs="Calibri"/>
                <w:lang w:eastAsia="pt-PT"/>
              </w:rPr>
              <w:t>Alvará Comercial</w:t>
            </w:r>
          </w:p>
        </w:tc>
      </w:tr>
    </w:tbl>
    <w:p w14:paraId="7B106BEB" w14:textId="77777777" w:rsidR="00E05F09" w:rsidRDefault="00E05F09" w:rsidP="00D91D81">
      <w:pPr>
        <w:spacing w:line="360" w:lineRule="auto"/>
        <w:rPr>
          <w:rFonts w:asciiTheme="majorHAnsi" w:hAnsiTheme="majorHAnsi"/>
        </w:rPr>
      </w:pPr>
    </w:p>
    <w:p w14:paraId="40091CB8" w14:textId="77777777" w:rsidR="00FD18A6" w:rsidRDefault="002B6022" w:rsidP="00D91D81">
      <w:pPr>
        <w:spacing w:line="360" w:lineRule="auto"/>
        <w:rPr>
          <w:rFonts w:asciiTheme="majorHAnsi" w:hAnsiTheme="majorHAnsi"/>
        </w:rPr>
      </w:pPr>
      <w:r>
        <w:rPr>
          <w:rFonts w:asciiTheme="majorHAnsi" w:hAnsiTheme="majorHAnsi"/>
        </w:rPr>
        <w:tab/>
      </w:r>
    </w:p>
    <w:p w14:paraId="389F8C8C" w14:textId="77777777" w:rsidR="00FD18A6" w:rsidRDefault="00FD18A6" w:rsidP="00D91D81">
      <w:pPr>
        <w:spacing w:line="360" w:lineRule="auto"/>
        <w:rPr>
          <w:rFonts w:asciiTheme="majorHAnsi" w:hAnsiTheme="majorHAnsi"/>
        </w:rPr>
      </w:pPr>
    </w:p>
    <w:p w14:paraId="5BDF9832" w14:textId="77777777" w:rsidR="00FD18A6" w:rsidRDefault="00FD18A6" w:rsidP="00D91D81">
      <w:pPr>
        <w:spacing w:line="360" w:lineRule="auto"/>
        <w:rPr>
          <w:rFonts w:asciiTheme="majorHAnsi" w:hAnsiTheme="majorHAnsi"/>
        </w:rPr>
      </w:pPr>
    </w:p>
    <w:p w14:paraId="2BDE9EFE" w14:textId="77777777" w:rsidR="00221C47" w:rsidRDefault="00221C47" w:rsidP="00D91D81">
      <w:pPr>
        <w:spacing w:line="360" w:lineRule="auto"/>
        <w:rPr>
          <w:rFonts w:asciiTheme="majorHAnsi" w:hAnsiTheme="majorHAnsi"/>
        </w:rPr>
      </w:pPr>
    </w:p>
    <w:p w14:paraId="16862E2C" w14:textId="77777777" w:rsidR="006210A6" w:rsidRDefault="00D07CE6" w:rsidP="00D91D81">
      <w:pPr>
        <w:spacing w:line="360" w:lineRule="auto"/>
        <w:rPr>
          <w:rFonts w:asciiTheme="majorHAnsi" w:hAnsiTheme="majorHAnsi"/>
        </w:rPr>
      </w:pPr>
      <w:r>
        <w:rPr>
          <w:rFonts w:asciiTheme="majorHAnsi" w:hAnsiTheme="majorHAnsi"/>
          <w:b/>
        </w:rPr>
        <w:t>7.21</w:t>
      </w:r>
      <w:r w:rsidRPr="008C392E">
        <w:rPr>
          <w:rFonts w:asciiTheme="majorHAnsi" w:hAnsiTheme="majorHAnsi"/>
          <w:b/>
        </w:rPr>
        <w:t>.3. MODELOS</w:t>
      </w:r>
    </w:p>
    <w:p w14:paraId="34A614CB" w14:textId="77777777" w:rsidR="00D07CE6" w:rsidRPr="000C3345" w:rsidRDefault="00D07CE6" w:rsidP="00D07CE6">
      <w:pPr>
        <w:pStyle w:val="PargrafodaLista"/>
        <w:spacing w:line="360" w:lineRule="auto"/>
        <w:ind w:left="4963"/>
        <w:rPr>
          <w:rFonts w:asciiTheme="majorHAnsi" w:hAnsiTheme="majorHAnsi"/>
          <w:b/>
          <w:color w:val="000000"/>
        </w:rPr>
      </w:pPr>
      <w:r w:rsidRPr="000C3345">
        <w:rPr>
          <w:rFonts w:asciiTheme="majorHAnsi" w:hAnsiTheme="majorHAnsi"/>
          <w:b/>
          <w:color w:val="000000"/>
        </w:rPr>
        <w:t>EXMO. SENHOR ADMINISTRADOR</w:t>
      </w:r>
    </w:p>
    <w:p w14:paraId="62787C2C" w14:textId="77777777" w:rsidR="00D07CE6" w:rsidRPr="000C3345" w:rsidRDefault="00D07CE6" w:rsidP="00D07CE6">
      <w:pPr>
        <w:pStyle w:val="PargrafodaLista"/>
        <w:spacing w:line="360" w:lineRule="auto"/>
        <w:ind w:left="4963"/>
        <w:rPr>
          <w:rFonts w:asciiTheme="majorHAnsi" w:hAnsiTheme="majorHAnsi"/>
          <w:b/>
          <w:color w:val="000000"/>
        </w:rPr>
      </w:pPr>
      <w:r w:rsidRPr="000C3345">
        <w:rPr>
          <w:rFonts w:asciiTheme="majorHAnsi" w:hAnsiTheme="majorHAnsi"/>
          <w:b/>
          <w:color w:val="000000"/>
        </w:rPr>
        <w:t>MUNICIPAL DE XXXX</w:t>
      </w:r>
      <w:r>
        <w:rPr>
          <w:rFonts w:asciiTheme="majorHAnsi" w:hAnsiTheme="majorHAnsi"/>
          <w:b/>
          <w:color w:val="000000"/>
        </w:rPr>
        <w:t>X.</w:t>
      </w:r>
    </w:p>
    <w:p w14:paraId="43408850" w14:textId="77777777" w:rsidR="00D07CE6" w:rsidRPr="000C3345" w:rsidRDefault="00D07CE6" w:rsidP="00D07CE6"/>
    <w:p w14:paraId="1DBA4739" w14:textId="77777777" w:rsidR="00D07CE6" w:rsidRDefault="00D07CE6" w:rsidP="00D07CE6">
      <w:pPr>
        <w:pStyle w:val="PargrafodaLista"/>
        <w:spacing w:line="360" w:lineRule="auto"/>
        <w:ind w:left="709"/>
        <w:jc w:val="both"/>
        <w:rPr>
          <w:rFonts w:asciiTheme="majorHAnsi" w:hAnsiTheme="majorHAnsi"/>
          <w:color w:val="000000"/>
        </w:rPr>
      </w:pPr>
      <w:r w:rsidRPr="000C3345">
        <w:rPr>
          <w:rFonts w:asciiTheme="majorHAnsi" w:hAnsiTheme="majorHAnsi"/>
          <w:b/>
          <w:color w:val="000000"/>
        </w:rPr>
        <w:t>Eu, xxxxxxxxxx,</w:t>
      </w:r>
      <w:r>
        <w:rPr>
          <w:rFonts w:asciiTheme="majorHAnsi" w:hAnsiTheme="majorHAnsi"/>
          <w:color w:val="000000"/>
        </w:rPr>
        <w:t xml:space="preserve"> solteiro (a) xxx anos de idade, filho (a) xxxxx e de xxxxx, Natural de xxxxx, Província de xxxxx, portador (a) do B.I n.º xxxxx, passado pela Direcção Nacional de Identificação de xxxxx, aos xx/xx/xx.</w:t>
      </w:r>
    </w:p>
    <w:p w14:paraId="0E4B073D" w14:textId="77777777" w:rsidR="00D07CE6" w:rsidRPr="000C3345" w:rsidRDefault="00D07CE6" w:rsidP="00D07CE6">
      <w:pPr>
        <w:pStyle w:val="PargrafodaLista"/>
        <w:spacing w:line="360" w:lineRule="auto"/>
        <w:ind w:left="709"/>
        <w:jc w:val="both"/>
        <w:rPr>
          <w:rFonts w:asciiTheme="majorHAnsi" w:hAnsiTheme="majorHAnsi"/>
          <w:color w:val="000000"/>
          <w:sz w:val="10"/>
        </w:rPr>
      </w:pPr>
    </w:p>
    <w:p w14:paraId="6F61651B" w14:textId="77777777" w:rsidR="00D07CE6" w:rsidRDefault="00D07CE6" w:rsidP="00D07CE6">
      <w:pPr>
        <w:pStyle w:val="PargrafodaLista"/>
        <w:spacing w:line="360" w:lineRule="auto"/>
        <w:ind w:left="709"/>
        <w:jc w:val="both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 xml:space="preserve">Necessitando de autorização para obtenção de </w:t>
      </w:r>
      <w:r w:rsidR="004C2DA0" w:rsidRPr="00AC1163">
        <w:rPr>
          <w:rFonts w:asciiTheme="majorHAnsi" w:hAnsiTheme="majorHAnsi" w:cs="Calibri"/>
          <w:lang w:eastAsia="pt-PT"/>
        </w:rPr>
        <w:t>Alvará Comercial</w:t>
      </w:r>
      <w:r w:rsidR="004C2DA0">
        <w:rPr>
          <w:rFonts w:asciiTheme="majorHAnsi" w:hAnsiTheme="majorHAnsi" w:cs="Calibri"/>
          <w:lang w:eastAsia="pt-PT"/>
        </w:rPr>
        <w:t xml:space="preserve"> para xxxxx, sito</w:t>
      </w:r>
      <w:r>
        <w:rPr>
          <w:rFonts w:asciiTheme="majorHAnsi" w:hAnsiTheme="majorHAnsi"/>
          <w:color w:val="000000"/>
        </w:rPr>
        <w:t xml:space="preserve"> no bairro xxxxx, Comuna ou Distrito Urbano xxxxxx, do Município xxxxxx.</w:t>
      </w:r>
    </w:p>
    <w:p w14:paraId="0670B49F" w14:textId="77777777" w:rsidR="00D07CE6" w:rsidRPr="000C3345" w:rsidRDefault="00D07CE6" w:rsidP="00D07CE6">
      <w:pPr>
        <w:pStyle w:val="PargrafodaLista"/>
        <w:spacing w:line="360" w:lineRule="auto"/>
        <w:ind w:left="709"/>
        <w:jc w:val="both"/>
        <w:rPr>
          <w:rFonts w:asciiTheme="majorHAnsi" w:hAnsiTheme="majorHAnsi"/>
          <w:color w:val="000000"/>
          <w:sz w:val="10"/>
        </w:rPr>
      </w:pPr>
    </w:p>
    <w:p w14:paraId="2CCDFC53" w14:textId="77777777" w:rsidR="00D07CE6" w:rsidRPr="000C3345" w:rsidRDefault="00D07CE6" w:rsidP="00D07CE6">
      <w:pPr>
        <w:pStyle w:val="PargrafodaLista"/>
        <w:spacing w:line="360" w:lineRule="auto"/>
        <w:ind w:left="1418"/>
        <w:jc w:val="both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Vem mui respeitosamente requerer ao Exmo. Senhor Administrador se digne autorizar.</w:t>
      </w:r>
    </w:p>
    <w:p w14:paraId="7555B758" w14:textId="77777777" w:rsidR="00D07CE6" w:rsidRDefault="00D07CE6" w:rsidP="00D07CE6">
      <w:pPr>
        <w:pStyle w:val="PargrafodaLista"/>
        <w:spacing w:line="360" w:lineRule="auto"/>
        <w:ind w:left="4254"/>
        <w:jc w:val="both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Espera Deferimento</w:t>
      </w:r>
    </w:p>
    <w:p w14:paraId="746797D6" w14:textId="77777777" w:rsidR="00D07CE6" w:rsidRPr="000C3345" w:rsidRDefault="00D07CE6" w:rsidP="00D07CE6">
      <w:pPr>
        <w:pStyle w:val="PargrafodaLista"/>
        <w:spacing w:line="360" w:lineRule="auto"/>
        <w:ind w:left="4254"/>
        <w:jc w:val="both"/>
        <w:rPr>
          <w:rFonts w:asciiTheme="majorHAnsi" w:hAnsiTheme="majorHAnsi"/>
          <w:color w:val="000000"/>
          <w:sz w:val="10"/>
        </w:rPr>
      </w:pPr>
    </w:p>
    <w:p w14:paraId="4538EA19" w14:textId="77777777" w:rsidR="00D07CE6" w:rsidRPr="000C3345" w:rsidRDefault="00D07CE6" w:rsidP="00D07CE6">
      <w:pPr>
        <w:pStyle w:val="PargrafodaLista"/>
        <w:spacing w:line="360" w:lineRule="auto"/>
        <w:ind w:left="709"/>
        <w:jc w:val="center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Xxxxxx, aos 1 de Julho de 2021</w:t>
      </w:r>
    </w:p>
    <w:p w14:paraId="33799694" w14:textId="77777777" w:rsidR="00D07CE6" w:rsidRDefault="00D07CE6" w:rsidP="00D07CE6">
      <w:pPr>
        <w:pStyle w:val="PargrafodaLista"/>
        <w:spacing w:line="360" w:lineRule="auto"/>
        <w:ind w:left="709"/>
        <w:jc w:val="center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O Requerente</w:t>
      </w:r>
    </w:p>
    <w:p w14:paraId="5A9268E8" w14:textId="77777777" w:rsidR="00D07CE6" w:rsidRDefault="00D07CE6" w:rsidP="00D07CE6">
      <w:pPr>
        <w:pStyle w:val="PargrafodaLista"/>
        <w:spacing w:line="360" w:lineRule="auto"/>
        <w:ind w:left="709"/>
        <w:jc w:val="center"/>
        <w:rPr>
          <w:rFonts w:asciiTheme="majorHAnsi" w:hAnsiTheme="majorHAnsi"/>
          <w:color w:val="000000"/>
        </w:rPr>
      </w:pPr>
      <w:r>
        <w:rPr>
          <w:rFonts w:asciiTheme="majorHAnsi" w:hAnsiTheme="majorHAnsi"/>
          <w:color w:val="000000"/>
        </w:rPr>
        <w:t>____________________________________</w:t>
      </w:r>
    </w:p>
    <w:p w14:paraId="3DCF6E83" w14:textId="77777777" w:rsidR="006210A6" w:rsidRDefault="006210A6" w:rsidP="00D91D81">
      <w:pPr>
        <w:spacing w:line="360" w:lineRule="auto"/>
        <w:rPr>
          <w:rFonts w:asciiTheme="majorHAnsi" w:hAnsiTheme="majorHAnsi"/>
        </w:rPr>
      </w:pPr>
    </w:p>
    <w:p w14:paraId="59CF7673" w14:textId="77777777" w:rsidR="006210A6" w:rsidRDefault="006210A6" w:rsidP="00D91D81">
      <w:pPr>
        <w:spacing w:line="360" w:lineRule="auto"/>
        <w:rPr>
          <w:rFonts w:asciiTheme="majorHAnsi" w:hAnsiTheme="majorHAnsi"/>
        </w:rPr>
      </w:pPr>
    </w:p>
    <w:p w14:paraId="06FFF1F9" w14:textId="77777777" w:rsidR="006210A6" w:rsidRDefault="006210A6" w:rsidP="00D91D81">
      <w:pPr>
        <w:spacing w:line="360" w:lineRule="auto"/>
        <w:rPr>
          <w:rFonts w:asciiTheme="majorHAnsi" w:hAnsiTheme="majorHAnsi"/>
        </w:rPr>
      </w:pPr>
    </w:p>
    <w:p w14:paraId="23F288EB" w14:textId="77777777" w:rsidR="006210A6" w:rsidRDefault="006210A6" w:rsidP="00723878">
      <w:pPr>
        <w:spacing w:line="360" w:lineRule="auto"/>
        <w:rPr>
          <w:rFonts w:asciiTheme="majorHAnsi" w:hAnsiTheme="majorHAnsi"/>
        </w:rPr>
      </w:pPr>
    </w:p>
    <w:p w14:paraId="2A7B6056" w14:textId="77777777" w:rsidR="002077EB" w:rsidRDefault="002077EB" w:rsidP="00723878">
      <w:pPr>
        <w:spacing w:line="360" w:lineRule="auto"/>
        <w:rPr>
          <w:rFonts w:asciiTheme="majorHAnsi" w:hAnsiTheme="majorHAnsi"/>
        </w:rPr>
      </w:pPr>
    </w:p>
    <w:p w14:paraId="5A2B8939" w14:textId="77777777" w:rsidR="002077EB" w:rsidRDefault="002077EB" w:rsidP="00723878">
      <w:pPr>
        <w:spacing w:line="360" w:lineRule="auto"/>
        <w:rPr>
          <w:rFonts w:asciiTheme="majorHAnsi" w:hAnsiTheme="majorHAnsi"/>
        </w:rPr>
      </w:pPr>
    </w:p>
    <w:p w14:paraId="533C4292" w14:textId="77777777" w:rsidR="004C2DA0" w:rsidRDefault="004C2DA0" w:rsidP="00723878">
      <w:pPr>
        <w:spacing w:line="360" w:lineRule="auto"/>
        <w:rPr>
          <w:rFonts w:asciiTheme="majorHAnsi" w:hAnsiTheme="majorHAnsi"/>
        </w:rPr>
      </w:pPr>
    </w:p>
    <w:p w14:paraId="49D2C656" w14:textId="77777777" w:rsidR="004C2DA0" w:rsidRDefault="004C2DA0" w:rsidP="00723878">
      <w:pPr>
        <w:spacing w:line="360" w:lineRule="auto"/>
        <w:rPr>
          <w:rFonts w:asciiTheme="majorHAnsi" w:hAnsiTheme="majorHAnsi"/>
        </w:rPr>
      </w:pPr>
    </w:p>
    <w:p w14:paraId="360FAF47" w14:textId="77777777" w:rsidR="004C2DA0" w:rsidRDefault="004C2DA0" w:rsidP="00723878">
      <w:pPr>
        <w:spacing w:line="360" w:lineRule="auto"/>
        <w:rPr>
          <w:rFonts w:asciiTheme="majorHAnsi" w:hAnsiTheme="majorHAnsi"/>
        </w:rPr>
      </w:pPr>
    </w:p>
    <w:p w14:paraId="12C40F10" w14:textId="77777777" w:rsidR="004C2DA0" w:rsidRDefault="004C2DA0" w:rsidP="00723878">
      <w:pPr>
        <w:spacing w:line="360" w:lineRule="auto"/>
        <w:rPr>
          <w:rFonts w:asciiTheme="majorHAnsi" w:hAnsiTheme="majorHAnsi"/>
        </w:rPr>
      </w:pPr>
    </w:p>
    <w:p w14:paraId="06828B3E" w14:textId="77777777" w:rsidR="004C2DA0" w:rsidRDefault="004C2DA0" w:rsidP="00723878">
      <w:pPr>
        <w:spacing w:line="360" w:lineRule="auto"/>
        <w:rPr>
          <w:rFonts w:asciiTheme="majorHAnsi" w:hAnsiTheme="majorHAnsi"/>
        </w:rPr>
      </w:pPr>
    </w:p>
    <w:p w14:paraId="5924865D" w14:textId="77777777" w:rsidR="004C2DA0" w:rsidRDefault="004C2DA0" w:rsidP="00723878">
      <w:pPr>
        <w:spacing w:line="360" w:lineRule="auto"/>
        <w:rPr>
          <w:rFonts w:asciiTheme="majorHAnsi" w:hAnsiTheme="majorHAnsi"/>
        </w:rPr>
      </w:pPr>
    </w:p>
    <w:p w14:paraId="69438A81" w14:textId="77777777" w:rsidR="004C2DA0" w:rsidRDefault="004C2DA0" w:rsidP="00723878">
      <w:pPr>
        <w:spacing w:line="360" w:lineRule="auto"/>
        <w:rPr>
          <w:rFonts w:asciiTheme="majorHAnsi" w:hAnsiTheme="majorHAnsi"/>
        </w:rPr>
      </w:pPr>
    </w:p>
    <w:p w14:paraId="5F256635" w14:textId="77777777" w:rsidR="004C2DA0" w:rsidRDefault="004C2DA0" w:rsidP="00723878">
      <w:pPr>
        <w:spacing w:line="360" w:lineRule="auto"/>
        <w:rPr>
          <w:rFonts w:asciiTheme="majorHAnsi" w:hAnsiTheme="majorHAnsi"/>
        </w:rPr>
      </w:pPr>
    </w:p>
    <w:p w14:paraId="38CED5F2" w14:textId="77777777" w:rsidR="004C2DA0" w:rsidRDefault="004C2DA0" w:rsidP="00723878">
      <w:pPr>
        <w:spacing w:line="360" w:lineRule="auto"/>
        <w:rPr>
          <w:rFonts w:asciiTheme="majorHAnsi" w:hAnsiTheme="majorHAnsi"/>
        </w:rPr>
      </w:pPr>
    </w:p>
    <w:p w14:paraId="71F284D2" w14:textId="77777777" w:rsidR="004C2DA0" w:rsidRDefault="004C2DA0" w:rsidP="00723878">
      <w:pPr>
        <w:spacing w:line="360" w:lineRule="auto"/>
        <w:rPr>
          <w:rFonts w:asciiTheme="majorHAnsi" w:hAnsiTheme="majorHAnsi"/>
        </w:rPr>
      </w:pPr>
    </w:p>
    <w:p w14:paraId="7FDE594E" w14:textId="77777777" w:rsidR="004C2DA0" w:rsidRDefault="004C2DA0" w:rsidP="00723878">
      <w:pPr>
        <w:spacing w:line="360" w:lineRule="auto"/>
        <w:rPr>
          <w:rFonts w:asciiTheme="majorHAnsi" w:hAnsiTheme="majorHAnsi"/>
        </w:rPr>
      </w:pPr>
    </w:p>
    <w:p w14:paraId="101510A2" w14:textId="77777777" w:rsidR="004C2DA0" w:rsidRDefault="004C2DA0" w:rsidP="00723878">
      <w:pPr>
        <w:spacing w:line="360" w:lineRule="auto"/>
        <w:rPr>
          <w:rFonts w:asciiTheme="majorHAnsi" w:hAnsiTheme="majorHAnsi"/>
        </w:rPr>
      </w:pPr>
    </w:p>
    <w:p w14:paraId="132BBDBE" w14:textId="77777777" w:rsidR="004C2DA0" w:rsidRDefault="004C2DA0" w:rsidP="00723878">
      <w:pPr>
        <w:spacing w:line="360" w:lineRule="auto"/>
        <w:rPr>
          <w:rFonts w:asciiTheme="majorHAnsi" w:hAnsiTheme="majorHAnsi"/>
        </w:rPr>
      </w:pPr>
    </w:p>
    <w:p w14:paraId="44C9AB99" w14:textId="77777777" w:rsidR="003E40F2" w:rsidRDefault="003E40F2" w:rsidP="00723878">
      <w:pPr>
        <w:spacing w:line="360" w:lineRule="auto"/>
        <w:rPr>
          <w:rFonts w:asciiTheme="majorHAnsi" w:hAnsiTheme="majorHAnsi"/>
        </w:rPr>
      </w:pPr>
    </w:p>
    <w:p w14:paraId="07C8DE8F" w14:textId="77777777" w:rsidR="003E40F2" w:rsidRDefault="003E40F2" w:rsidP="00723878">
      <w:pPr>
        <w:spacing w:line="360" w:lineRule="auto"/>
        <w:rPr>
          <w:rFonts w:asciiTheme="majorHAnsi" w:hAnsiTheme="majorHAnsi"/>
        </w:rPr>
      </w:pPr>
    </w:p>
    <w:p w14:paraId="400EBC7C" w14:textId="77777777" w:rsidR="003E40F2" w:rsidRDefault="003E40F2" w:rsidP="00723878">
      <w:pPr>
        <w:spacing w:line="360" w:lineRule="auto"/>
        <w:rPr>
          <w:rFonts w:asciiTheme="majorHAnsi" w:hAnsiTheme="majorHAnsi"/>
        </w:rPr>
      </w:pPr>
    </w:p>
    <w:p w14:paraId="1061C528" w14:textId="77777777" w:rsidR="003E40F2" w:rsidRDefault="003E40F2" w:rsidP="00723878">
      <w:pPr>
        <w:spacing w:line="360" w:lineRule="auto"/>
        <w:rPr>
          <w:rFonts w:asciiTheme="majorHAnsi" w:hAnsiTheme="majorHAnsi"/>
        </w:rPr>
      </w:pPr>
    </w:p>
    <w:p w14:paraId="11D5366C" w14:textId="77777777" w:rsidR="003E40F2" w:rsidRDefault="003E40F2" w:rsidP="00723878">
      <w:pPr>
        <w:spacing w:line="360" w:lineRule="auto"/>
        <w:rPr>
          <w:rFonts w:asciiTheme="majorHAnsi" w:hAnsiTheme="majorHAnsi"/>
        </w:rPr>
      </w:pPr>
    </w:p>
    <w:p w14:paraId="101ADFEB" w14:textId="77777777" w:rsidR="004C2DA0" w:rsidRDefault="004C2DA0" w:rsidP="00723878">
      <w:pPr>
        <w:spacing w:line="360" w:lineRule="auto"/>
        <w:rPr>
          <w:rFonts w:asciiTheme="majorHAnsi" w:hAnsiTheme="majorHAnsi"/>
        </w:rPr>
      </w:pPr>
    </w:p>
    <w:p w14:paraId="720CEF31" w14:textId="77777777" w:rsidR="004C2DA0" w:rsidRDefault="004C2DA0" w:rsidP="00723878">
      <w:pPr>
        <w:spacing w:line="360" w:lineRule="auto"/>
        <w:rPr>
          <w:rFonts w:asciiTheme="majorHAnsi" w:hAnsiTheme="majorHAnsi"/>
        </w:rPr>
      </w:pPr>
    </w:p>
    <w:p w14:paraId="75412D2C" w14:textId="77777777" w:rsidR="002077EB" w:rsidRDefault="002077EB" w:rsidP="00D91D81">
      <w:pPr>
        <w:spacing w:line="360" w:lineRule="auto"/>
        <w:rPr>
          <w:rFonts w:asciiTheme="majorHAnsi" w:hAnsiTheme="majorHAnsi"/>
        </w:rPr>
      </w:pPr>
    </w:p>
    <w:p w14:paraId="606EF348" w14:textId="77777777" w:rsidR="00221C47" w:rsidRDefault="00221C47" w:rsidP="00D91D81">
      <w:pPr>
        <w:spacing w:line="360" w:lineRule="auto"/>
        <w:rPr>
          <w:rFonts w:asciiTheme="majorHAnsi" w:hAnsiTheme="majorHAnsi"/>
        </w:rPr>
      </w:pPr>
    </w:p>
    <w:p w14:paraId="1B780C91" w14:textId="77777777" w:rsidR="00FD18A6" w:rsidRPr="00AC1163" w:rsidRDefault="00FD18A6" w:rsidP="00D91D81">
      <w:pPr>
        <w:spacing w:line="360" w:lineRule="auto"/>
        <w:rPr>
          <w:rFonts w:asciiTheme="majorHAnsi" w:hAnsiTheme="majorHAnsi"/>
        </w:rPr>
      </w:pPr>
    </w:p>
    <w:p w14:paraId="6786D05E" w14:textId="77777777" w:rsidR="00A47A88" w:rsidRPr="006210A6" w:rsidRDefault="00B63B9A" w:rsidP="00D91D81">
      <w:pPr>
        <w:pStyle w:val="PargrafodaLista"/>
        <w:spacing w:line="360" w:lineRule="auto"/>
        <w:jc w:val="center"/>
        <w:rPr>
          <w:rFonts w:asciiTheme="majorHAnsi" w:hAnsiTheme="majorHAnsi"/>
          <w:b/>
        </w:rPr>
      </w:pPr>
      <w:r w:rsidRPr="006210A6">
        <w:rPr>
          <w:rFonts w:asciiTheme="majorHAnsi" w:hAnsiTheme="majorHAnsi"/>
          <w:b/>
        </w:rPr>
        <w:lastRenderedPageBreak/>
        <w:t xml:space="preserve">8. </w:t>
      </w:r>
      <w:r w:rsidR="00FD18A6" w:rsidRPr="006210A6">
        <w:rPr>
          <w:rFonts w:asciiTheme="majorHAnsi" w:hAnsiTheme="majorHAnsi"/>
          <w:b/>
        </w:rPr>
        <w:t>ANEXOS</w:t>
      </w:r>
    </w:p>
    <w:p w14:paraId="7541EB12" w14:textId="77777777" w:rsidR="006210A6" w:rsidRPr="003E40F2" w:rsidRDefault="006210A6" w:rsidP="003E40F2">
      <w:pPr>
        <w:spacing w:line="360" w:lineRule="auto"/>
        <w:rPr>
          <w:rFonts w:asciiTheme="majorHAnsi" w:hAnsiTheme="majorHAnsi"/>
        </w:rPr>
      </w:pPr>
    </w:p>
    <w:p w14:paraId="7CE41363" w14:textId="77777777" w:rsidR="006210A6" w:rsidRDefault="006210A6" w:rsidP="00D91D81">
      <w:pPr>
        <w:pStyle w:val="PargrafodaLista"/>
        <w:spacing w:line="360" w:lineRule="auto"/>
        <w:jc w:val="center"/>
        <w:rPr>
          <w:rFonts w:asciiTheme="majorHAnsi" w:hAnsiTheme="majorHAnsi"/>
        </w:rPr>
      </w:pPr>
    </w:p>
    <w:p w14:paraId="54C8B4ED" w14:textId="77777777" w:rsidR="006210A6" w:rsidRDefault="006210A6" w:rsidP="00D91D81">
      <w:pPr>
        <w:pStyle w:val="PargrafodaLista"/>
        <w:spacing w:line="360" w:lineRule="auto"/>
        <w:jc w:val="center"/>
        <w:rPr>
          <w:rFonts w:asciiTheme="majorHAnsi" w:hAnsiTheme="majorHAnsi"/>
        </w:rPr>
      </w:pPr>
    </w:p>
    <w:p w14:paraId="32D1BA98" w14:textId="77777777" w:rsidR="00221C47" w:rsidRPr="006210A6" w:rsidRDefault="00497926" w:rsidP="00D91D81">
      <w:pPr>
        <w:pStyle w:val="PargrafodaLista"/>
        <w:spacing w:line="360" w:lineRule="auto"/>
        <w:ind w:left="0"/>
        <w:rPr>
          <w:rFonts w:asciiTheme="majorHAnsi" w:hAnsiTheme="majorHAnsi"/>
          <w:b/>
        </w:rPr>
      </w:pPr>
      <w:r w:rsidRPr="006210A6">
        <w:rPr>
          <w:rFonts w:asciiTheme="majorHAnsi" w:hAnsiTheme="majorHAnsi"/>
          <w:b/>
        </w:rPr>
        <w:t xml:space="preserve">8.1. </w:t>
      </w:r>
      <w:r w:rsidR="006210A6" w:rsidRPr="006210A6">
        <w:rPr>
          <w:rFonts w:asciiTheme="majorHAnsi" w:hAnsiTheme="majorHAnsi"/>
          <w:b/>
        </w:rPr>
        <w:t>SÍMBOLOS U</w:t>
      </w:r>
      <w:r w:rsidR="00E008E0">
        <w:rPr>
          <w:rFonts w:asciiTheme="majorHAnsi" w:hAnsiTheme="majorHAnsi"/>
          <w:b/>
        </w:rPr>
        <w:t>SA</w:t>
      </w:r>
      <w:r w:rsidR="006210A6" w:rsidRPr="006210A6">
        <w:rPr>
          <w:rFonts w:asciiTheme="majorHAnsi" w:hAnsiTheme="majorHAnsi"/>
          <w:b/>
        </w:rPr>
        <w:t>DOS NOS FLUXOS</w:t>
      </w:r>
    </w:p>
    <w:p w14:paraId="32F03289" w14:textId="77777777" w:rsidR="00497926" w:rsidRDefault="00497926" w:rsidP="00D91D81">
      <w:pPr>
        <w:pStyle w:val="PargrafodaLista"/>
        <w:spacing w:line="360" w:lineRule="auto"/>
        <w:jc w:val="center"/>
        <w:rPr>
          <w:rFonts w:asciiTheme="majorHAnsi" w:hAnsiTheme="majorHAnsi"/>
        </w:rPr>
      </w:pPr>
    </w:p>
    <w:tbl>
      <w:tblPr>
        <w:tblStyle w:val="Tabelacomgrelha"/>
        <w:tblW w:w="1006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560"/>
        <w:gridCol w:w="8500"/>
      </w:tblGrid>
      <w:tr w:rsidR="00313AED" w:rsidRPr="00AC1163" w14:paraId="2F08C17A" w14:textId="77777777" w:rsidTr="006210A6">
        <w:trPr>
          <w:trHeight w:val="512"/>
        </w:trPr>
        <w:tc>
          <w:tcPr>
            <w:tcW w:w="1560" w:type="dxa"/>
            <w:shd w:val="clear" w:color="auto" w:fill="FBD4B4" w:themeFill="accent6" w:themeFillTint="66"/>
          </w:tcPr>
          <w:p w14:paraId="43CF7907" w14:textId="77777777" w:rsidR="00313AED" w:rsidRPr="00313AED" w:rsidRDefault="00313AED" w:rsidP="00D91D81">
            <w:pPr>
              <w:tabs>
                <w:tab w:val="left" w:pos="426"/>
              </w:tabs>
              <w:spacing w:line="360" w:lineRule="auto"/>
              <w:ind w:right="-1"/>
              <w:jc w:val="center"/>
              <w:rPr>
                <w:b/>
              </w:rPr>
            </w:pPr>
            <w:r w:rsidRPr="00313AED">
              <w:rPr>
                <w:b/>
              </w:rPr>
              <w:t>Símbolo</w:t>
            </w:r>
          </w:p>
        </w:tc>
        <w:tc>
          <w:tcPr>
            <w:tcW w:w="8500" w:type="dxa"/>
            <w:shd w:val="clear" w:color="auto" w:fill="FBD4B4" w:themeFill="accent6" w:themeFillTint="66"/>
          </w:tcPr>
          <w:p w14:paraId="0962D16C" w14:textId="77777777" w:rsidR="00313AED" w:rsidRPr="00313AED" w:rsidRDefault="00313AED" w:rsidP="00D91D81">
            <w:pPr>
              <w:tabs>
                <w:tab w:val="left" w:pos="426"/>
              </w:tabs>
              <w:spacing w:line="360" w:lineRule="auto"/>
              <w:ind w:right="-1"/>
              <w:jc w:val="center"/>
              <w:rPr>
                <w:rFonts w:asciiTheme="majorHAnsi" w:hAnsiTheme="majorHAnsi"/>
                <w:b/>
                <w:color w:val="000000"/>
              </w:rPr>
            </w:pPr>
            <w:r w:rsidRPr="00313AED">
              <w:rPr>
                <w:rFonts w:asciiTheme="majorHAnsi" w:hAnsiTheme="majorHAnsi"/>
                <w:b/>
                <w:color w:val="000000"/>
              </w:rPr>
              <w:t>Significado</w:t>
            </w:r>
          </w:p>
        </w:tc>
      </w:tr>
      <w:tr w:rsidR="00497926" w:rsidRPr="00AC1163" w14:paraId="6BFDF3B4" w14:textId="77777777" w:rsidTr="00313AED">
        <w:trPr>
          <w:trHeight w:val="512"/>
        </w:trPr>
        <w:tc>
          <w:tcPr>
            <w:tcW w:w="1560" w:type="dxa"/>
          </w:tcPr>
          <w:p w14:paraId="7DF3235C" w14:textId="77777777" w:rsidR="00497926" w:rsidRPr="00AC1163" w:rsidRDefault="00313AED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>
              <w:t xml:space="preserve"> </w:t>
            </w:r>
            <w:r w:rsidR="008E599A">
              <w:t xml:space="preserve">  </w:t>
            </w:r>
            <w:r>
              <w:t xml:space="preserve">  </w:t>
            </w:r>
            <w:r>
              <w:object w:dxaOrig="360" w:dyaOrig="240" w14:anchorId="32AFD5CE">
                <v:shape id="_x0000_i1026" type="#_x0000_t75" style="width:21.75pt;height:14.25pt" o:ole="">
                  <v:imagedata r:id="rId14" o:title=""/>
                </v:shape>
                <o:OLEObject Type="Embed" ProgID="PBrush" ShapeID="_x0000_i1026" DrawAspect="Content" ObjectID="_1690281552" r:id="rId15"/>
              </w:object>
            </w:r>
          </w:p>
        </w:tc>
        <w:tc>
          <w:tcPr>
            <w:tcW w:w="8500" w:type="dxa"/>
          </w:tcPr>
          <w:p w14:paraId="73A0698B" w14:textId="77777777" w:rsidR="00497926" w:rsidRPr="00AC1163" w:rsidRDefault="008E599A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>
              <w:rPr>
                <w:rFonts w:asciiTheme="majorHAnsi" w:hAnsiTheme="majorHAnsi"/>
                <w:color w:val="000000"/>
              </w:rPr>
              <w:t>Fase do processo</w:t>
            </w:r>
            <w:r w:rsidR="00313AED">
              <w:rPr>
                <w:rFonts w:asciiTheme="majorHAnsi" w:hAnsiTheme="majorHAnsi"/>
                <w:color w:val="000000"/>
              </w:rPr>
              <w:t xml:space="preserve"> (Início ou Fim)</w:t>
            </w:r>
          </w:p>
        </w:tc>
      </w:tr>
      <w:tr w:rsidR="008E599A" w:rsidRPr="00AC1163" w14:paraId="76302DA2" w14:textId="77777777" w:rsidTr="00313AED">
        <w:trPr>
          <w:trHeight w:val="503"/>
        </w:trPr>
        <w:tc>
          <w:tcPr>
            <w:tcW w:w="1560" w:type="dxa"/>
          </w:tcPr>
          <w:p w14:paraId="087B2420" w14:textId="77777777" w:rsidR="008E599A" w:rsidRPr="00AC1163" w:rsidRDefault="008E599A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>
              <w:t xml:space="preserve"> </w:t>
            </w:r>
            <w:r w:rsidR="00313AED">
              <w:t xml:space="preserve"> </w:t>
            </w:r>
            <w:r>
              <w:t xml:space="preserve"> </w:t>
            </w:r>
            <w:r w:rsidR="00313AED">
              <w:t xml:space="preserve"> </w:t>
            </w:r>
            <w:r>
              <w:t xml:space="preserve"> </w:t>
            </w:r>
            <w:r w:rsidR="00313AED">
              <w:object w:dxaOrig="330" w:dyaOrig="210" w14:anchorId="5FC63393">
                <v:shape id="_x0000_i1027" type="#_x0000_t75" style="width:21.75pt;height:14.25pt" o:ole="">
                  <v:imagedata r:id="rId16" o:title=""/>
                </v:shape>
                <o:OLEObject Type="Embed" ProgID="PBrush" ShapeID="_x0000_i1027" DrawAspect="Content" ObjectID="_1690281553" r:id="rId17"/>
              </w:object>
            </w:r>
          </w:p>
        </w:tc>
        <w:tc>
          <w:tcPr>
            <w:tcW w:w="8500" w:type="dxa"/>
          </w:tcPr>
          <w:p w14:paraId="77258A1B" w14:textId="77777777" w:rsidR="008E599A" w:rsidRPr="00AC1163" w:rsidRDefault="008E599A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>
              <w:rPr>
                <w:rFonts w:asciiTheme="majorHAnsi" w:hAnsiTheme="majorHAnsi"/>
                <w:color w:val="000000"/>
              </w:rPr>
              <w:t>Operação/Actividade</w:t>
            </w:r>
          </w:p>
        </w:tc>
      </w:tr>
      <w:tr w:rsidR="008E599A" w:rsidRPr="00AC1163" w14:paraId="259B9C4D" w14:textId="77777777" w:rsidTr="00313AED">
        <w:trPr>
          <w:trHeight w:val="507"/>
        </w:trPr>
        <w:tc>
          <w:tcPr>
            <w:tcW w:w="1560" w:type="dxa"/>
          </w:tcPr>
          <w:p w14:paraId="31539B8F" w14:textId="77777777" w:rsidR="008E599A" w:rsidRPr="00AC1163" w:rsidRDefault="008E599A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>
              <w:t xml:space="preserve">  </w:t>
            </w:r>
            <w:r w:rsidR="00313AED">
              <w:t xml:space="preserve">  </w:t>
            </w:r>
            <w:r w:rsidR="00313AED">
              <w:object w:dxaOrig="380" w:dyaOrig="260" w14:anchorId="394FCE78">
                <v:shape id="_x0000_i1028" type="#_x0000_t75" style="width:28.5pt;height:21.75pt" o:ole="">
                  <v:imagedata r:id="rId18" o:title=""/>
                </v:shape>
                <o:OLEObject Type="Embed" ProgID="PBrush" ShapeID="_x0000_i1028" DrawAspect="Content" ObjectID="_1690281554" r:id="rId19"/>
              </w:object>
            </w:r>
          </w:p>
        </w:tc>
        <w:tc>
          <w:tcPr>
            <w:tcW w:w="8500" w:type="dxa"/>
          </w:tcPr>
          <w:p w14:paraId="6F839297" w14:textId="77777777" w:rsidR="008E599A" w:rsidRPr="00AC1163" w:rsidRDefault="008E599A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>
              <w:rPr>
                <w:rFonts w:asciiTheme="majorHAnsi" w:hAnsiTheme="majorHAnsi"/>
                <w:color w:val="000000"/>
              </w:rPr>
              <w:t>Documento</w:t>
            </w:r>
          </w:p>
        </w:tc>
      </w:tr>
      <w:tr w:rsidR="008E599A" w:rsidRPr="00AC1163" w14:paraId="340B66BB" w14:textId="77777777" w:rsidTr="00313AED">
        <w:trPr>
          <w:trHeight w:val="781"/>
        </w:trPr>
        <w:tc>
          <w:tcPr>
            <w:tcW w:w="1560" w:type="dxa"/>
          </w:tcPr>
          <w:p w14:paraId="5DC7E9BF" w14:textId="77777777" w:rsidR="008E599A" w:rsidRPr="00AC1163" w:rsidRDefault="00313AED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>
              <w:object w:dxaOrig="660" w:dyaOrig="500" w14:anchorId="255756E1">
                <v:shape id="_x0000_i1029" type="#_x0000_t75" style="width:50.25pt;height:36pt" o:ole="">
                  <v:imagedata r:id="rId20" o:title=""/>
                </v:shape>
                <o:OLEObject Type="Embed" ProgID="PBrush" ShapeID="_x0000_i1029" DrawAspect="Content" ObjectID="_1690281555" r:id="rId21"/>
              </w:object>
            </w:r>
          </w:p>
        </w:tc>
        <w:tc>
          <w:tcPr>
            <w:tcW w:w="8500" w:type="dxa"/>
          </w:tcPr>
          <w:p w14:paraId="595F31EE" w14:textId="77777777" w:rsidR="008E599A" w:rsidRPr="00AC1163" w:rsidRDefault="008E599A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>
              <w:rPr>
                <w:rFonts w:asciiTheme="majorHAnsi" w:hAnsiTheme="majorHAnsi" w:cs="Arial"/>
                <w:color w:val="4D5156"/>
                <w:shd w:val="clear" w:color="auto" w:fill="FFFFFF"/>
              </w:rPr>
              <w:t>Lote de documentos</w:t>
            </w:r>
          </w:p>
        </w:tc>
      </w:tr>
      <w:tr w:rsidR="008E599A" w:rsidRPr="00AC1163" w14:paraId="7FA29417" w14:textId="77777777" w:rsidTr="00313AED">
        <w:trPr>
          <w:trHeight w:val="574"/>
        </w:trPr>
        <w:tc>
          <w:tcPr>
            <w:tcW w:w="1560" w:type="dxa"/>
          </w:tcPr>
          <w:p w14:paraId="3470E3A9" w14:textId="77777777" w:rsidR="008E599A" w:rsidRPr="00AC1163" w:rsidRDefault="008E599A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>
              <w:t xml:space="preserve">  </w:t>
            </w:r>
            <w:r w:rsidR="00313AED">
              <w:object w:dxaOrig="370" w:dyaOrig="320" w14:anchorId="5058AB83">
                <v:shape id="_x0000_i1030" type="#_x0000_t75" style="width:36pt;height:21.75pt" o:ole="">
                  <v:imagedata r:id="rId22" o:title=""/>
                </v:shape>
                <o:OLEObject Type="Embed" ProgID="PBrush" ShapeID="_x0000_i1030" DrawAspect="Content" ObjectID="_1690281556" r:id="rId23"/>
              </w:object>
            </w:r>
          </w:p>
        </w:tc>
        <w:tc>
          <w:tcPr>
            <w:tcW w:w="8500" w:type="dxa"/>
          </w:tcPr>
          <w:p w14:paraId="69DA880F" w14:textId="77777777" w:rsidR="008E599A" w:rsidRPr="00AC1163" w:rsidRDefault="008E599A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>
              <w:rPr>
                <w:rFonts w:asciiTheme="majorHAnsi" w:hAnsiTheme="majorHAnsi"/>
                <w:color w:val="000000"/>
              </w:rPr>
              <w:t>Continua na página seguinte</w:t>
            </w:r>
          </w:p>
        </w:tc>
      </w:tr>
      <w:tr w:rsidR="008E599A" w:rsidRPr="00AC1163" w14:paraId="0D2F14D0" w14:textId="77777777" w:rsidTr="00313AED">
        <w:trPr>
          <w:trHeight w:val="537"/>
        </w:trPr>
        <w:tc>
          <w:tcPr>
            <w:tcW w:w="1560" w:type="dxa"/>
          </w:tcPr>
          <w:p w14:paraId="1B184519" w14:textId="77777777" w:rsidR="008E599A" w:rsidRPr="00AC1163" w:rsidRDefault="008E599A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>
              <w:t xml:space="preserve">   </w:t>
            </w:r>
            <w:r w:rsidR="00313AED">
              <w:object w:dxaOrig="270" w:dyaOrig="260" w14:anchorId="1816B61D">
                <v:shape id="_x0000_i1031" type="#_x0000_t75" style="width:28.5pt;height:21.75pt" o:ole="">
                  <v:imagedata r:id="rId24" o:title=""/>
                </v:shape>
                <o:OLEObject Type="Embed" ProgID="PBrush" ShapeID="_x0000_i1031" DrawAspect="Content" ObjectID="_1690281557" r:id="rId25"/>
              </w:object>
            </w:r>
          </w:p>
        </w:tc>
        <w:tc>
          <w:tcPr>
            <w:tcW w:w="8500" w:type="dxa"/>
          </w:tcPr>
          <w:p w14:paraId="0D1F849C" w14:textId="77777777" w:rsidR="008E599A" w:rsidRPr="00AC1163" w:rsidRDefault="008E599A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>
              <w:rPr>
                <w:rFonts w:asciiTheme="majorHAnsi" w:hAnsiTheme="majorHAnsi"/>
                <w:color w:val="000000"/>
              </w:rPr>
              <w:t>Continuação da página anterior</w:t>
            </w:r>
          </w:p>
        </w:tc>
      </w:tr>
      <w:tr w:rsidR="008E599A" w:rsidRPr="00AC1163" w14:paraId="0329069D" w14:textId="77777777" w:rsidTr="00313AED">
        <w:trPr>
          <w:trHeight w:val="513"/>
        </w:trPr>
        <w:tc>
          <w:tcPr>
            <w:tcW w:w="1560" w:type="dxa"/>
          </w:tcPr>
          <w:p w14:paraId="623E359E" w14:textId="77777777" w:rsidR="008E599A" w:rsidRPr="00AC1163" w:rsidRDefault="008E599A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>
              <w:t xml:space="preserve">  </w:t>
            </w:r>
            <w:r w:rsidR="00313AED">
              <w:t xml:space="preserve"> </w:t>
            </w:r>
            <w:r w:rsidR="00313AED">
              <w:object w:dxaOrig="350" w:dyaOrig="250" w14:anchorId="288E7D5E">
                <v:shape id="_x0000_i1032" type="#_x0000_t75" style="width:28.5pt;height:21.75pt" o:ole="">
                  <v:imagedata r:id="rId26" o:title=""/>
                </v:shape>
                <o:OLEObject Type="Embed" ProgID="PBrush" ShapeID="_x0000_i1032" DrawAspect="Content" ObjectID="_1690281558" r:id="rId27"/>
              </w:object>
            </w:r>
          </w:p>
        </w:tc>
        <w:tc>
          <w:tcPr>
            <w:tcW w:w="8500" w:type="dxa"/>
          </w:tcPr>
          <w:p w14:paraId="079BE83C" w14:textId="77777777" w:rsidR="008E599A" w:rsidRPr="00AC1163" w:rsidRDefault="008E599A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>
              <w:rPr>
                <w:rFonts w:asciiTheme="majorHAnsi" w:hAnsiTheme="majorHAnsi"/>
                <w:color w:val="000000"/>
              </w:rPr>
              <w:t>Condição</w:t>
            </w:r>
          </w:p>
        </w:tc>
      </w:tr>
      <w:tr w:rsidR="008E599A" w:rsidRPr="00AC1163" w14:paraId="707AA50F" w14:textId="77777777" w:rsidTr="00313AED">
        <w:trPr>
          <w:trHeight w:val="658"/>
        </w:trPr>
        <w:tc>
          <w:tcPr>
            <w:tcW w:w="1560" w:type="dxa"/>
          </w:tcPr>
          <w:p w14:paraId="57EF6D15" w14:textId="77777777" w:rsidR="008E599A" w:rsidRPr="00AC1163" w:rsidRDefault="008E599A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>
              <w:t xml:space="preserve">  </w:t>
            </w:r>
            <w:r w:rsidR="00313AED">
              <w:object w:dxaOrig="370" w:dyaOrig="330" w14:anchorId="14CC7D02">
                <v:shape id="_x0000_i1033" type="#_x0000_t75" style="width:28.5pt;height:28.5pt" o:ole="">
                  <v:imagedata r:id="rId28" o:title=""/>
                </v:shape>
                <o:OLEObject Type="Embed" ProgID="PBrush" ShapeID="_x0000_i1033" DrawAspect="Content" ObjectID="_1690281559" r:id="rId29"/>
              </w:object>
            </w:r>
          </w:p>
        </w:tc>
        <w:tc>
          <w:tcPr>
            <w:tcW w:w="8500" w:type="dxa"/>
          </w:tcPr>
          <w:p w14:paraId="17389361" w14:textId="77777777" w:rsidR="008E599A" w:rsidRPr="00AC1163" w:rsidRDefault="008E599A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>
              <w:rPr>
                <w:rFonts w:asciiTheme="majorHAnsi" w:hAnsiTheme="majorHAnsi"/>
                <w:color w:val="000000"/>
              </w:rPr>
              <w:t>Deriva da actividade x</w:t>
            </w:r>
          </w:p>
        </w:tc>
      </w:tr>
      <w:tr w:rsidR="008E599A" w:rsidRPr="00AC1163" w14:paraId="17AC09D4" w14:textId="77777777" w:rsidTr="00313AED">
        <w:trPr>
          <w:trHeight w:val="593"/>
        </w:trPr>
        <w:tc>
          <w:tcPr>
            <w:tcW w:w="1560" w:type="dxa"/>
          </w:tcPr>
          <w:p w14:paraId="2C1B32D3" w14:textId="77777777" w:rsidR="008E599A" w:rsidRPr="00AC1163" w:rsidRDefault="008E599A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>
              <w:t xml:space="preserve"> </w:t>
            </w:r>
            <w:r w:rsidR="00313AED">
              <w:t xml:space="preserve"> </w:t>
            </w:r>
            <w:r>
              <w:t xml:space="preserve"> </w:t>
            </w:r>
            <w:r w:rsidR="00313AED">
              <w:object w:dxaOrig="340" w:dyaOrig="370" w14:anchorId="7179B272">
                <v:shape id="_x0000_i1034" type="#_x0000_t75" style="width:28.5pt;height:28.5pt" o:ole="">
                  <v:imagedata r:id="rId30" o:title=""/>
                </v:shape>
                <o:OLEObject Type="Embed" ProgID="PBrush" ShapeID="_x0000_i1034" DrawAspect="Content" ObjectID="_1690281560" r:id="rId31"/>
              </w:object>
            </w:r>
          </w:p>
        </w:tc>
        <w:tc>
          <w:tcPr>
            <w:tcW w:w="8500" w:type="dxa"/>
          </w:tcPr>
          <w:p w14:paraId="2A79A497" w14:textId="77777777" w:rsidR="008E599A" w:rsidRPr="00AC1163" w:rsidRDefault="008E599A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>
              <w:rPr>
                <w:rFonts w:asciiTheme="majorHAnsi" w:hAnsiTheme="majorHAnsi"/>
                <w:color w:val="000000"/>
              </w:rPr>
              <w:t>Liga a actividade x</w:t>
            </w:r>
          </w:p>
        </w:tc>
      </w:tr>
      <w:tr w:rsidR="008E599A" w:rsidRPr="00AC1163" w14:paraId="565A37E5" w14:textId="77777777" w:rsidTr="00313AED">
        <w:trPr>
          <w:trHeight w:val="640"/>
        </w:trPr>
        <w:tc>
          <w:tcPr>
            <w:tcW w:w="1560" w:type="dxa"/>
          </w:tcPr>
          <w:p w14:paraId="3E01BCBE" w14:textId="77777777" w:rsidR="008E599A" w:rsidRPr="00AC1163" w:rsidRDefault="008E599A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>
              <w:t xml:space="preserve">  </w:t>
            </w:r>
            <w:r w:rsidR="00313AED">
              <w:t xml:space="preserve"> </w:t>
            </w:r>
            <w:r w:rsidR="00313AED">
              <w:object w:dxaOrig="360" w:dyaOrig="310" w14:anchorId="4660A35A">
                <v:shape id="_x0000_i1035" type="#_x0000_t75" style="width:28.5pt;height:21.75pt" o:ole="">
                  <v:imagedata r:id="rId32" o:title=""/>
                </v:shape>
                <o:OLEObject Type="Embed" ProgID="PBrush" ShapeID="_x0000_i1035" DrawAspect="Content" ObjectID="_1690281561" r:id="rId33"/>
              </w:object>
            </w:r>
          </w:p>
        </w:tc>
        <w:tc>
          <w:tcPr>
            <w:tcW w:w="8500" w:type="dxa"/>
          </w:tcPr>
          <w:p w14:paraId="63B29DBD" w14:textId="77777777" w:rsidR="008E599A" w:rsidRPr="00AC1163" w:rsidRDefault="008E599A" w:rsidP="00D91D81">
            <w:pPr>
              <w:tabs>
                <w:tab w:val="left" w:pos="426"/>
              </w:tabs>
              <w:spacing w:line="360" w:lineRule="auto"/>
              <w:ind w:right="-1"/>
              <w:jc w:val="both"/>
              <w:rPr>
                <w:rFonts w:asciiTheme="majorHAnsi" w:hAnsiTheme="majorHAnsi"/>
                <w:color w:val="000000"/>
              </w:rPr>
            </w:pPr>
            <w:r>
              <w:rPr>
                <w:rFonts w:asciiTheme="majorHAnsi" w:hAnsiTheme="majorHAnsi"/>
                <w:color w:val="000000"/>
              </w:rPr>
              <w:t>Arquivo</w:t>
            </w:r>
          </w:p>
        </w:tc>
      </w:tr>
    </w:tbl>
    <w:p w14:paraId="5E1F3D08" w14:textId="77777777" w:rsidR="00497926" w:rsidRDefault="00497926" w:rsidP="00D91D81">
      <w:pPr>
        <w:pStyle w:val="PargrafodaLista"/>
        <w:spacing w:line="360" w:lineRule="auto"/>
        <w:jc w:val="center"/>
        <w:rPr>
          <w:rFonts w:asciiTheme="majorHAnsi" w:hAnsiTheme="majorHAnsi"/>
        </w:rPr>
      </w:pPr>
    </w:p>
    <w:p w14:paraId="6F754ADF" w14:textId="77777777" w:rsidR="00221C47" w:rsidRDefault="00221C47" w:rsidP="00D91D81">
      <w:pPr>
        <w:pStyle w:val="PargrafodaLista"/>
        <w:spacing w:line="360" w:lineRule="auto"/>
        <w:jc w:val="center"/>
        <w:rPr>
          <w:rFonts w:asciiTheme="majorHAnsi" w:hAnsiTheme="majorHAnsi"/>
        </w:rPr>
      </w:pPr>
    </w:p>
    <w:p w14:paraId="01C64D98" w14:textId="77777777" w:rsidR="00221C47" w:rsidRDefault="00221C47" w:rsidP="00D91D81">
      <w:pPr>
        <w:pStyle w:val="PargrafodaLista"/>
        <w:spacing w:line="360" w:lineRule="auto"/>
        <w:jc w:val="center"/>
        <w:rPr>
          <w:rFonts w:asciiTheme="majorHAnsi" w:hAnsiTheme="majorHAnsi"/>
        </w:rPr>
      </w:pPr>
    </w:p>
    <w:p w14:paraId="2F9B6802" w14:textId="77777777" w:rsidR="00221C47" w:rsidRDefault="00221C47" w:rsidP="00D91D81">
      <w:pPr>
        <w:pStyle w:val="PargrafodaLista"/>
        <w:spacing w:line="360" w:lineRule="auto"/>
        <w:jc w:val="center"/>
        <w:rPr>
          <w:rFonts w:asciiTheme="majorHAnsi" w:hAnsiTheme="majorHAnsi"/>
        </w:rPr>
      </w:pPr>
    </w:p>
    <w:p w14:paraId="77F1D983" w14:textId="77777777" w:rsidR="00221C47" w:rsidRDefault="00221C47" w:rsidP="00D91D81">
      <w:pPr>
        <w:pStyle w:val="PargrafodaLista"/>
        <w:spacing w:line="360" w:lineRule="auto"/>
        <w:jc w:val="center"/>
        <w:rPr>
          <w:rFonts w:asciiTheme="majorHAnsi" w:hAnsiTheme="majorHAnsi"/>
        </w:rPr>
      </w:pPr>
    </w:p>
    <w:p w14:paraId="14325DB2" w14:textId="77777777" w:rsidR="00221C47" w:rsidRDefault="00221C47" w:rsidP="00D91D81">
      <w:pPr>
        <w:pStyle w:val="PargrafodaLista"/>
        <w:spacing w:line="360" w:lineRule="auto"/>
        <w:jc w:val="center"/>
        <w:rPr>
          <w:rFonts w:asciiTheme="majorHAnsi" w:hAnsiTheme="majorHAnsi"/>
        </w:rPr>
      </w:pPr>
    </w:p>
    <w:p w14:paraId="6B4126BD" w14:textId="77777777" w:rsidR="00221C47" w:rsidRDefault="00221C47" w:rsidP="00D91D81">
      <w:pPr>
        <w:pStyle w:val="PargrafodaLista"/>
        <w:spacing w:line="360" w:lineRule="auto"/>
        <w:jc w:val="center"/>
        <w:rPr>
          <w:rFonts w:asciiTheme="majorHAnsi" w:hAnsiTheme="majorHAnsi"/>
        </w:rPr>
      </w:pPr>
    </w:p>
    <w:p w14:paraId="3D781FE4" w14:textId="77777777" w:rsidR="00221C47" w:rsidRDefault="00221C47" w:rsidP="00D91D81">
      <w:pPr>
        <w:pStyle w:val="PargrafodaLista"/>
        <w:spacing w:line="360" w:lineRule="auto"/>
        <w:jc w:val="center"/>
        <w:rPr>
          <w:rFonts w:asciiTheme="majorHAnsi" w:hAnsiTheme="majorHAnsi"/>
        </w:rPr>
      </w:pPr>
    </w:p>
    <w:p w14:paraId="446C31CA" w14:textId="77777777" w:rsidR="00221C47" w:rsidRDefault="00221C47" w:rsidP="00D91D81">
      <w:pPr>
        <w:pStyle w:val="PargrafodaLista"/>
        <w:spacing w:line="360" w:lineRule="auto"/>
        <w:jc w:val="center"/>
        <w:rPr>
          <w:rFonts w:asciiTheme="majorHAnsi" w:hAnsiTheme="majorHAnsi"/>
        </w:rPr>
      </w:pPr>
    </w:p>
    <w:p w14:paraId="05BEE28F" w14:textId="77777777" w:rsidR="00221C47" w:rsidRDefault="00221C47" w:rsidP="00D91D81">
      <w:pPr>
        <w:pStyle w:val="PargrafodaLista"/>
        <w:spacing w:line="360" w:lineRule="auto"/>
        <w:jc w:val="center"/>
        <w:rPr>
          <w:rFonts w:asciiTheme="majorHAnsi" w:hAnsiTheme="majorHAnsi"/>
        </w:rPr>
      </w:pPr>
    </w:p>
    <w:p w14:paraId="07064911" w14:textId="77777777" w:rsidR="00221C47" w:rsidRDefault="00221C47" w:rsidP="00D91D81">
      <w:pPr>
        <w:pStyle w:val="PargrafodaLista"/>
        <w:spacing w:line="360" w:lineRule="auto"/>
        <w:jc w:val="center"/>
        <w:rPr>
          <w:rFonts w:asciiTheme="majorHAnsi" w:hAnsiTheme="majorHAnsi"/>
        </w:rPr>
      </w:pPr>
    </w:p>
    <w:p w14:paraId="172DBEBC" w14:textId="77777777" w:rsidR="00221C47" w:rsidRPr="002632C2" w:rsidRDefault="00221C47" w:rsidP="00D91D81">
      <w:pPr>
        <w:spacing w:line="360" w:lineRule="auto"/>
        <w:rPr>
          <w:rFonts w:asciiTheme="majorHAnsi" w:hAnsiTheme="majorHAnsi"/>
          <w:b/>
          <w:sz w:val="20"/>
          <w:szCs w:val="20"/>
        </w:rPr>
      </w:pPr>
    </w:p>
    <w:p w14:paraId="50FAF68E" w14:textId="77777777" w:rsidR="00221C47" w:rsidRDefault="00221C47" w:rsidP="00D91D81">
      <w:pPr>
        <w:pStyle w:val="ndice6"/>
        <w:widowControl w:val="0"/>
        <w:tabs>
          <w:tab w:val="clear" w:pos="1134"/>
          <w:tab w:val="left" w:pos="2187"/>
          <w:tab w:val="left" w:leader="dot" w:pos="8898"/>
        </w:tabs>
        <w:autoSpaceDE w:val="0"/>
        <w:autoSpaceDN w:val="0"/>
        <w:spacing w:before="18" w:line="360" w:lineRule="auto"/>
        <w:ind w:left="0"/>
        <w:rPr>
          <w:rFonts w:asciiTheme="majorHAnsi" w:hAnsiTheme="majorHAnsi"/>
          <w:b/>
          <w:sz w:val="20"/>
        </w:rPr>
      </w:pPr>
      <w:r>
        <w:rPr>
          <w:rFonts w:asciiTheme="majorHAnsi" w:hAnsiTheme="majorHAnsi"/>
          <w:b/>
          <w:noProof/>
          <w:sz w:val="20"/>
          <w:lang w:eastAsia="pt-PT"/>
        </w:rPr>
        <w:lastRenderedPageBreak/>
        <w:drawing>
          <wp:inline distT="0" distB="0" distL="0" distR="0" wp14:anchorId="7AF5C6C0" wp14:editId="41D6A6D7">
            <wp:extent cx="7124740" cy="6330950"/>
            <wp:effectExtent l="0" t="3175" r="0" b="0"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7252943" cy="6444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D191A2" w14:textId="77777777" w:rsidR="00221C47" w:rsidRPr="00196EE9" w:rsidRDefault="00221C47" w:rsidP="00D91D81">
      <w:pPr>
        <w:spacing w:line="360" w:lineRule="auto"/>
      </w:pPr>
      <w:r>
        <w:rPr>
          <w:noProof/>
          <w:lang w:eastAsia="pt-PT"/>
        </w:rPr>
        <w:lastRenderedPageBreak/>
        <w:drawing>
          <wp:inline distT="0" distB="0" distL="0" distR="0" wp14:anchorId="62CB5FF1" wp14:editId="2F2C9896">
            <wp:extent cx="7789622" cy="6339205"/>
            <wp:effectExtent l="1270" t="0" r="3175" b="3175"/>
            <wp:docPr id="3" name="Imagem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7826082" cy="63688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CCCAD7" w14:textId="77777777" w:rsidR="00221C47" w:rsidRPr="00BB1DAD" w:rsidRDefault="00221C47" w:rsidP="00D91D81">
      <w:pPr>
        <w:spacing w:line="360" w:lineRule="auto"/>
        <w:ind w:left="709"/>
        <w:rPr>
          <w:rFonts w:asciiTheme="majorHAnsi" w:hAnsiTheme="majorHAnsi"/>
          <w:b/>
          <w:sz w:val="20"/>
          <w:szCs w:val="20"/>
        </w:rPr>
      </w:pPr>
    </w:p>
    <w:p w14:paraId="7B8E95E2" w14:textId="77777777" w:rsidR="00221C47" w:rsidRDefault="00221C47" w:rsidP="00D91D81">
      <w:pPr>
        <w:spacing w:line="360" w:lineRule="auto"/>
        <w:rPr>
          <w:rFonts w:asciiTheme="majorHAnsi" w:hAnsiTheme="majorHAnsi"/>
          <w:b/>
          <w:sz w:val="20"/>
          <w:szCs w:val="20"/>
        </w:rPr>
      </w:pPr>
      <w:r>
        <w:rPr>
          <w:rFonts w:asciiTheme="majorHAnsi" w:hAnsiTheme="majorHAnsi"/>
          <w:b/>
          <w:noProof/>
          <w:sz w:val="20"/>
          <w:szCs w:val="20"/>
          <w:lang w:eastAsia="pt-PT"/>
        </w:rPr>
        <w:drawing>
          <wp:inline distT="0" distB="0" distL="0" distR="0" wp14:anchorId="5CE68BE1" wp14:editId="13912B54">
            <wp:extent cx="7463221" cy="6330869"/>
            <wp:effectExtent l="0" t="5080" r="0" b="0"/>
            <wp:docPr id="4" name="Imagem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7498840" cy="63610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190201" w14:textId="77777777" w:rsidR="00221C47" w:rsidRPr="00BB1DAD" w:rsidRDefault="00221C47" w:rsidP="00D91D81">
      <w:pPr>
        <w:spacing w:line="360" w:lineRule="auto"/>
        <w:rPr>
          <w:rFonts w:asciiTheme="majorHAnsi" w:hAnsiTheme="majorHAnsi"/>
          <w:b/>
          <w:sz w:val="20"/>
          <w:szCs w:val="20"/>
        </w:rPr>
      </w:pPr>
      <w:r>
        <w:rPr>
          <w:rFonts w:asciiTheme="majorHAnsi" w:hAnsiTheme="majorHAnsi"/>
          <w:b/>
          <w:noProof/>
          <w:sz w:val="20"/>
          <w:szCs w:val="20"/>
          <w:lang w:eastAsia="pt-PT"/>
        </w:rPr>
        <w:lastRenderedPageBreak/>
        <w:drawing>
          <wp:inline distT="0" distB="0" distL="0" distR="0" wp14:anchorId="43380145" wp14:editId="5695800B">
            <wp:extent cx="7737263" cy="6400165"/>
            <wp:effectExtent l="1587" t="0" r="0" b="0"/>
            <wp:docPr id="5" name="Imagem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7762750" cy="64212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6EA06D" w14:textId="77777777" w:rsidR="00221C47" w:rsidRDefault="00221C47" w:rsidP="00D91D81">
      <w:pPr>
        <w:spacing w:line="360" w:lineRule="auto"/>
        <w:rPr>
          <w:rFonts w:asciiTheme="majorHAnsi" w:hAnsiTheme="majorHAnsi"/>
          <w:b/>
          <w:sz w:val="20"/>
          <w:szCs w:val="20"/>
        </w:rPr>
      </w:pPr>
      <w:r>
        <w:rPr>
          <w:rFonts w:asciiTheme="majorHAnsi" w:hAnsiTheme="majorHAnsi"/>
          <w:b/>
          <w:noProof/>
          <w:sz w:val="20"/>
          <w:szCs w:val="20"/>
          <w:lang w:eastAsia="pt-PT"/>
        </w:rPr>
        <w:lastRenderedPageBreak/>
        <w:drawing>
          <wp:inline distT="0" distB="0" distL="0" distR="0" wp14:anchorId="405E06E1" wp14:editId="723ABA41">
            <wp:extent cx="7526020" cy="6048972"/>
            <wp:effectExtent l="0" t="4128" r="0" b="0"/>
            <wp:docPr id="6" name="Imagem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7539455" cy="6059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0D5B0D" w14:textId="77777777" w:rsidR="00221C47" w:rsidRDefault="00221C47" w:rsidP="00D91D81">
      <w:pPr>
        <w:spacing w:line="360" w:lineRule="auto"/>
        <w:rPr>
          <w:rFonts w:asciiTheme="majorHAnsi" w:hAnsiTheme="majorHAnsi"/>
          <w:b/>
          <w:sz w:val="20"/>
          <w:szCs w:val="20"/>
        </w:rPr>
      </w:pPr>
      <w:r>
        <w:rPr>
          <w:rFonts w:asciiTheme="majorHAnsi" w:hAnsiTheme="majorHAnsi"/>
          <w:b/>
          <w:noProof/>
          <w:sz w:val="20"/>
          <w:szCs w:val="20"/>
          <w:lang w:eastAsia="pt-PT"/>
        </w:rPr>
        <w:lastRenderedPageBreak/>
        <w:drawing>
          <wp:inline distT="0" distB="0" distL="0" distR="0" wp14:anchorId="52084B9E" wp14:editId="2349DDEB">
            <wp:extent cx="7754299" cy="6172141"/>
            <wp:effectExtent l="0" t="8890" r="0" b="0"/>
            <wp:docPr id="7" name="Imagem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7783062" cy="6195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6AD951" w14:textId="77777777" w:rsidR="00221C47" w:rsidRDefault="00221C47" w:rsidP="00D91D81">
      <w:pPr>
        <w:spacing w:line="360" w:lineRule="auto"/>
        <w:rPr>
          <w:rFonts w:asciiTheme="majorHAnsi" w:hAnsiTheme="majorHAnsi"/>
          <w:b/>
          <w:sz w:val="20"/>
          <w:szCs w:val="20"/>
        </w:rPr>
      </w:pPr>
      <w:r>
        <w:rPr>
          <w:rFonts w:asciiTheme="majorHAnsi" w:hAnsiTheme="majorHAnsi"/>
          <w:b/>
          <w:noProof/>
          <w:sz w:val="20"/>
          <w:szCs w:val="20"/>
          <w:lang w:eastAsia="pt-PT"/>
        </w:rPr>
        <w:lastRenderedPageBreak/>
        <w:drawing>
          <wp:inline distT="0" distB="0" distL="0" distR="0" wp14:anchorId="63D33AF7" wp14:editId="3989F138">
            <wp:extent cx="7424441" cy="6389677"/>
            <wp:effectExtent l="3175" t="0" r="8255" b="8255"/>
            <wp:docPr id="8" name="Imagem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7451625" cy="64130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1FB8DD" w14:textId="77777777" w:rsidR="00221C47" w:rsidRDefault="00221C47" w:rsidP="00D91D81">
      <w:pPr>
        <w:spacing w:line="360" w:lineRule="auto"/>
        <w:rPr>
          <w:rFonts w:asciiTheme="majorHAnsi" w:hAnsiTheme="majorHAnsi"/>
          <w:b/>
          <w:sz w:val="20"/>
          <w:szCs w:val="20"/>
        </w:rPr>
      </w:pPr>
      <w:r>
        <w:rPr>
          <w:rFonts w:asciiTheme="majorHAnsi" w:hAnsiTheme="majorHAnsi"/>
          <w:b/>
          <w:noProof/>
          <w:sz w:val="20"/>
          <w:szCs w:val="20"/>
          <w:lang w:eastAsia="pt-PT"/>
        </w:rPr>
        <w:lastRenderedPageBreak/>
        <w:drawing>
          <wp:inline distT="0" distB="0" distL="0" distR="0" wp14:anchorId="7BF7C2DD" wp14:editId="6AFB8A19">
            <wp:extent cx="7719060" cy="6260151"/>
            <wp:effectExtent l="5715" t="0" r="1905" b="1905"/>
            <wp:docPr id="9" name="Imagem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7739486" cy="62767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03D837" w14:textId="77777777" w:rsidR="00221C47" w:rsidRDefault="00221C47" w:rsidP="00D91D81">
      <w:pPr>
        <w:spacing w:line="360" w:lineRule="auto"/>
        <w:rPr>
          <w:rFonts w:asciiTheme="majorHAnsi" w:hAnsiTheme="majorHAnsi"/>
          <w:b/>
          <w:sz w:val="20"/>
          <w:szCs w:val="20"/>
        </w:rPr>
      </w:pPr>
      <w:r>
        <w:rPr>
          <w:rFonts w:asciiTheme="majorHAnsi" w:hAnsiTheme="majorHAnsi"/>
          <w:b/>
          <w:noProof/>
          <w:sz w:val="20"/>
          <w:szCs w:val="20"/>
          <w:lang w:eastAsia="pt-PT"/>
        </w:rPr>
        <w:lastRenderedPageBreak/>
        <w:drawing>
          <wp:inline distT="0" distB="0" distL="0" distR="0" wp14:anchorId="4EEDDDFD" wp14:editId="166A04F6">
            <wp:extent cx="7411720" cy="6418587"/>
            <wp:effectExtent l="1270" t="0" r="0" b="0"/>
            <wp:docPr id="10" name="Imagem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7438854" cy="6442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8A9F54" w14:textId="77777777" w:rsidR="00221C47" w:rsidRPr="00BB1DAD" w:rsidRDefault="00221C47" w:rsidP="00D91D81">
      <w:pPr>
        <w:spacing w:line="360" w:lineRule="auto"/>
        <w:rPr>
          <w:rFonts w:asciiTheme="majorHAnsi" w:hAnsiTheme="majorHAnsi"/>
          <w:b/>
          <w:sz w:val="20"/>
          <w:szCs w:val="20"/>
        </w:rPr>
      </w:pPr>
      <w:r>
        <w:rPr>
          <w:rFonts w:asciiTheme="majorHAnsi" w:hAnsiTheme="majorHAnsi"/>
          <w:b/>
          <w:noProof/>
          <w:sz w:val="20"/>
          <w:szCs w:val="20"/>
          <w:lang w:eastAsia="pt-PT"/>
        </w:rPr>
        <w:lastRenderedPageBreak/>
        <w:drawing>
          <wp:inline distT="0" distB="0" distL="0" distR="0" wp14:anchorId="7C4D00DE" wp14:editId="31274AFF">
            <wp:extent cx="7802245" cy="6376885"/>
            <wp:effectExtent l="7938" t="0" r="0" b="0"/>
            <wp:docPr id="11" name="Imagem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7825714" cy="63960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0F4232" w14:textId="77777777" w:rsidR="00221C47" w:rsidRDefault="00221C47" w:rsidP="00D91D81">
      <w:pPr>
        <w:spacing w:line="360" w:lineRule="auto"/>
        <w:rPr>
          <w:rFonts w:asciiTheme="majorHAnsi" w:hAnsiTheme="majorHAnsi"/>
          <w:b/>
          <w:sz w:val="20"/>
          <w:szCs w:val="20"/>
        </w:rPr>
      </w:pPr>
      <w:r>
        <w:rPr>
          <w:rFonts w:asciiTheme="majorHAnsi" w:hAnsiTheme="majorHAnsi"/>
          <w:b/>
          <w:noProof/>
          <w:sz w:val="20"/>
          <w:szCs w:val="20"/>
          <w:lang w:eastAsia="pt-PT"/>
        </w:rPr>
        <w:lastRenderedPageBreak/>
        <w:drawing>
          <wp:inline distT="0" distB="0" distL="0" distR="0" wp14:anchorId="4B74E656" wp14:editId="5EB558F1">
            <wp:extent cx="7437529" cy="6366064"/>
            <wp:effectExtent l="2222" t="0" r="0" b="0"/>
            <wp:docPr id="12" name="Imagem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7459966" cy="63852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6B2220" w14:textId="77777777" w:rsidR="00221C47" w:rsidRPr="00BB1DAD" w:rsidRDefault="00221C47" w:rsidP="00D91D81">
      <w:pPr>
        <w:spacing w:line="360" w:lineRule="auto"/>
        <w:rPr>
          <w:rFonts w:asciiTheme="majorHAnsi" w:hAnsiTheme="majorHAnsi"/>
          <w:b/>
          <w:sz w:val="20"/>
          <w:szCs w:val="20"/>
        </w:rPr>
      </w:pPr>
      <w:r>
        <w:rPr>
          <w:rFonts w:asciiTheme="majorHAnsi" w:hAnsiTheme="majorHAnsi"/>
          <w:b/>
          <w:noProof/>
          <w:sz w:val="20"/>
          <w:szCs w:val="20"/>
          <w:lang w:eastAsia="pt-PT"/>
        </w:rPr>
        <w:lastRenderedPageBreak/>
        <w:drawing>
          <wp:inline distT="0" distB="0" distL="0" distR="0" wp14:anchorId="6E21FE5F" wp14:editId="29288723">
            <wp:extent cx="7719899" cy="6409055"/>
            <wp:effectExtent l="7620" t="0" r="3175" b="3175"/>
            <wp:docPr id="13" name="Imagem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7741849" cy="64272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08F4AD" w14:textId="77777777" w:rsidR="00221C47" w:rsidRDefault="00221C47" w:rsidP="00D91D81">
      <w:pPr>
        <w:spacing w:line="360" w:lineRule="auto"/>
        <w:rPr>
          <w:rFonts w:asciiTheme="majorHAnsi" w:hAnsiTheme="majorHAnsi"/>
          <w:b/>
          <w:sz w:val="20"/>
          <w:szCs w:val="20"/>
        </w:rPr>
      </w:pPr>
      <w:r>
        <w:rPr>
          <w:rFonts w:asciiTheme="majorHAnsi" w:hAnsiTheme="majorHAnsi"/>
          <w:b/>
          <w:noProof/>
          <w:sz w:val="20"/>
          <w:szCs w:val="20"/>
          <w:lang w:eastAsia="pt-PT"/>
        </w:rPr>
        <w:lastRenderedPageBreak/>
        <w:drawing>
          <wp:inline distT="0" distB="0" distL="0" distR="0" wp14:anchorId="12D510AD" wp14:editId="12ED70DA">
            <wp:extent cx="7437820" cy="6391910"/>
            <wp:effectExtent l="8573" t="0" r="317" b="318"/>
            <wp:docPr id="14" name="Imagem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7456706" cy="6408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9F5C87" w14:textId="77777777" w:rsidR="00221C47" w:rsidRDefault="00221C47" w:rsidP="00D91D81">
      <w:pPr>
        <w:spacing w:line="360" w:lineRule="auto"/>
        <w:rPr>
          <w:rFonts w:asciiTheme="majorHAnsi" w:hAnsiTheme="majorHAnsi"/>
          <w:b/>
          <w:sz w:val="20"/>
          <w:szCs w:val="20"/>
        </w:rPr>
      </w:pPr>
      <w:r>
        <w:rPr>
          <w:rFonts w:asciiTheme="majorHAnsi" w:hAnsiTheme="majorHAnsi"/>
          <w:b/>
          <w:noProof/>
          <w:sz w:val="20"/>
          <w:szCs w:val="20"/>
          <w:lang w:eastAsia="pt-PT"/>
        </w:rPr>
        <w:lastRenderedPageBreak/>
        <w:drawing>
          <wp:inline distT="0" distB="0" distL="0" distR="0" wp14:anchorId="3A0F10EB" wp14:editId="6F08EA46">
            <wp:extent cx="7639645" cy="6431669"/>
            <wp:effectExtent l="0" t="5715" r="0" b="0"/>
            <wp:docPr id="15" name="Imagem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7656374" cy="64457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AD6C0D" w14:textId="77777777" w:rsidR="00221C47" w:rsidRPr="00BB1DAD" w:rsidRDefault="00221C47" w:rsidP="00D91D81">
      <w:pPr>
        <w:spacing w:line="360" w:lineRule="auto"/>
        <w:rPr>
          <w:rFonts w:asciiTheme="majorHAnsi" w:hAnsiTheme="majorHAnsi"/>
          <w:b/>
          <w:sz w:val="20"/>
          <w:szCs w:val="20"/>
        </w:rPr>
      </w:pPr>
    </w:p>
    <w:p w14:paraId="6C1713B9" w14:textId="77777777" w:rsidR="00221C47" w:rsidRDefault="00221C47" w:rsidP="00D91D81">
      <w:pPr>
        <w:spacing w:line="360" w:lineRule="auto"/>
        <w:rPr>
          <w:rFonts w:asciiTheme="majorHAnsi" w:hAnsiTheme="majorHAnsi"/>
          <w:b/>
          <w:sz w:val="20"/>
          <w:szCs w:val="20"/>
        </w:rPr>
      </w:pPr>
      <w:r>
        <w:rPr>
          <w:rFonts w:asciiTheme="majorHAnsi" w:hAnsiTheme="majorHAnsi"/>
          <w:b/>
          <w:noProof/>
          <w:sz w:val="20"/>
          <w:szCs w:val="20"/>
          <w:lang w:eastAsia="pt-PT"/>
        </w:rPr>
        <w:drawing>
          <wp:inline distT="0" distB="0" distL="0" distR="0" wp14:anchorId="441076A4" wp14:editId="46A44B1E">
            <wp:extent cx="7446791" cy="6427470"/>
            <wp:effectExtent l="0" t="4762" r="0" b="0"/>
            <wp:docPr id="16" name="Imagem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7462451" cy="64409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5C9AB7" w14:textId="77777777" w:rsidR="00221C47" w:rsidRDefault="00221C47" w:rsidP="00D91D81">
      <w:pPr>
        <w:spacing w:line="360" w:lineRule="auto"/>
        <w:rPr>
          <w:rFonts w:asciiTheme="majorHAnsi" w:hAnsiTheme="majorHAnsi"/>
          <w:b/>
          <w:sz w:val="20"/>
          <w:szCs w:val="20"/>
        </w:rPr>
      </w:pPr>
      <w:r>
        <w:rPr>
          <w:rFonts w:asciiTheme="majorHAnsi" w:hAnsiTheme="majorHAnsi"/>
          <w:b/>
          <w:noProof/>
          <w:sz w:val="20"/>
          <w:szCs w:val="20"/>
          <w:lang w:eastAsia="pt-PT"/>
        </w:rPr>
        <w:lastRenderedPageBreak/>
        <w:drawing>
          <wp:inline distT="0" distB="0" distL="0" distR="0" wp14:anchorId="27E29A10" wp14:editId="3B3D1B53">
            <wp:extent cx="7788910" cy="6401127"/>
            <wp:effectExtent l="8255" t="0" r="0" b="0"/>
            <wp:docPr id="17" name="Imagem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7820816" cy="64273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A837B9" w14:textId="77777777" w:rsidR="00221C47" w:rsidRPr="00BB1DAD" w:rsidRDefault="00221C47" w:rsidP="00D91D81">
      <w:pPr>
        <w:spacing w:line="360" w:lineRule="auto"/>
        <w:rPr>
          <w:rFonts w:asciiTheme="majorHAnsi" w:hAnsiTheme="majorHAnsi"/>
          <w:b/>
          <w:sz w:val="20"/>
          <w:szCs w:val="20"/>
        </w:rPr>
      </w:pPr>
    </w:p>
    <w:p w14:paraId="2B6E747F" w14:textId="77777777" w:rsidR="00221C47" w:rsidRPr="00BB1DAD" w:rsidRDefault="00221C47" w:rsidP="00D91D81">
      <w:pPr>
        <w:spacing w:line="360" w:lineRule="auto"/>
        <w:rPr>
          <w:rFonts w:asciiTheme="majorHAnsi" w:hAnsiTheme="majorHAnsi"/>
          <w:b/>
          <w:sz w:val="20"/>
          <w:szCs w:val="20"/>
        </w:rPr>
      </w:pPr>
      <w:r>
        <w:rPr>
          <w:rFonts w:asciiTheme="majorHAnsi" w:hAnsiTheme="majorHAnsi"/>
          <w:b/>
          <w:noProof/>
          <w:sz w:val="20"/>
          <w:szCs w:val="20"/>
          <w:lang w:eastAsia="pt-PT"/>
        </w:rPr>
        <w:drawing>
          <wp:inline distT="0" distB="0" distL="0" distR="0" wp14:anchorId="324E0BE1" wp14:editId="772A9093">
            <wp:extent cx="7455566" cy="6417945"/>
            <wp:effectExtent l="4445" t="0" r="0" b="0"/>
            <wp:docPr id="18" name="Imagem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7477526" cy="64368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780022" w14:textId="77777777" w:rsidR="00221C47" w:rsidRPr="00BB1DAD" w:rsidRDefault="00221C47" w:rsidP="00D91D81">
      <w:pPr>
        <w:pStyle w:val="ndice6"/>
        <w:widowControl w:val="0"/>
        <w:numPr>
          <w:ilvl w:val="2"/>
          <w:numId w:val="43"/>
        </w:numPr>
        <w:tabs>
          <w:tab w:val="clear" w:pos="1134"/>
          <w:tab w:val="left" w:pos="2187"/>
          <w:tab w:val="left" w:leader="dot" w:pos="8898"/>
        </w:tabs>
        <w:autoSpaceDE w:val="0"/>
        <w:autoSpaceDN w:val="0"/>
        <w:spacing w:before="18" w:line="360" w:lineRule="auto"/>
        <w:rPr>
          <w:rFonts w:asciiTheme="majorHAnsi" w:hAnsiTheme="majorHAnsi"/>
          <w:b/>
          <w:sz w:val="20"/>
        </w:rPr>
      </w:pPr>
      <w:r w:rsidRPr="00BB1DAD">
        <w:rPr>
          <w:rFonts w:asciiTheme="majorHAnsi" w:hAnsiTheme="majorHAnsi"/>
          <w:b/>
          <w:sz w:val="20"/>
        </w:rPr>
        <w:lastRenderedPageBreak/>
        <w:t>MODELOS</w:t>
      </w:r>
    </w:p>
    <w:p w14:paraId="61A9E394" w14:textId="77777777" w:rsidR="00221C47" w:rsidRPr="00BB1DAD" w:rsidRDefault="00221C47" w:rsidP="00D91D81">
      <w:pPr>
        <w:pStyle w:val="PargrafodaLista"/>
        <w:tabs>
          <w:tab w:val="left" w:pos="426"/>
        </w:tabs>
        <w:spacing w:line="360" w:lineRule="auto"/>
        <w:ind w:left="360" w:right="-1"/>
        <w:jc w:val="both"/>
        <w:rPr>
          <w:rFonts w:asciiTheme="majorHAnsi" w:hAnsiTheme="majorHAnsi"/>
          <w:b/>
          <w:color w:val="000000"/>
          <w:sz w:val="20"/>
          <w:szCs w:val="20"/>
        </w:rPr>
      </w:pPr>
    </w:p>
    <w:p w14:paraId="4D8C8CB1" w14:textId="77777777" w:rsidR="00221C47" w:rsidRPr="00BB1DAD" w:rsidRDefault="00221C47" w:rsidP="00D91D81">
      <w:pPr>
        <w:pStyle w:val="PargrafodaLista"/>
        <w:tabs>
          <w:tab w:val="left" w:pos="426"/>
        </w:tabs>
        <w:spacing w:line="360" w:lineRule="auto"/>
        <w:ind w:left="360" w:right="-1"/>
        <w:jc w:val="both"/>
        <w:rPr>
          <w:rFonts w:asciiTheme="majorHAnsi" w:hAnsiTheme="majorHAnsi"/>
          <w:color w:val="000000"/>
          <w:sz w:val="20"/>
          <w:szCs w:val="20"/>
        </w:rPr>
      </w:pPr>
    </w:p>
    <w:p w14:paraId="23FE39AB" w14:textId="77777777" w:rsidR="00221C47" w:rsidRDefault="00221C47" w:rsidP="00D91D81">
      <w:pPr>
        <w:spacing w:line="360" w:lineRule="auto"/>
        <w:rPr>
          <w:rFonts w:asciiTheme="majorHAnsi" w:hAnsiTheme="majorHAnsi"/>
          <w:b/>
          <w:sz w:val="20"/>
          <w:szCs w:val="20"/>
        </w:rPr>
      </w:pPr>
      <w:r>
        <w:rPr>
          <w:rFonts w:asciiTheme="majorHAnsi" w:hAnsiTheme="majorHAnsi"/>
          <w:b/>
          <w:noProof/>
          <w:sz w:val="20"/>
          <w:szCs w:val="20"/>
          <w:lang w:eastAsia="pt-PT"/>
        </w:rPr>
        <w:lastRenderedPageBreak/>
        <w:drawing>
          <wp:inline distT="0" distB="0" distL="0" distR="0" wp14:anchorId="36F94F70" wp14:editId="1569553B">
            <wp:extent cx="7394171" cy="6400800"/>
            <wp:effectExtent l="1270" t="0" r="0" b="0"/>
            <wp:docPr id="19" name="Imagem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7411526" cy="64158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F72704" w14:textId="77777777" w:rsidR="00221C47" w:rsidRPr="00BB1DAD" w:rsidRDefault="00221C47" w:rsidP="00D91D81">
      <w:pPr>
        <w:spacing w:line="360" w:lineRule="auto"/>
        <w:rPr>
          <w:rFonts w:asciiTheme="majorHAnsi" w:hAnsiTheme="majorHAnsi"/>
          <w:b/>
          <w:sz w:val="20"/>
          <w:szCs w:val="20"/>
        </w:rPr>
      </w:pPr>
      <w:r>
        <w:rPr>
          <w:rFonts w:asciiTheme="majorHAnsi" w:hAnsiTheme="majorHAnsi"/>
          <w:b/>
          <w:noProof/>
          <w:sz w:val="20"/>
          <w:szCs w:val="20"/>
          <w:lang w:eastAsia="pt-PT"/>
        </w:rPr>
        <w:lastRenderedPageBreak/>
        <w:drawing>
          <wp:inline distT="0" distB="0" distL="0" distR="0" wp14:anchorId="04F76E3C" wp14:editId="234CB74F">
            <wp:extent cx="7745349" cy="6409759"/>
            <wp:effectExtent l="953" t="0" r="9207" b="9208"/>
            <wp:docPr id="20" name="Imagem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7760701" cy="64224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A0B2C0" w14:textId="77777777" w:rsidR="00221C47" w:rsidRDefault="00221C47" w:rsidP="00D91D81">
      <w:pPr>
        <w:spacing w:line="360" w:lineRule="auto"/>
        <w:rPr>
          <w:rFonts w:asciiTheme="majorHAnsi" w:hAnsiTheme="majorHAnsi"/>
          <w:b/>
          <w:sz w:val="20"/>
          <w:szCs w:val="20"/>
        </w:rPr>
      </w:pPr>
      <w:r>
        <w:rPr>
          <w:rFonts w:asciiTheme="majorHAnsi" w:hAnsiTheme="majorHAnsi"/>
          <w:b/>
          <w:noProof/>
          <w:sz w:val="20"/>
          <w:szCs w:val="20"/>
          <w:lang w:eastAsia="pt-PT"/>
        </w:rPr>
        <w:lastRenderedPageBreak/>
        <w:drawing>
          <wp:inline distT="0" distB="0" distL="0" distR="0" wp14:anchorId="51211E6D" wp14:editId="7E99156F">
            <wp:extent cx="7312381" cy="6412787"/>
            <wp:effectExtent l="0" t="7302" r="0" b="0"/>
            <wp:docPr id="21" name="Imagem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7338231" cy="64354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F6319C" w14:textId="77777777" w:rsidR="00221C47" w:rsidRDefault="00221C47" w:rsidP="00D91D81">
      <w:pPr>
        <w:spacing w:line="360" w:lineRule="auto"/>
        <w:rPr>
          <w:rFonts w:asciiTheme="majorHAnsi" w:hAnsiTheme="majorHAnsi"/>
          <w:b/>
          <w:sz w:val="20"/>
          <w:szCs w:val="20"/>
        </w:rPr>
      </w:pPr>
    </w:p>
    <w:p w14:paraId="68DA20E9" w14:textId="77777777" w:rsidR="00221C47" w:rsidRDefault="00221C47" w:rsidP="00D91D81">
      <w:pPr>
        <w:spacing w:line="360" w:lineRule="auto"/>
        <w:rPr>
          <w:rFonts w:asciiTheme="majorHAnsi" w:hAnsiTheme="majorHAnsi"/>
          <w:b/>
          <w:sz w:val="20"/>
          <w:szCs w:val="20"/>
        </w:rPr>
      </w:pPr>
      <w:r>
        <w:rPr>
          <w:rFonts w:asciiTheme="majorHAnsi" w:hAnsiTheme="majorHAnsi"/>
          <w:b/>
          <w:noProof/>
          <w:sz w:val="20"/>
          <w:szCs w:val="20"/>
          <w:lang w:eastAsia="pt-PT"/>
        </w:rPr>
        <w:lastRenderedPageBreak/>
        <w:drawing>
          <wp:inline distT="0" distB="0" distL="0" distR="0" wp14:anchorId="51D83B5C" wp14:editId="6F6A11F5">
            <wp:extent cx="7543570" cy="6409174"/>
            <wp:effectExtent l="0" t="4445" r="0" b="0"/>
            <wp:docPr id="22" name="Imagem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7564698" cy="6427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2D7293" w14:textId="77777777" w:rsidR="00221C47" w:rsidRPr="00BB1DAD" w:rsidRDefault="00221C47" w:rsidP="00D91D81">
      <w:pPr>
        <w:spacing w:line="360" w:lineRule="auto"/>
        <w:rPr>
          <w:rFonts w:asciiTheme="majorHAnsi" w:hAnsiTheme="majorHAnsi"/>
          <w:b/>
          <w:sz w:val="20"/>
          <w:szCs w:val="20"/>
        </w:rPr>
      </w:pPr>
    </w:p>
    <w:p w14:paraId="51912268" w14:textId="77777777" w:rsidR="00221C47" w:rsidRDefault="00221C47" w:rsidP="00D91D81">
      <w:pPr>
        <w:spacing w:line="360" w:lineRule="auto"/>
        <w:rPr>
          <w:rFonts w:asciiTheme="majorHAnsi" w:hAnsiTheme="majorHAnsi"/>
          <w:b/>
          <w:sz w:val="20"/>
          <w:szCs w:val="20"/>
        </w:rPr>
      </w:pPr>
      <w:r>
        <w:rPr>
          <w:rFonts w:asciiTheme="majorHAnsi" w:hAnsiTheme="majorHAnsi"/>
          <w:b/>
          <w:noProof/>
          <w:sz w:val="20"/>
          <w:szCs w:val="20"/>
          <w:lang w:eastAsia="pt-PT"/>
        </w:rPr>
        <w:lastRenderedPageBreak/>
        <w:drawing>
          <wp:inline distT="0" distB="0" distL="0" distR="0" wp14:anchorId="533FE687" wp14:editId="557BB311">
            <wp:extent cx="7054170" cy="6388886"/>
            <wp:effectExtent l="8572" t="0" r="3493" b="3492"/>
            <wp:docPr id="23" name="Imagem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7093833" cy="64248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E1C1AD" w14:textId="77777777" w:rsidR="00221C47" w:rsidRDefault="00221C47" w:rsidP="00D91D81">
      <w:pPr>
        <w:spacing w:line="360" w:lineRule="auto"/>
        <w:rPr>
          <w:rFonts w:asciiTheme="majorHAnsi" w:hAnsiTheme="majorHAnsi"/>
          <w:b/>
          <w:sz w:val="20"/>
          <w:szCs w:val="20"/>
        </w:rPr>
      </w:pPr>
    </w:p>
    <w:p w14:paraId="3ACFF825" w14:textId="77777777" w:rsidR="00221C47" w:rsidRDefault="00221C47" w:rsidP="00D91D81">
      <w:pPr>
        <w:spacing w:line="360" w:lineRule="auto"/>
        <w:rPr>
          <w:rFonts w:asciiTheme="majorHAnsi" w:hAnsiTheme="majorHAnsi"/>
          <w:b/>
          <w:sz w:val="20"/>
          <w:szCs w:val="20"/>
        </w:rPr>
      </w:pPr>
      <w:r>
        <w:rPr>
          <w:rFonts w:asciiTheme="majorHAnsi" w:hAnsiTheme="majorHAnsi"/>
          <w:b/>
          <w:noProof/>
          <w:sz w:val="20"/>
          <w:szCs w:val="20"/>
          <w:lang w:eastAsia="pt-PT"/>
        </w:rPr>
        <w:lastRenderedPageBreak/>
        <w:drawing>
          <wp:inline distT="0" distB="0" distL="0" distR="0" wp14:anchorId="05916DD8" wp14:editId="372FA2B4">
            <wp:extent cx="7707420" cy="6407112"/>
            <wp:effectExtent l="2540" t="0" r="0" b="0"/>
            <wp:docPr id="24" name="Imagem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7736985" cy="64316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6F654D" w14:textId="77777777" w:rsidR="00221C47" w:rsidRDefault="00221C47" w:rsidP="00D91D81">
      <w:pPr>
        <w:spacing w:line="360" w:lineRule="auto"/>
        <w:rPr>
          <w:rFonts w:asciiTheme="majorHAnsi" w:hAnsiTheme="majorHAnsi"/>
          <w:b/>
          <w:sz w:val="20"/>
          <w:szCs w:val="20"/>
        </w:rPr>
      </w:pPr>
    </w:p>
    <w:p w14:paraId="678E2E36" w14:textId="77777777" w:rsidR="00221C47" w:rsidRDefault="00221C47" w:rsidP="00D91D81">
      <w:pPr>
        <w:spacing w:line="360" w:lineRule="auto"/>
        <w:rPr>
          <w:rFonts w:asciiTheme="majorHAnsi" w:hAnsiTheme="majorHAnsi"/>
          <w:b/>
          <w:sz w:val="20"/>
          <w:szCs w:val="20"/>
        </w:rPr>
      </w:pPr>
      <w:r>
        <w:rPr>
          <w:rFonts w:asciiTheme="majorHAnsi" w:hAnsiTheme="majorHAnsi"/>
          <w:b/>
          <w:noProof/>
          <w:sz w:val="20"/>
          <w:szCs w:val="20"/>
          <w:lang w:eastAsia="pt-PT"/>
        </w:rPr>
        <w:drawing>
          <wp:inline distT="0" distB="0" distL="0" distR="0" wp14:anchorId="3981A5D0" wp14:editId="3DC2EEE9">
            <wp:extent cx="7529249" cy="6413500"/>
            <wp:effectExtent l="5398" t="0" r="952" b="953"/>
            <wp:docPr id="25" name="Imagem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7559240" cy="64390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8FB564" w14:textId="77777777" w:rsidR="00221C47" w:rsidRDefault="00221C47" w:rsidP="00D91D81">
      <w:pPr>
        <w:spacing w:line="360" w:lineRule="auto"/>
        <w:rPr>
          <w:rFonts w:asciiTheme="majorHAnsi" w:hAnsiTheme="majorHAnsi"/>
          <w:b/>
          <w:sz w:val="20"/>
          <w:szCs w:val="20"/>
        </w:rPr>
      </w:pPr>
    </w:p>
    <w:p w14:paraId="282EAD1F" w14:textId="77777777" w:rsidR="00221C47" w:rsidRDefault="00221C47" w:rsidP="00D91D81">
      <w:pPr>
        <w:spacing w:line="360" w:lineRule="auto"/>
        <w:rPr>
          <w:rFonts w:asciiTheme="majorHAnsi" w:hAnsiTheme="majorHAnsi"/>
          <w:b/>
          <w:sz w:val="20"/>
          <w:szCs w:val="20"/>
        </w:rPr>
      </w:pPr>
      <w:r>
        <w:rPr>
          <w:rFonts w:asciiTheme="majorHAnsi" w:hAnsiTheme="majorHAnsi"/>
          <w:b/>
          <w:noProof/>
          <w:sz w:val="20"/>
          <w:szCs w:val="20"/>
          <w:lang w:eastAsia="pt-PT"/>
        </w:rPr>
        <w:lastRenderedPageBreak/>
        <w:drawing>
          <wp:inline distT="0" distB="0" distL="0" distR="0" wp14:anchorId="7A542C05" wp14:editId="0A29B1AF">
            <wp:extent cx="7692734" cy="6403644"/>
            <wp:effectExtent l="0" t="3175" r="635" b="635"/>
            <wp:docPr id="26" name="Imagem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7718526" cy="64251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B45867" w14:textId="77777777" w:rsidR="00221C47" w:rsidRDefault="00221C47" w:rsidP="00D91D81">
      <w:pPr>
        <w:spacing w:line="360" w:lineRule="auto"/>
        <w:rPr>
          <w:rFonts w:asciiTheme="majorHAnsi" w:hAnsiTheme="majorHAnsi"/>
          <w:b/>
          <w:sz w:val="20"/>
          <w:szCs w:val="20"/>
        </w:rPr>
      </w:pPr>
      <w:r>
        <w:rPr>
          <w:rFonts w:asciiTheme="majorHAnsi" w:hAnsiTheme="majorHAnsi"/>
          <w:b/>
          <w:noProof/>
          <w:sz w:val="20"/>
          <w:szCs w:val="20"/>
          <w:lang w:eastAsia="pt-PT"/>
        </w:rPr>
        <w:lastRenderedPageBreak/>
        <w:drawing>
          <wp:inline distT="0" distB="0" distL="0" distR="0" wp14:anchorId="7C922F68" wp14:editId="0F31A8C3">
            <wp:extent cx="7341241" cy="6386830"/>
            <wp:effectExtent l="953" t="0" r="0" b="0"/>
            <wp:docPr id="27" name="Imagem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7378222" cy="64190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B02E9A" w14:textId="77777777" w:rsidR="00221C47" w:rsidRDefault="00221C47" w:rsidP="00D91D81">
      <w:pPr>
        <w:spacing w:line="360" w:lineRule="auto"/>
        <w:rPr>
          <w:rFonts w:asciiTheme="majorHAnsi" w:hAnsiTheme="majorHAnsi"/>
          <w:b/>
          <w:sz w:val="20"/>
          <w:szCs w:val="20"/>
        </w:rPr>
      </w:pPr>
    </w:p>
    <w:p w14:paraId="67F892D9" w14:textId="77777777" w:rsidR="00221C47" w:rsidRDefault="00221C47" w:rsidP="00D91D81">
      <w:pPr>
        <w:spacing w:line="360" w:lineRule="auto"/>
        <w:rPr>
          <w:rFonts w:asciiTheme="majorHAnsi" w:hAnsiTheme="majorHAnsi"/>
          <w:b/>
          <w:sz w:val="20"/>
          <w:szCs w:val="20"/>
        </w:rPr>
      </w:pPr>
      <w:r>
        <w:rPr>
          <w:rFonts w:asciiTheme="majorHAnsi" w:hAnsiTheme="majorHAnsi"/>
          <w:b/>
          <w:noProof/>
          <w:sz w:val="20"/>
          <w:szCs w:val="20"/>
          <w:lang w:eastAsia="pt-PT"/>
        </w:rPr>
        <w:lastRenderedPageBreak/>
        <w:drawing>
          <wp:inline distT="0" distB="0" distL="0" distR="0" wp14:anchorId="7F23FD9A" wp14:editId="22C50910">
            <wp:extent cx="7580934" cy="6407115"/>
            <wp:effectExtent l="0" t="3493" r="0" b="0"/>
            <wp:docPr id="28" name="Imagem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7613110" cy="64343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2684EB" w14:textId="77777777" w:rsidR="00221C47" w:rsidRPr="00BB1DAD" w:rsidRDefault="00221C47" w:rsidP="00D91D81">
      <w:pPr>
        <w:spacing w:line="360" w:lineRule="auto"/>
        <w:rPr>
          <w:rFonts w:asciiTheme="majorHAnsi" w:hAnsiTheme="majorHAnsi"/>
          <w:b/>
          <w:sz w:val="20"/>
          <w:szCs w:val="20"/>
        </w:rPr>
      </w:pPr>
    </w:p>
    <w:p w14:paraId="4EC60F66" w14:textId="77777777" w:rsidR="00221C47" w:rsidRDefault="00221C47" w:rsidP="00D91D81">
      <w:pPr>
        <w:spacing w:line="360" w:lineRule="auto"/>
        <w:rPr>
          <w:rFonts w:asciiTheme="majorHAnsi" w:hAnsiTheme="majorHAnsi"/>
          <w:b/>
          <w:sz w:val="20"/>
          <w:szCs w:val="20"/>
        </w:rPr>
      </w:pPr>
      <w:r>
        <w:rPr>
          <w:rFonts w:asciiTheme="majorHAnsi" w:hAnsiTheme="majorHAnsi"/>
          <w:b/>
          <w:noProof/>
          <w:sz w:val="20"/>
          <w:szCs w:val="20"/>
          <w:lang w:eastAsia="pt-PT"/>
        </w:rPr>
        <w:lastRenderedPageBreak/>
        <w:drawing>
          <wp:inline distT="0" distB="0" distL="0" distR="0" wp14:anchorId="7BF9780F" wp14:editId="2C7FE211">
            <wp:extent cx="7393940" cy="6433786"/>
            <wp:effectExtent l="4127" t="0" r="1588" b="1587"/>
            <wp:docPr id="29" name="Imagem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7412705" cy="6450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49A8B4" w14:textId="77777777" w:rsidR="00221C47" w:rsidRDefault="00221C47" w:rsidP="00D91D81">
      <w:pPr>
        <w:spacing w:line="360" w:lineRule="auto"/>
        <w:rPr>
          <w:rFonts w:asciiTheme="majorHAnsi" w:hAnsiTheme="majorHAnsi"/>
          <w:b/>
          <w:sz w:val="20"/>
          <w:szCs w:val="20"/>
        </w:rPr>
      </w:pPr>
      <w:r>
        <w:rPr>
          <w:rFonts w:asciiTheme="majorHAnsi" w:hAnsiTheme="majorHAnsi"/>
          <w:b/>
          <w:noProof/>
          <w:sz w:val="20"/>
          <w:szCs w:val="20"/>
          <w:lang w:eastAsia="pt-PT"/>
        </w:rPr>
        <w:lastRenderedPageBreak/>
        <w:drawing>
          <wp:inline distT="0" distB="0" distL="0" distR="0" wp14:anchorId="41108183" wp14:editId="3145688A">
            <wp:extent cx="7648947" cy="6426368"/>
            <wp:effectExtent l="1588" t="0" r="0" b="0"/>
            <wp:docPr id="30" name="Imagem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7673325" cy="6446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D9C366" w14:textId="77777777" w:rsidR="00221C47" w:rsidRDefault="00221C47" w:rsidP="00D91D81">
      <w:pPr>
        <w:spacing w:line="360" w:lineRule="auto"/>
        <w:rPr>
          <w:rFonts w:asciiTheme="majorHAnsi" w:hAnsiTheme="majorHAnsi"/>
          <w:b/>
          <w:sz w:val="20"/>
          <w:szCs w:val="20"/>
        </w:rPr>
      </w:pPr>
    </w:p>
    <w:p w14:paraId="282A213C" w14:textId="77777777" w:rsidR="00221C47" w:rsidRDefault="00221C47" w:rsidP="00D91D81">
      <w:pPr>
        <w:spacing w:line="360" w:lineRule="auto"/>
        <w:rPr>
          <w:rFonts w:asciiTheme="majorHAnsi" w:hAnsiTheme="majorHAnsi"/>
          <w:b/>
          <w:sz w:val="20"/>
          <w:szCs w:val="20"/>
        </w:rPr>
      </w:pPr>
      <w:r>
        <w:rPr>
          <w:rFonts w:asciiTheme="majorHAnsi" w:hAnsiTheme="majorHAnsi"/>
          <w:b/>
          <w:noProof/>
          <w:sz w:val="20"/>
          <w:szCs w:val="20"/>
          <w:lang w:eastAsia="pt-PT"/>
        </w:rPr>
        <w:drawing>
          <wp:inline distT="0" distB="0" distL="0" distR="0" wp14:anchorId="4EC849D4" wp14:editId="74C51FBB">
            <wp:extent cx="7335820" cy="6403975"/>
            <wp:effectExtent l="8572" t="0" r="7303" b="7302"/>
            <wp:docPr id="31" name="Imagem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7354493" cy="64202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49B3F7" w14:textId="77777777" w:rsidR="00221C47" w:rsidRDefault="00221C47" w:rsidP="00D91D81">
      <w:pPr>
        <w:spacing w:line="360" w:lineRule="auto"/>
        <w:rPr>
          <w:rFonts w:asciiTheme="majorHAnsi" w:hAnsiTheme="majorHAnsi"/>
          <w:b/>
          <w:sz w:val="20"/>
          <w:szCs w:val="20"/>
        </w:rPr>
      </w:pPr>
    </w:p>
    <w:p w14:paraId="6D89FB45" w14:textId="77777777" w:rsidR="00221C47" w:rsidRDefault="00221C47" w:rsidP="00D91D81">
      <w:pPr>
        <w:spacing w:line="360" w:lineRule="auto"/>
        <w:rPr>
          <w:rFonts w:asciiTheme="majorHAnsi" w:hAnsiTheme="majorHAnsi"/>
          <w:b/>
          <w:sz w:val="20"/>
          <w:szCs w:val="20"/>
        </w:rPr>
      </w:pPr>
    </w:p>
    <w:p w14:paraId="61797FAC" w14:textId="77777777" w:rsidR="00221C47" w:rsidRPr="00BB1DAD" w:rsidRDefault="00221C47" w:rsidP="00D91D81">
      <w:pPr>
        <w:spacing w:line="360" w:lineRule="auto"/>
        <w:rPr>
          <w:rFonts w:asciiTheme="majorHAnsi" w:hAnsiTheme="majorHAnsi"/>
          <w:b/>
          <w:sz w:val="20"/>
          <w:szCs w:val="20"/>
        </w:rPr>
      </w:pPr>
    </w:p>
    <w:p w14:paraId="0D23E233" w14:textId="77777777" w:rsidR="00221C47" w:rsidRDefault="00221C47" w:rsidP="00D91D81">
      <w:pPr>
        <w:spacing w:line="360" w:lineRule="auto"/>
        <w:rPr>
          <w:rFonts w:asciiTheme="majorHAnsi" w:hAnsiTheme="majorHAnsi"/>
          <w:b/>
          <w:sz w:val="20"/>
          <w:szCs w:val="20"/>
        </w:rPr>
      </w:pPr>
      <w:r>
        <w:rPr>
          <w:rFonts w:asciiTheme="majorHAnsi" w:hAnsiTheme="majorHAnsi"/>
          <w:b/>
          <w:noProof/>
          <w:sz w:val="20"/>
          <w:szCs w:val="20"/>
          <w:lang w:eastAsia="pt-PT"/>
        </w:rPr>
        <w:lastRenderedPageBreak/>
        <w:drawing>
          <wp:inline distT="0" distB="0" distL="0" distR="0" wp14:anchorId="495F4158" wp14:editId="665AA2E9">
            <wp:extent cx="7476711" cy="6416715"/>
            <wp:effectExtent l="0" t="3493" r="6668" b="6667"/>
            <wp:docPr id="32" name="Imagem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7504238" cy="64403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A9638B" w14:textId="77777777" w:rsidR="00221C47" w:rsidRDefault="00221C47" w:rsidP="00D91D81">
      <w:pPr>
        <w:spacing w:line="360" w:lineRule="auto"/>
        <w:rPr>
          <w:rFonts w:asciiTheme="majorHAnsi" w:hAnsiTheme="majorHAnsi"/>
          <w:b/>
          <w:sz w:val="20"/>
          <w:szCs w:val="20"/>
        </w:rPr>
      </w:pPr>
    </w:p>
    <w:p w14:paraId="615C9AFE" w14:textId="77777777" w:rsidR="00221C47" w:rsidRDefault="00221C47" w:rsidP="00D91D81">
      <w:pPr>
        <w:spacing w:line="360" w:lineRule="auto"/>
        <w:rPr>
          <w:rFonts w:asciiTheme="majorHAnsi" w:hAnsiTheme="majorHAnsi"/>
          <w:b/>
          <w:sz w:val="20"/>
          <w:szCs w:val="20"/>
        </w:rPr>
      </w:pPr>
    </w:p>
    <w:p w14:paraId="38B2F7C3" w14:textId="77777777" w:rsidR="00221C47" w:rsidRPr="00BB1DAD" w:rsidRDefault="00221C47" w:rsidP="00D91D81">
      <w:pPr>
        <w:spacing w:line="360" w:lineRule="auto"/>
        <w:rPr>
          <w:rFonts w:asciiTheme="majorHAnsi" w:hAnsiTheme="majorHAnsi"/>
          <w:b/>
          <w:sz w:val="20"/>
          <w:szCs w:val="20"/>
        </w:rPr>
      </w:pPr>
      <w:r>
        <w:rPr>
          <w:rFonts w:asciiTheme="majorHAnsi" w:hAnsiTheme="majorHAnsi"/>
          <w:b/>
          <w:noProof/>
          <w:sz w:val="20"/>
          <w:szCs w:val="20"/>
          <w:lang w:eastAsia="pt-PT"/>
        </w:rPr>
        <w:drawing>
          <wp:inline distT="0" distB="0" distL="0" distR="0" wp14:anchorId="3E28AB99" wp14:editId="394BD616">
            <wp:extent cx="7263984" cy="6431801"/>
            <wp:effectExtent l="0" t="2857" r="0" b="0"/>
            <wp:docPr id="33" name="Imagem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7286485" cy="6451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D7C67C" w14:textId="77777777" w:rsidR="00221C47" w:rsidRDefault="00221C47" w:rsidP="00D91D81">
      <w:pPr>
        <w:pStyle w:val="ndice6"/>
        <w:widowControl w:val="0"/>
        <w:tabs>
          <w:tab w:val="clear" w:pos="1134"/>
          <w:tab w:val="left" w:pos="2187"/>
          <w:tab w:val="left" w:leader="dot" w:pos="8898"/>
        </w:tabs>
        <w:autoSpaceDE w:val="0"/>
        <w:autoSpaceDN w:val="0"/>
        <w:spacing w:before="18" w:line="360" w:lineRule="auto"/>
        <w:ind w:left="720"/>
        <w:rPr>
          <w:rFonts w:asciiTheme="majorHAnsi" w:hAnsiTheme="majorHAnsi"/>
          <w:b/>
          <w:sz w:val="20"/>
        </w:rPr>
      </w:pPr>
    </w:p>
    <w:p w14:paraId="24E66A4D" w14:textId="77777777" w:rsidR="00221C47" w:rsidRPr="00BB1DAD" w:rsidRDefault="00221C47" w:rsidP="00D91D81">
      <w:pPr>
        <w:spacing w:line="360" w:lineRule="auto"/>
        <w:rPr>
          <w:rFonts w:asciiTheme="majorHAnsi" w:hAnsiTheme="majorHAnsi"/>
          <w:sz w:val="20"/>
          <w:szCs w:val="20"/>
        </w:rPr>
      </w:pPr>
    </w:p>
    <w:p w14:paraId="3688CAFD" w14:textId="77777777" w:rsidR="00221C47" w:rsidRPr="00BB1DAD" w:rsidRDefault="00221C47" w:rsidP="00D91D81">
      <w:pPr>
        <w:spacing w:line="360" w:lineRule="auto"/>
        <w:rPr>
          <w:rFonts w:asciiTheme="majorHAnsi" w:hAnsiTheme="majorHAnsi"/>
          <w:sz w:val="20"/>
          <w:szCs w:val="20"/>
        </w:rPr>
      </w:pPr>
    </w:p>
    <w:p w14:paraId="38E01C89" w14:textId="77777777" w:rsidR="00221C47" w:rsidRDefault="00221C47" w:rsidP="00D91D81">
      <w:pPr>
        <w:spacing w:line="360" w:lineRule="auto"/>
        <w:rPr>
          <w:rFonts w:asciiTheme="majorHAnsi" w:hAnsiTheme="majorHAnsi"/>
          <w:b/>
          <w:sz w:val="20"/>
          <w:szCs w:val="20"/>
        </w:rPr>
      </w:pPr>
      <w:r>
        <w:rPr>
          <w:rFonts w:asciiTheme="majorHAnsi" w:hAnsiTheme="majorHAnsi"/>
          <w:b/>
          <w:noProof/>
          <w:sz w:val="20"/>
          <w:szCs w:val="20"/>
          <w:lang w:eastAsia="pt-PT"/>
        </w:rPr>
        <w:lastRenderedPageBreak/>
        <w:drawing>
          <wp:inline distT="0" distB="0" distL="0" distR="0" wp14:anchorId="2D60EB1A" wp14:editId="7A280781">
            <wp:extent cx="7664821" cy="6420464"/>
            <wp:effectExtent l="0" t="6350" r="6350" b="6350"/>
            <wp:docPr id="34" name="Imagem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7685629" cy="64378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B37855" w14:textId="77777777" w:rsidR="00221C47" w:rsidRDefault="00221C47" w:rsidP="00D91D81">
      <w:pPr>
        <w:spacing w:line="360" w:lineRule="auto"/>
        <w:rPr>
          <w:rFonts w:asciiTheme="majorHAnsi" w:hAnsiTheme="majorHAnsi"/>
          <w:b/>
          <w:sz w:val="20"/>
          <w:szCs w:val="20"/>
        </w:rPr>
      </w:pPr>
    </w:p>
    <w:p w14:paraId="681C1012" w14:textId="77777777" w:rsidR="00221C47" w:rsidRDefault="00221C47" w:rsidP="00D91D81">
      <w:pPr>
        <w:spacing w:line="360" w:lineRule="auto"/>
        <w:rPr>
          <w:rFonts w:asciiTheme="majorHAnsi" w:hAnsiTheme="majorHAnsi"/>
          <w:b/>
          <w:sz w:val="20"/>
          <w:szCs w:val="20"/>
        </w:rPr>
      </w:pPr>
      <w:r>
        <w:rPr>
          <w:rFonts w:asciiTheme="majorHAnsi" w:hAnsiTheme="majorHAnsi"/>
          <w:b/>
          <w:noProof/>
          <w:sz w:val="20"/>
          <w:szCs w:val="20"/>
          <w:lang w:eastAsia="pt-PT"/>
        </w:rPr>
        <w:drawing>
          <wp:inline distT="0" distB="0" distL="0" distR="0" wp14:anchorId="6CB4CF81" wp14:editId="6F897A93">
            <wp:extent cx="7428470" cy="6426332"/>
            <wp:effectExtent l="5715" t="0" r="6985" b="6985"/>
            <wp:docPr id="35" name="Imagem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7454123" cy="64485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A16F6A" w14:textId="77777777" w:rsidR="00221C47" w:rsidRDefault="00221C47" w:rsidP="00D91D81">
      <w:pPr>
        <w:spacing w:line="360" w:lineRule="auto"/>
        <w:rPr>
          <w:rFonts w:asciiTheme="majorHAnsi" w:hAnsiTheme="majorHAnsi"/>
          <w:b/>
          <w:sz w:val="20"/>
          <w:szCs w:val="20"/>
        </w:rPr>
      </w:pPr>
    </w:p>
    <w:p w14:paraId="273BE610" w14:textId="77777777" w:rsidR="00221C47" w:rsidRDefault="00221C47" w:rsidP="00D91D81">
      <w:pPr>
        <w:spacing w:line="360" w:lineRule="auto"/>
        <w:rPr>
          <w:rFonts w:asciiTheme="majorHAnsi" w:hAnsiTheme="majorHAnsi"/>
          <w:b/>
          <w:sz w:val="20"/>
          <w:szCs w:val="20"/>
        </w:rPr>
      </w:pPr>
    </w:p>
    <w:p w14:paraId="3FF5C243" w14:textId="77777777" w:rsidR="00221C47" w:rsidRDefault="00221C47" w:rsidP="00D91D81">
      <w:pPr>
        <w:spacing w:line="360" w:lineRule="auto"/>
        <w:rPr>
          <w:rFonts w:asciiTheme="majorHAnsi" w:hAnsiTheme="majorHAnsi"/>
          <w:b/>
          <w:sz w:val="20"/>
          <w:szCs w:val="20"/>
        </w:rPr>
      </w:pPr>
      <w:r>
        <w:rPr>
          <w:rFonts w:asciiTheme="majorHAnsi" w:hAnsiTheme="majorHAnsi"/>
          <w:b/>
          <w:noProof/>
          <w:sz w:val="20"/>
          <w:szCs w:val="20"/>
          <w:lang w:eastAsia="pt-PT"/>
        </w:rPr>
        <w:lastRenderedPageBreak/>
        <w:drawing>
          <wp:inline distT="0" distB="0" distL="0" distR="0" wp14:anchorId="08305D34" wp14:editId="42745AD9">
            <wp:extent cx="7441740" cy="6438766"/>
            <wp:effectExtent l="6350" t="0" r="0" b="0"/>
            <wp:docPr id="36" name="Imagem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7473263" cy="6466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2A64FF" w14:textId="77777777" w:rsidR="00221C47" w:rsidRDefault="00221C47" w:rsidP="00D91D81">
      <w:pPr>
        <w:spacing w:line="360" w:lineRule="auto"/>
        <w:rPr>
          <w:rFonts w:asciiTheme="majorHAnsi" w:hAnsiTheme="majorHAnsi"/>
          <w:b/>
          <w:sz w:val="20"/>
          <w:szCs w:val="20"/>
        </w:rPr>
      </w:pPr>
    </w:p>
    <w:p w14:paraId="3F71709D" w14:textId="77777777" w:rsidR="00221C47" w:rsidRDefault="00221C47" w:rsidP="00D91D81">
      <w:pPr>
        <w:spacing w:line="360" w:lineRule="auto"/>
        <w:rPr>
          <w:rFonts w:asciiTheme="majorHAnsi" w:hAnsiTheme="majorHAnsi"/>
          <w:b/>
          <w:sz w:val="20"/>
          <w:szCs w:val="20"/>
        </w:rPr>
      </w:pPr>
    </w:p>
    <w:p w14:paraId="7DFA190A" w14:textId="77777777" w:rsidR="00221C47" w:rsidRDefault="00221C47" w:rsidP="00D91D81">
      <w:pPr>
        <w:spacing w:line="360" w:lineRule="auto"/>
        <w:rPr>
          <w:rFonts w:asciiTheme="majorHAnsi" w:hAnsiTheme="majorHAnsi"/>
          <w:b/>
          <w:sz w:val="20"/>
          <w:szCs w:val="20"/>
        </w:rPr>
      </w:pPr>
      <w:r>
        <w:rPr>
          <w:rFonts w:asciiTheme="majorHAnsi" w:hAnsiTheme="majorHAnsi"/>
          <w:b/>
          <w:noProof/>
          <w:sz w:val="20"/>
          <w:szCs w:val="20"/>
          <w:lang w:eastAsia="pt-PT"/>
        </w:rPr>
        <w:drawing>
          <wp:inline distT="0" distB="0" distL="0" distR="0" wp14:anchorId="04CE1133" wp14:editId="70768740">
            <wp:extent cx="7493000" cy="6450891"/>
            <wp:effectExtent l="6985" t="0" r="635" b="635"/>
            <wp:docPr id="37" name="Imagem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7517496" cy="6471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9F84F2" w14:textId="77777777" w:rsidR="00221C47" w:rsidRDefault="00221C47" w:rsidP="00D91D81">
      <w:pPr>
        <w:spacing w:line="360" w:lineRule="auto"/>
        <w:rPr>
          <w:rFonts w:asciiTheme="majorHAnsi" w:hAnsiTheme="majorHAnsi"/>
          <w:b/>
          <w:sz w:val="20"/>
          <w:szCs w:val="20"/>
        </w:rPr>
      </w:pPr>
    </w:p>
    <w:p w14:paraId="48BC42E8" w14:textId="77777777" w:rsidR="00221C47" w:rsidRPr="00FD18A6" w:rsidRDefault="00221C47" w:rsidP="00D91D81">
      <w:pPr>
        <w:pStyle w:val="PargrafodaLista"/>
        <w:spacing w:line="360" w:lineRule="auto"/>
        <w:jc w:val="center"/>
        <w:rPr>
          <w:rFonts w:asciiTheme="majorHAnsi" w:hAnsiTheme="majorHAnsi"/>
        </w:rPr>
      </w:pPr>
    </w:p>
    <w:sectPr w:rsidR="00221C47" w:rsidRPr="00FD18A6" w:rsidSect="000A204E">
      <w:headerReference w:type="even" r:id="rId70"/>
      <w:headerReference w:type="default" r:id="rId71"/>
      <w:footerReference w:type="default" r:id="rId72"/>
      <w:headerReference w:type="first" r:id="rId73"/>
      <w:pgSz w:w="11906" w:h="16838"/>
      <w:pgMar w:top="1418" w:right="991" w:bottom="1135" w:left="1418" w:header="709" w:footer="844" w:gutter="0"/>
      <w:pgNumType w:start="1" w:chapStyle="1"/>
      <w:cols w:space="708"/>
      <w:docGrid w:linePitch="360"/>
    </w:sectPr>
  </w:body>
</w:document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4858AF9" w16cex:dateUtc="2021-06-29T10:05:00Z"/>
  <w16cex:commentExtensible w16cex:durableId="24858B23" w16cex:dateUtc="2021-06-29T10:05:00Z"/>
  <w16cex:commentExtensible w16cex:durableId="24858B3B" w16cex:dateUtc="2021-06-29T10:06:00Z"/>
  <w16cex:commentExtensible w16cex:durableId="24858C87" w16cex:dateUtc="2021-06-29T10:11:00Z"/>
  <w16cex:commentExtensible w16cex:durableId="24858BFD" w16cex:dateUtc="2021-06-29T10:09:00Z"/>
  <w16cex:commentExtensible w16cex:durableId="24859544" w16cex:dateUtc="2021-06-29T10:49:00Z"/>
  <w16cex:commentExtensible w16cex:durableId="248597D3" w16cex:dateUtc="2021-06-29T11:00:00Z"/>
  <w16cex:commentExtensible w16cex:durableId="247B02AC" w16cex:dateUtc="2021-06-21T10:21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6FD3691F" w16cid:durableId="24858AF9"/>
  <w16cid:commentId w16cid:paraId="4E4FCBD7" w16cid:durableId="24858B23"/>
  <w16cid:commentId w16cid:paraId="740720BD" w16cid:durableId="24858B3B"/>
  <w16cid:commentId w16cid:paraId="51488910" w16cid:durableId="24858C87"/>
  <w16cid:commentId w16cid:paraId="70F1A754" w16cid:durableId="24858BFD"/>
  <w16cid:commentId w16cid:paraId="782E3A23" w16cid:durableId="24859544"/>
  <w16cid:commentId w16cid:paraId="6E8A2CA2" w16cid:durableId="248597D3"/>
  <w16cid:commentId w16cid:paraId="11011FD4" w16cid:durableId="247B02AC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C86F67B" w14:textId="77777777" w:rsidR="003738B9" w:rsidRDefault="003738B9" w:rsidP="0016225F">
      <w:r>
        <w:separator/>
      </w:r>
    </w:p>
  </w:endnote>
  <w:endnote w:type="continuationSeparator" w:id="0">
    <w:p w14:paraId="6004FA5B" w14:textId="77777777" w:rsidR="003738B9" w:rsidRDefault="003738B9" w:rsidP="0016225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Bookman">
    <w:altName w:val="Bookman Old Style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Palatino">
    <w:charset w:val="00"/>
    <w:family w:val="auto"/>
    <w:pitch w:val="variable"/>
    <w:sig w:usb0="A00002FF" w:usb1="7800205A" w:usb2="14600000" w:usb3="00000000" w:csb0="00000193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rFonts w:asciiTheme="majorHAnsi" w:hAnsiTheme="majorHAnsi"/>
      </w:rPr>
      <w:id w:val="116266390"/>
      <w:docPartObj>
        <w:docPartGallery w:val="Page Numbers (Bottom of Page)"/>
        <w:docPartUnique/>
      </w:docPartObj>
    </w:sdtPr>
    <w:sdtEndPr/>
    <w:sdtContent>
      <w:sdt>
        <w:sdtPr>
          <w:rPr>
            <w:rFonts w:asciiTheme="majorHAnsi" w:hAnsiTheme="majorHAnsi"/>
          </w:rPr>
          <w:id w:val="1446883900"/>
          <w:docPartObj>
            <w:docPartGallery w:val="Page Numbers (Top of Page)"/>
            <w:docPartUnique/>
          </w:docPartObj>
        </w:sdtPr>
        <w:sdtEndPr/>
        <w:sdtContent>
          <w:p w14:paraId="7C93C47B" w14:textId="77777777" w:rsidR="002C74DB" w:rsidRPr="003D41BC" w:rsidRDefault="002C74DB">
            <w:pPr>
              <w:pStyle w:val="Rodap"/>
              <w:jc w:val="right"/>
              <w:rPr>
                <w:rFonts w:asciiTheme="majorHAnsi" w:hAnsiTheme="majorHAnsi"/>
              </w:rPr>
            </w:pPr>
            <w:r w:rsidRPr="003D41BC">
              <w:rPr>
                <w:rFonts w:asciiTheme="majorHAnsi" w:hAnsiTheme="majorHAnsi"/>
              </w:rPr>
              <w:t xml:space="preserve">Página </w:t>
            </w:r>
            <w:r w:rsidRPr="003D41BC">
              <w:rPr>
                <w:rFonts w:asciiTheme="majorHAnsi" w:hAnsiTheme="majorHAnsi"/>
                <w:b/>
                <w:bCs/>
                <w:sz w:val="24"/>
                <w:szCs w:val="24"/>
              </w:rPr>
              <w:fldChar w:fldCharType="begin"/>
            </w:r>
            <w:r w:rsidRPr="003D41BC">
              <w:rPr>
                <w:rFonts w:asciiTheme="majorHAnsi" w:hAnsiTheme="majorHAnsi"/>
                <w:b/>
                <w:bCs/>
              </w:rPr>
              <w:instrText>PAGE</w:instrText>
            </w:r>
            <w:r w:rsidRPr="003D41BC">
              <w:rPr>
                <w:rFonts w:asciiTheme="majorHAnsi" w:hAnsiTheme="majorHAnsi"/>
                <w:b/>
                <w:bCs/>
                <w:sz w:val="24"/>
                <w:szCs w:val="24"/>
              </w:rPr>
              <w:fldChar w:fldCharType="separate"/>
            </w:r>
            <w:r w:rsidR="00F81628">
              <w:rPr>
                <w:rFonts w:asciiTheme="majorHAnsi" w:hAnsiTheme="majorHAnsi"/>
                <w:b/>
                <w:bCs/>
                <w:noProof/>
              </w:rPr>
              <w:t>13</w:t>
            </w:r>
            <w:r w:rsidRPr="003D41BC">
              <w:rPr>
                <w:rFonts w:asciiTheme="majorHAnsi" w:hAnsiTheme="majorHAnsi"/>
                <w:b/>
                <w:bCs/>
                <w:sz w:val="24"/>
                <w:szCs w:val="24"/>
              </w:rPr>
              <w:fldChar w:fldCharType="end"/>
            </w:r>
            <w:r w:rsidRPr="003D41BC">
              <w:rPr>
                <w:rFonts w:asciiTheme="majorHAnsi" w:hAnsiTheme="majorHAnsi"/>
              </w:rPr>
              <w:t xml:space="preserve"> de </w:t>
            </w:r>
            <w:r w:rsidRPr="003D41BC">
              <w:rPr>
                <w:rFonts w:asciiTheme="majorHAnsi" w:hAnsiTheme="majorHAnsi"/>
                <w:b/>
                <w:bCs/>
                <w:sz w:val="24"/>
                <w:szCs w:val="24"/>
              </w:rPr>
              <w:fldChar w:fldCharType="begin"/>
            </w:r>
            <w:r w:rsidRPr="003D41BC">
              <w:rPr>
                <w:rFonts w:asciiTheme="majorHAnsi" w:hAnsiTheme="majorHAnsi"/>
                <w:b/>
                <w:bCs/>
              </w:rPr>
              <w:instrText>NUMPAGES</w:instrText>
            </w:r>
            <w:r w:rsidRPr="003D41BC">
              <w:rPr>
                <w:rFonts w:asciiTheme="majorHAnsi" w:hAnsiTheme="majorHAnsi"/>
                <w:b/>
                <w:bCs/>
                <w:sz w:val="24"/>
                <w:szCs w:val="24"/>
              </w:rPr>
              <w:fldChar w:fldCharType="separate"/>
            </w:r>
            <w:r w:rsidR="00F81628">
              <w:rPr>
                <w:rFonts w:asciiTheme="majorHAnsi" w:hAnsiTheme="majorHAnsi"/>
                <w:b/>
                <w:bCs/>
                <w:noProof/>
              </w:rPr>
              <w:t>115</w:t>
            </w:r>
            <w:r w:rsidRPr="003D41BC">
              <w:rPr>
                <w:rFonts w:asciiTheme="majorHAnsi" w:hAnsiTheme="majorHAnsi"/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4BE594CD" w14:textId="77777777" w:rsidR="002C74DB" w:rsidRPr="00096D24" w:rsidRDefault="002C74DB" w:rsidP="00254026">
    <w:pPr>
      <w:pBdr>
        <w:top w:val="single" w:sz="4" w:space="1" w:color="auto"/>
      </w:pBdr>
      <w:tabs>
        <w:tab w:val="center" w:pos="4748"/>
        <w:tab w:val="left" w:pos="7605"/>
      </w:tabs>
      <w:rPr>
        <w:rFonts w:ascii="Arial Narrow" w:hAnsi="Arial Narrow"/>
        <w:sz w:val="20"/>
        <w:szCs w:val="20"/>
      </w:rPr>
    </w:pPr>
    <w:r>
      <w:rPr>
        <w:rFonts w:asciiTheme="majorHAnsi" w:eastAsiaTheme="majorEastAsia" w:hAnsiTheme="majorHAnsi" w:cstheme="majorBidi"/>
        <w:sz w:val="22"/>
        <w:szCs w:val="22"/>
      </w:rPr>
      <w:tab/>
    </w:r>
    <w:r>
      <w:rPr>
        <w:rFonts w:asciiTheme="majorHAnsi" w:eastAsiaTheme="majorEastAsia" w:hAnsiTheme="majorHAnsi" w:cstheme="majorBidi"/>
      </w:rPr>
      <w:tab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5E3E57D" w14:textId="77777777" w:rsidR="003738B9" w:rsidRDefault="003738B9" w:rsidP="0016225F">
      <w:r>
        <w:separator/>
      </w:r>
    </w:p>
  </w:footnote>
  <w:footnote w:type="continuationSeparator" w:id="0">
    <w:p w14:paraId="34DD86AF" w14:textId="77777777" w:rsidR="003738B9" w:rsidRDefault="003738B9" w:rsidP="0016225F">
      <w:r>
        <w:continuationSeparator/>
      </w:r>
    </w:p>
  </w:footnote>
  <w:footnote w:id="1">
    <w:p w14:paraId="081C4EE8" w14:textId="5F632EFD" w:rsidR="002C74DB" w:rsidRPr="00A219B9" w:rsidRDefault="002C74DB" w:rsidP="00A219B9">
      <w:pPr>
        <w:pStyle w:val="Textodenotaderodap"/>
        <w:jc w:val="both"/>
        <w:rPr>
          <w:rFonts w:asciiTheme="majorHAnsi" w:hAnsiTheme="majorHAnsi"/>
        </w:rPr>
      </w:pPr>
      <w:r w:rsidRPr="00A219B9">
        <w:rPr>
          <w:rStyle w:val="Refdenotaderodap"/>
          <w:rFonts w:asciiTheme="majorHAnsi" w:hAnsiTheme="majorHAnsi"/>
        </w:rPr>
        <w:footnoteRef/>
      </w:r>
      <w:r w:rsidRPr="00A219B9">
        <w:rPr>
          <w:rFonts w:asciiTheme="majorHAnsi" w:hAnsiTheme="majorHAnsi"/>
        </w:rPr>
        <w:t xml:space="preserve"> O presente organograma, configura a estrutura orgânica dos Municípios de Tipo A, sendo que, os organogramas dos Municípios de Tipo B, C e D possuem modelos difer</w:t>
      </w:r>
      <w:r>
        <w:rPr>
          <w:rFonts w:asciiTheme="majorHAnsi" w:hAnsiTheme="majorHAnsi"/>
        </w:rPr>
        <w:t>enciados, conforme previsto no A</w:t>
      </w:r>
      <w:r w:rsidRPr="00A219B9">
        <w:rPr>
          <w:rFonts w:asciiTheme="majorHAnsi" w:hAnsiTheme="majorHAnsi"/>
        </w:rPr>
        <w:t>nexo III, IV, V e VI</w:t>
      </w:r>
      <w:r>
        <w:rPr>
          <w:rFonts w:asciiTheme="majorHAnsi" w:hAnsiTheme="majorHAnsi"/>
        </w:rPr>
        <w:t xml:space="preserve">, todos </w:t>
      </w:r>
      <w:r w:rsidRPr="00A219B9">
        <w:rPr>
          <w:rFonts w:asciiTheme="majorHAnsi" w:hAnsiTheme="majorHAnsi"/>
        </w:rPr>
        <w:t xml:space="preserve">do Decreto Presidencial n.º 202/19, de 25 de Junho, </w:t>
      </w:r>
      <w:r>
        <w:rPr>
          <w:rFonts w:asciiTheme="majorHAnsi" w:hAnsiTheme="majorHAnsi"/>
        </w:rPr>
        <w:t xml:space="preserve">e, </w:t>
      </w:r>
      <w:r w:rsidRPr="00A219B9">
        <w:rPr>
          <w:rFonts w:asciiTheme="majorHAnsi" w:hAnsiTheme="majorHAnsi"/>
        </w:rPr>
        <w:t>nos Estatutos Orgânicos das respectivas Administrações Municipais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81DE0E5" w14:textId="77777777" w:rsidR="002C74DB" w:rsidRDefault="003738B9">
    <w:pPr>
      <w:pStyle w:val="Cabealho"/>
    </w:pPr>
    <w:r>
      <w:rPr>
        <w:noProof/>
      </w:rPr>
      <w:pict w14:anchorId="27E7A3EB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38897860" o:spid="_x0000_s2054" type="#_x0000_t136" style="position:absolute;margin-left:0;margin-top:0;width:229.5pt;height:91.8pt;rotation:315;z-index:-251659776;mso-position-horizontal:center;mso-position-horizontal-relative:margin;mso-position-vertical:center;mso-position-vertical-relative:margin" o:allowincell="f" fillcolor="silver" stroked="f">
          <v:fill opacity=".5"/>
          <v:textpath style="font-family:&quot;Times New Roman&quot;;font-size:1pt" string="DRAFT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F2D011A" w14:textId="77777777" w:rsidR="002C74DB" w:rsidRDefault="003738B9">
    <w:pPr>
      <w:pStyle w:val="Cabealho"/>
    </w:pPr>
    <w:r>
      <w:rPr>
        <w:noProof/>
      </w:rPr>
      <w:pict w14:anchorId="7C88294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38897861" o:spid="_x0000_s2053" type="#_x0000_t136" style="position:absolute;margin-left:0;margin-top:0;width:229.5pt;height:91.8pt;rotation:315;z-index:-251658752;mso-position-horizontal:center;mso-position-horizontal-relative:margin;mso-position-vertical:center;mso-position-vertical-relative:margin" o:allowincell="f" fillcolor="silver" stroked="f">
          <v:fill opacity=".5"/>
          <v:textpath style="font-family:&quot;Times New Roman&quot;;font-size:1pt" string="DRAFT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40C3B0E" w14:textId="77777777" w:rsidR="002C74DB" w:rsidRDefault="003738B9">
    <w:pPr>
      <w:pStyle w:val="Cabealho"/>
    </w:pPr>
    <w:r>
      <w:rPr>
        <w:noProof/>
      </w:rPr>
      <w:pict w14:anchorId="0EA3E6B4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38897859" o:spid="_x0000_s2052" type="#_x0000_t136" style="position:absolute;margin-left:0;margin-top:0;width:229.5pt;height:91.8pt;rotation:315;z-index:-251660800;mso-position-horizontal:center;mso-position-horizontal-relative:margin;mso-position-vertical:center;mso-position-vertical-relative:margin" o:allowincell="f" fillcolor="silver" stroked="f">
          <v:fill opacity=".5"/>
          <v:textpath style="font-family:&quot;Times New Roman&quot;;font-size:1pt" string="DRAFT"/>
          <w10:wrap anchorx="margin" anchory="margin"/>
        </v:shape>
      </w:pic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F944B37" w14:textId="77777777" w:rsidR="002C74DB" w:rsidRDefault="003738B9">
    <w:pPr>
      <w:pStyle w:val="Cabealho"/>
    </w:pPr>
    <w:r>
      <w:rPr>
        <w:noProof/>
      </w:rPr>
      <w:pict w14:anchorId="40D64881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38897863" o:spid="_x0000_s2051" type="#_x0000_t136" style="position:absolute;margin-left:0;margin-top:0;width:229.5pt;height:91.8pt;rotation:315;z-index:-251656704;mso-position-horizontal:center;mso-position-horizontal-relative:margin;mso-position-vertical:center;mso-position-vertical-relative:margin" o:allowincell="f" fillcolor="silver" stroked="f">
          <v:fill opacity=".5"/>
          <v:textpath style="font-family:&quot;Times New Roman&quot;;font-size:1pt" string="DRAFT"/>
          <w10:wrap anchorx="margin" anchory="margin"/>
        </v:shape>
      </w:pic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elacomgrelha"/>
      <w:tblW w:w="10201" w:type="dxa"/>
      <w:tblInd w:w="-113" w:type="dxa"/>
      <w:tblLook w:val="04A0" w:firstRow="1" w:lastRow="0" w:firstColumn="1" w:lastColumn="0" w:noHBand="0" w:noVBand="1"/>
    </w:tblPr>
    <w:tblGrid>
      <w:gridCol w:w="3396"/>
      <w:gridCol w:w="4270"/>
      <w:gridCol w:w="1276"/>
      <w:gridCol w:w="1259"/>
    </w:tblGrid>
    <w:tr w:rsidR="002C74DB" w:rsidRPr="00660D8B" w14:paraId="4087AE62" w14:textId="77777777" w:rsidTr="00A47A88">
      <w:trPr>
        <w:trHeight w:val="1088"/>
      </w:trPr>
      <w:tc>
        <w:tcPr>
          <w:tcW w:w="3396" w:type="dxa"/>
        </w:tcPr>
        <w:p w14:paraId="3AFA16E8" w14:textId="77777777" w:rsidR="002C74DB" w:rsidRPr="00660D8B" w:rsidRDefault="002C74DB" w:rsidP="00081471">
          <w:pPr>
            <w:pStyle w:val="Corpodetexto"/>
            <w:spacing w:before="11"/>
            <w:rPr>
              <w:rFonts w:asciiTheme="majorHAnsi" w:hAnsiTheme="majorHAnsi"/>
              <w:sz w:val="25"/>
            </w:rPr>
          </w:pPr>
          <w:r w:rsidRPr="00660D8B">
            <w:rPr>
              <w:rFonts w:asciiTheme="majorHAnsi" w:hAnsiTheme="majorHAnsi"/>
              <w:noProof/>
              <w:sz w:val="20"/>
              <w:lang w:eastAsia="pt-PT"/>
            </w:rPr>
            <w:drawing>
              <wp:anchor distT="0" distB="0" distL="114300" distR="114300" simplePos="0" relativeHeight="251654656" behindDoc="0" locked="0" layoutInCell="1" allowOverlap="1" wp14:anchorId="77A850C8" wp14:editId="0F2FF348">
                <wp:simplePos x="0" y="0"/>
                <wp:positionH relativeFrom="margin">
                  <wp:posOffset>-33655</wp:posOffset>
                </wp:positionH>
                <wp:positionV relativeFrom="paragraph">
                  <wp:posOffset>6350</wp:posOffset>
                </wp:positionV>
                <wp:extent cx="2019300" cy="419100"/>
                <wp:effectExtent l="0" t="0" r="0" b="0"/>
                <wp:wrapSquare wrapText="bothSides"/>
                <wp:docPr id="54" name="Imagem 5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019300" cy="4191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</w:tc>
      <w:tc>
        <w:tcPr>
          <w:tcW w:w="4270" w:type="dxa"/>
          <w:vMerge w:val="restart"/>
        </w:tcPr>
        <w:p w14:paraId="274D9B73" w14:textId="77777777" w:rsidR="002C74DB" w:rsidRPr="00660D8B" w:rsidRDefault="002C74DB" w:rsidP="00081471">
          <w:pPr>
            <w:pStyle w:val="Corpodetexto"/>
            <w:spacing w:before="11"/>
            <w:jc w:val="center"/>
            <w:rPr>
              <w:rFonts w:asciiTheme="majorHAnsi" w:hAnsiTheme="majorHAnsi"/>
              <w:b/>
              <w:sz w:val="25"/>
            </w:rPr>
          </w:pPr>
        </w:p>
        <w:p w14:paraId="67514418" w14:textId="77777777" w:rsidR="002C74DB" w:rsidRPr="00660D8B" w:rsidRDefault="002C74DB" w:rsidP="00081471">
          <w:pPr>
            <w:pStyle w:val="Corpodetexto"/>
            <w:spacing w:before="11"/>
            <w:jc w:val="center"/>
            <w:rPr>
              <w:rFonts w:asciiTheme="majorHAnsi" w:hAnsiTheme="majorHAnsi"/>
              <w:b/>
              <w:sz w:val="25"/>
            </w:rPr>
          </w:pPr>
          <w:r w:rsidRPr="00660D8B">
            <w:rPr>
              <w:rFonts w:asciiTheme="majorHAnsi" w:hAnsiTheme="majorHAnsi"/>
              <w:b/>
              <w:sz w:val="25"/>
            </w:rPr>
            <w:t>MANUAL DE PROCEDIMENTOS DOS SERVIÇOS MUNICIPAIS</w:t>
          </w:r>
        </w:p>
      </w:tc>
      <w:tc>
        <w:tcPr>
          <w:tcW w:w="2535" w:type="dxa"/>
          <w:gridSpan w:val="2"/>
        </w:tcPr>
        <w:p w14:paraId="33AE4B33" w14:textId="77777777" w:rsidR="002C74DB" w:rsidRPr="00660D8B" w:rsidRDefault="002C74DB" w:rsidP="00081471">
          <w:pPr>
            <w:pStyle w:val="Corpodetexto"/>
            <w:spacing w:before="11"/>
            <w:jc w:val="center"/>
            <w:rPr>
              <w:rFonts w:asciiTheme="majorHAnsi" w:hAnsiTheme="majorHAnsi"/>
            </w:rPr>
          </w:pPr>
          <w:r w:rsidRPr="00660D8B">
            <w:rPr>
              <w:rFonts w:asciiTheme="majorHAnsi" w:hAnsiTheme="majorHAnsi"/>
            </w:rPr>
            <w:t xml:space="preserve">Código: </w:t>
          </w:r>
        </w:p>
      </w:tc>
    </w:tr>
    <w:tr w:rsidR="002C74DB" w:rsidRPr="00660D8B" w14:paraId="3A4AA4FA" w14:textId="77777777" w:rsidTr="00A47A88">
      <w:tc>
        <w:tcPr>
          <w:tcW w:w="3396" w:type="dxa"/>
        </w:tcPr>
        <w:p w14:paraId="3039AAB0" w14:textId="77777777" w:rsidR="002C74DB" w:rsidRPr="00660D8B" w:rsidRDefault="002C74DB" w:rsidP="00081471">
          <w:pPr>
            <w:pStyle w:val="Corpodetexto"/>
            <w:spacing w:before="11"/>
            <w:rPr>
              <w:rFonts w:asciiTheme="majorHAnsi" w:hAnsiTheme="majorHAnsi"/>
              <w:b/>
              <w:sz w:val="20"/>
            </w:rPr>
          </w:pPr>
        </w:p>
        <w:p w14:paraId="2F55E78C" w14:textId="77777777" w:rsidR="002C74DB" w:rsidRPr="00660D8B" w:rsidRDefault="002C74DB" w:rsidP="00081471">
          <w:pPr>
            <w:pStyle w:val="Corpodetexto"/>
            <w:spacing w:before="11"/>
            <w:rPr>
              <w:rFonts w:asciiTheme="majorHAnsi" w:hAnsiTheme="majorHAnsi"/>
              <w:b/>
              <w:sz w:val="20"/>
            </w:rPr>
          </w:pPr>
          <w:r w:rsidRPr="00660D8B">
            <w:rPr>
              <w:rFonts w:asciiTheme="majorHAnsi" w:hAnsiTheme="majorHAnsi"/>
              <w:b/>
              <w:sz w:val="20"/>
            </w:rPr>
            <w:t>ADMINISTRAÇÕES MUNICIPAIS</w:t>
          </w:r>
        </w:p>
      </w:tc>
      <w:tc>
        <w:tcPr>
          <w:tcW w:w="4270" w:type="dxa"/>
          <w:vMerge/>
        </w:tcPr>
        <w:p w14:paraId="0DA0B5E3" w14:textId="77777777" w:rsidR="002C74DB" w:rsidRPr="00660D8B" w:rsidRDefault="002C74DB" w:rsidP="00081471">
          <w:pPr>
            <w:pStyle w:val="Corpodetexto"/>
            <w:spacing w:before="11"/>
            <w:rPr>
              <w:rFonts w:asciiTheme="majorHAnsi" w:hAnsiTheme="majorHAnsi"/>
              <w:sz w:val="25"/>
            </w:rPr>
          </w:pPr>
        </w:p>
      </w:tc>
      <w:tc>
        <w:tcPr>
          <w:tcW w:w="1276" w:type="dxa"/>
        </w:tcPr>
        <w:p w14:paraId="696E78A3" w14:textId="77777777" w:rsidR="002C74DB" w:rsidRPr="00660D8B" w:rsidRDefault="002C74DB" w:rsidP="00081471">
          <w:pPr>
            <w:pStyle w:val="Corpodetexto"/>
            <w:spacing w:before="11"/>
            <w:rPr>
              <w:rFonts w:asciiTheme="majorHAnsi" w:hAnsiTheme="majorHAnsi"/>
            </w:rPr>
          </w:pPr>
          <w:r w:rsidRPr="00660D8B">
            <w:rPr>
              <w:rFonts w:asciiTheme="majorHAnsi" w:hAnsiTheme="majorHAnsi"/>
            </w:rPr>
            <w:t>Aprovação</w:t>
          </w:r>
        </w:p>
        <w:p w14:paraId="4E1707BD" w14:textId="77777777" w:rsidR="002C74DB" w:rsidRPr="00660D8B" w:rsidRDefault="002C74DB" w:rsidP="00081471">
          <w:pPr>
            <w:pStyle w:val="Corpodetexto"/>
            <w:spacing w:before="11"/>
            <w:rPr>
              <w:rFonts w:asciiTheme="majorHAnsi" w:hAnsiTheme="majorHAnsi"/>
            </w:rPr>
          </w:pPr>
        </w:p>
      </w:tc>
      <w:tc>
        <w:tcPr>
          <w:tcW w:w="1259" w:type="dxa"/>
        </w:tcPr>
        <w:p w14:paraId="6490C788" w14:textId="77777777" w:rsidR="002C74DB" w:rsidRPr="00660D8B" w:rsidRDefault="002C74DB" w:rsidP="00081471">
          <w:pPr>
            <w:pStyle w:val="Corpodetexto"/>
            <w:spacing w:before="11"/>
            <w:rPr>
              <w:rFonts w:asciiTheme="majorHAnsi" w:hAnsiTheme="majorHAnsi"/>
            </w:rPr>
          </w:pPr>
          <w:r w:rsidRPr="00660D8B">
            <w:rPr>
              <w:rFonts w:asciiTheme="majorHAnsi" w:hAnsiTheme="majorHAnsi"/>
            </w:rPr>
            <w:t>Revisão</w:t>
          </w:r>
        </w:p>
        <w:p w14:paraId="21439F80" w14:textId="77777777" w:rsidR="002C74DB" w:rsidRPr="00660D8B" w:rsidRDefault="002C74DB" w:rsidP="00081471">
          <w:pPr>
            <w:pStyle w:val="Corpodetexto"/>
            <w:spacing w:before="11"/>
            <w:rPr>
              <w:rFonts w:asciiTheme="majorHAnsi" w:hAnsiTheme="majorHAnsi"/>
            </w:rPr>
          </w:pPr>
        </w:p>
      </w:tc>
    </w:tr>
  </w:tbl>
  <w:p w14:paraId="5CA7DC7E" w14:textId="77777777" w:rsidR="002C74DB" w:rsidRDefault="003738B9">
    <w:pPr>
      <w:pStyle w:val="Cabealho"/>
    </w:pPr>
    <w:r>
      <w:rPr>
        <w:noProof/>
      </w:rPr>
      <w:pict w14:anchorId="3D94D6EA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38897864" o:spid="_x0000_s2050" type="#_x0000_t136" style="position:absolute;margin-left:0;margin-top:0;width:229.5pt;height:91.8pt;rotation:315;z-index:-251655680;mso-position-horizontal:center;mso-position-horizontal-relative:margin;mso-position-vertical:center;mso-position-vertical-relative:margin" o:allowincell="f" fillcolor="silver" stroked="f">
          <v:fill opacity=".5"/>
          <v:textpath style="font-family:&quot;Times New Roman&quot;;font-size:1pt" string="DRAFT"/>
          <w10:wrap anchorx="margin" anchory="margin"/>
        </v:shape>
      </w:pic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10D2487" w14:textId="77777777" w:rsidR="002C74DB" w:rsidRDefault="003738B9">
    <w:pPr>
      <w:pStyle w:val="Cabealho"/>
    </w:pPr>
    <w:r>
      <w:rPr>
        <w:noProof/>
      </w:rPr>
      <w:pict w14:anchorId="1205ACF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38897862" o:spid="_x0000_s2049" type="#_x0000_t136" style="position:absolute;margin-left:0;margin-top:0;width:229.5pt;height:91.8pt;rotation:315;z-index:-251657728;mso-position-horizontal:center;mso-position-horizontal-relative:margin;mso-position-vertical:center;mso-position-vertical-relative:margin" o:allowincell="f" fillcolor="silver" stroked="f">
          <v:fill opacity=".5"/>
          <v:textpath style="font-family:&quot;Times New Roman&quot;;font-size:1pt" string="DRAFT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1EA860E8"/>
    <w:lvl w:ilvl="0">
      <w:start w:val="1"/>
      <w:numFmt w:val="decimal"/>
      <w:pStyle w:val="Listanumerada5"/>
      <w:lvlText w:val="%1."/>
      <w:lvlJc w:val="left"/>
      <w:pPr>
        <w:tabs>
          <w:tab w:val="num" w:pos="3400"/>
        </w:tabs>
        <w:ind w:left="3400" w:hanging="360"/>
      </w:pPr>
    </w:lvl>
  </w:abstractNum>
  <w:abstractNum w:abstractNumId="1" w15:restartNumberingAfterBreak="0">
    <w:nsid w:val="FFFFFF7D"/>
    <w:multiLevelType w:val="singleLevel"/>
    <w:tmpl w:val="54EEBA38"/>
    <w:lvl w:ilvl="0">
      <w:start w:val="1"/>
      <w:numFmt w:val="decimal"/>
      <w:pStyle w:val="Listanumerada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7B12E0DC"/>
    <w:lvl w:ilvl="0">
      <w:start w:val="1"/>
      <w:numFmt w:val="decimal"/>
      <w:pStyle w:val="Listanumerada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6ECE4C18"/>
    <w:lvl w:ilvl="0">
      <w:start w:val="1"/>
      <w:numFmt w:val="decimal"/>
      <w:pStyle w:val="Listanumerada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79AAF7A8"/>
    <w:lvl w:ilvl="0">
      <w:start w:val="1"/>
      <w:numFmt w:val="bullet"/>
      <w:pStyle w:val="Listacommarcas5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88EC474"/>
    <w:lvl w:ilvl="0">
      <w:start w:val="1"/>
      <w:numFmt w:val="bullet"/>
      <w:pStyle w:val="Listacommarcas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15FCE30C"/>
    <w:lvl w:ilvl="0">
      <w:start w:val="1"/>
      <w:numFmt w:val="bullet"/>
      <w:pStyle w:val="Listacommarcas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CEE6C8AC"/>
    <w:lvl w:ilvl="0">
      <w:start w:val="1"/>
      <w:numFmt w:val="bullet"/>
      <w:pStyle w:val="Listacommarcas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310E47A4"/>
    <w:lvl w:ilvl="0">
      <w:start w:val="1"/>
      <w:numFmt w:val="decimal"/>
      <w:pStyle w:val="Listanumerad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84A066C6"/>
    <w:lvl w:ilvl="0">
      <w:start w:val="1"/>
      <w:numFmt w:val="bullet"/>
      <w:pStyle w:val="Listacommarcas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3852C3B"/>
    <w:multiLevelType w:val="hybridMultilevel"/>
    <w:tmpl w:val="FE56DD1A"/>
    <w:lvl w:ilvl="0" w:tplc="08160017">
      <w:start w:val="1"/>
      <w:numFmt w:val="lowerLetter"/>
      <w:lvlText w:val="%1)"/>
      <w:lvlJc w:val="left"/>
      <w:pPr>
        <w:ind w:left="2138" w:hanging="360"/>
      </w:pPr>
    </w:lvl>
    <w:lvl w:ilvl="1" w:tplc="08160019" w:tentative="1">
      <w:start w:val="1"/>
      <w:numFmt w:val="lowerLetter"/>
      <w:lvlText w:val="%2."/>
      <w:lvlJc w:val="left"/>
      <w:pPr>
        <w:ind w:left="2858" w:hanging="360"/>
      </w:pPr>
    </w:lvl>
    <w:lvl w:ilvl="2" w:tplc="0816001B" w:tentative="1">
      <w:start w:val="1"/>
      <w:numFmt w:val="lowerRoman"/>
      <w:lvlText w:val="%3."/>
      <w:lvlJc w:val="right"/>
      <w:pPr>
        <w:ind w:left="3578" w:hanging="180"/>
      </w:pPr>
    </w:lvl>
    <w:lvl w:ilvl="3" w:tplc="0816000F" w:tentative="1">
      <w:start w:val="1"/>
      <w:numFmt w:val="decimal"/>
      <w:lvlText w:val="%4."/>
      <w:lvlJc w:val="left"/>
      <w:pPr>
        <w:ind w:left="4298" w:hanging="360"/>
      </w:pPr>
    </w:lvl>
    <w:lvl w:ilvl="4" w:tplc="08160019" w:tentative="1">
      <w:start w:val="1"/>
      <w:numFmt w:val="lowerLetter"/>
      <w:lvlText w:val="%5."/>
      <w:lvlJc w:val="left"/>
      <w:pPr>
        <w:ind w:left="5018" w:hanging="360"/>
      </w:pPr>
    </w:lvl>
    <w:lvl w:ilvl="5" w:tplc="0816001B" w:tentative="1">
      <w:start w:val="1"/>
      <w:numFmt w:val="lowerRoman"/>
      <w:lvlText w:val="%6."/>
      <w:lvlJc w:val="right"/>
      <w:pPr>
        <w:ind w:left="5738" w:hanging="180"/>
      </w:pPr>
    </w:lvl>
    <w:lvl w:ilvl="6" w:tplc="0816000F" w:tentative="1">
      <w:start w:val="1"/>
      <w:numFmt w:val="decimal"/>
      <w:lvlText w:val="%7."/>
      <w:lvlJc w:val="left"/>
      <w:pPr>
        <w:ind w:left="6458" w:hanging="360"/>
      </w:pPr>
    </w:lvl>
    <w:lvl w:ilvl="7" w:tplc="08160019" w:tentative="1">
      <w:start w:val="1"/>
      <w:numFmt w:val="lowerLetter"/>
      <w:lvlText w:val="%8."/>
      <w:lvlJc w:val="left"/>
      <w:pPr>
        <w:ind w:left="7178" w:hanging="360"/>
      </w:pPr>
    </w:lvl>
    <w:lvl w:ilvl="8" w:tplc="0816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11" w15:restartNumberingAfterBreak="0">
    <w:nsid w:val="03EE63CC"/>
    <w:multiLevelType w:val="hybridMultilevel"/>
    <w:tmpl w:val="A9188C12"/>
    <w:lvl w:ilvl="0" w:tplc="08160017">
      <w:start w:val="1"/>
      <w:numFmt w:val="lowerLetter"/>
      <w:lvlText w:val="%1)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04130585"/>
    <w:multiLevelType w:val="hybridMultilevel"/>
    <w:tmpl w:val="E01AF1F4"/>
    <w:lvl w:ilvl="0" w:tplc="08160017">
      <w:start w:val="1"/>
      <w:numFmt w:val="lowerLetter"/>
      <w:lvlText w:val="%1)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04671CA2"/>
    <w:multiLevelType w:val="hybridMultilevel"/>
    <w:tmpl w:val="1FDCC600"/>
    <w:lvl w:ilvl="0" w:tplc="08160017">
      <w:start w:val="1"/>
      <w:numFmt w:val="lowerLetter"/>
      <w:lvlText w:val="%1)"/>
      <w:lvlJc w:val="left"/>
      <w:pPr>
        <w:ind w:left="360" w:hanging="360"/>
      </w:pPr>
      <w:rPr>
        <w:rFonts w:hint="default"/>
        <w:color w:val="auto"/>
      </w:rPr>
    </w:lvl>
    <w:lvl w:ilvl="1" w:tplc="08160019" w:tentative="1">
      <w:start w:val="1"/>
      <w:numFmt w:val="lowerLetter"/>
      <w:lvlText w:val="%2."/>
      <w:lvlJc w:val="left"/>
      <w:pPr>
        <w:ind w:left="1080" w:hanging="360"/>
      </w:pPr>
    </w:lvl>
    <w:lvl w:ilvl="2" w:tplc="0816001B" w:tentative="1">
      <w:start w:val="1"/>
      <w:numFmt w:val="lowerRoman"/>
      <w:lvlText w:val="%3."/>
      <w:lvlJc w:val="right"/>
      <w:pPr>
        <w:ind w:left="1800" w:hanging="180"/>
      </w:pPr>
    </w:lvl>
    <w:lvl w:ilvl="3" w:tplc="0816000F" w:tentative="1">
      <w:start w:val="1"/>
      <w:numFmt w:val="decimal"/>
      <w:lvlText w:val="%4."/>
      <w:lvlJc w:val="left"/>
      <w:pPr>
        <w:ind w:left="2520" w:hanging="360"/>
      </w:pPr>
    </w:lvl>
    <w:lvl w:ilvl="4" w:tplc="08160019" w:tentative="1">
      <w:start w:val="1"/>
      <w:numFmt w:val="lowerLetter"/>
      <w:lvlText w:val="%5."/>
      <w:lvlJc w:val="left"/>
      <w:pPr>
        <w:ind w:left="3240" w:hanging="360"/>
      </w:pPr>
    </w:lvl>
    <w:lvl w:ilvl="5" w:tplc="0816001B" w:tentative="1">
      <w:start w:val="1"/>
      <w:numFmt w:val="lowerRoman"/>
      <w:lvlText w:val="%6."/>
      <w:lvlJc w:val="right"/>
      <w:pPr>
        <w:ind w:left="3960" w:hanging="180"/>
      </w:pPr>
    </w:lvl>
    <w:lvl w:ilvl="6" w:tplc="0816000F" w:tentative="1">
      <w:start w:val="1"/>
      <w:numFmt w:val="decimal"/>
      <w:lvlText w:val="%7."/>
      <w:lvlJc w:val="left"/>
      <w:pPr>
        <w:ind w:left="4680" w:hanging="360"/>
      </w:pPr>
    </w:lvl>
    <w:lvl w:ilvl="7" w:tplc="08160019" w:tentative="1">
      <w:start w:val="1"/>
      <w:numFmt w:val="lowerLetter"/>
      <w:lvlText w:val="%8."/>
      <w:lvlJc w:val="left"/>
      <w:pPr>
        <w:ind w:left="5400" w:hanging="360"/>
      </w:pPr>
    </w:lvl>
    <w:lvl w:ilvl="8" w:tplc="08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 w15:restartNumberingAfterBreak="0">
    <w:nsid w:val="04850A27"/>
    <w:multiLevelType w:val="hybridMultilevel"/>
    <w:tmpl w:val="39607E64"/>
    <w:lvl w:ilvl="0" w:tplc="08160017">
      <w:start w:val="1"/>
      <w:numFmt w:val="lowerLetter"/>
      <w:lvlText w:val="%1)"/>
      <w:lvlJc w:val="left"/>
      <w:pPr>
        <w:ind w:left="360" w:hanging="360"/>
      </w:pPr>
      <w:rPr>
        <w:rFonts w:hint="default"/>
        <w:color w:val="auto"/>
      </w:rPr>
    </w:lvl>
    <w:lvl w:ilvl="1" w:tplc="08160019" w:tentative="1">
      <w:start w:val="1"/>
      <w:numFmt w:val="lowerLetter"/>
      <w:lvlText w:val="%2."/>
      <w:lvlJc w:val="left"/>
      <w:pPr>
        <w:ind w:left="1080" w:hanging="360"/>
      </w:pPr>
    </w:lvl>
    <w:lvl w:ilvl="2" w:tplc="0816001B" w:tentative="1">
      <w:start w:val="1"/>
      <w:numFmt w:val="lowerRoman"/>
      <w:lvlText w:val="%3."/>
      <w:lvlJc w:val="right"/>
      <w:pPr>
        <w:ind w:left="1800" w:hanging="180"/>
      </w:pPr>
    </w:lvl>
    <w:lvl w:ilvl="3" w:tplc="0816000F" w:tentative="1">
      <w:start w:val="1"/>
      <w:numFmt w:val="decimal"/>
      <w:lvlText w:val="%4."/>
      <w:lvlJc w:val="left"/>
      <w:pPr>
        <w:ind w:left="2520" w:hanging="360"/>
      </w:pPr>
    </w:lvl>
    <w:lvl w:ilvl="4" w:tplc="08160019" w:tentative="1">
      <w:start w:val="1"/>
      <w:numFmt w:val="lowerLetter"/>
      <w:lvlText w:val="%5."/>
      <w:lvlJc w:val="left"/>
      <w:pPr>
        <w:ind w:left="3240" w:hanging="360"/>
      </w:pPr>
    </w:lvl>
    <w:lvl w:ilvl="5" w:tplc="0816001B" w:tentative="1">
      <w:start w:val="1"/>
      <w:numFmt w:val="lowerRoman"/>
      <w:lvlText w:val="%6."/>
      <w:lvlJc w:val="right"/>
      <w:pPr>
        <w:ind w:left="3960" w:hanging="180"/>
      </w:pPr>
    </w:lvl>
    <w:lvl w:ilvl="6" w:tplc="0816000F" w:tentative="1">
      <w:start w:val="1"/>
      <w:numFmt w:val="decimal"/>
      <w:lvlText w:val="%7."/>
      <w:lvlJc w:val="left"/>
      <w:pPr>
        <w:ind w:left="4680" w:hanging="360"/>
      </w:pPr>
    </w:lvl>
    <w:lvl w:ilvl="7" w:tplc="08160019" w:tentative="1">
      <w:start w:val="1"/>
      <w:numFmt w:val="lowerLetter"/>
      <w:lvlText w:val="%8."/>
      <w:lvlJc w:val="left"/>
      <w:pPr>
        <w:ind w:left="5400" w:hanging="360"/>
      </w:pPr>
    </w:lvl>
    <w:lvl w:ilvl="8" w:tplc="08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04F85BAD"/>
    <w:multiLevelType w:val="hybridMultilevel"/>
    <w:tmpl w:val="8E34E848"/>
    <w:lvl w:ilvl="0" w:tplc="08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60019">
      <w:start w:val="1"/>
      <w:numFmt w:val="lowerLetter"/>
      <w:lvlText w:val="%2."/>
      <w:lvlJc w:val="left"/>
      <w:pPr>
        <w:ind w:left="1440" w:hanging="360"/>
      </w:pPr>
    </w:lvl>
    <w:lvl w:ilvl="2" w:tplc="0816001B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055B2958"/>
    <w:multiLevelType w:val="hybridMultilevel"/>
    <w:tmpl w:val="23E2020E"/>
    <w:lvl w:ilvl="0" w:tplc="0816000F">
      <w:start w:val="1"/>
      <w:numFmt w:val="decimal"/>
      <w:lvlText w:val="%1."/>
      <w:lvlJc w:val="left"/>
      <w:pPr>
        <w:ind w:left="921" w:hanging="360"/>
      </w:pPr>
    </w:lvl>
    <w:lvl w:ilvl="1" w:tplc="3314F2A0">
      <w:start w:val="1"/>
      <w:numFmt w:val="lowerLetter"/>
      <w:lvlText w:val="%2)"/>
      <w:lvlJc w:val="left"/>
      <w:pPr>
        <w:ind w:left="1641" w:hanging="360"/>
      </w:pPr>
      <w:rPr>
        <w:rFonts w:hint="default"/>
      </w:rPr>
    </w:lvl>
    <w:lvl w:ilvl="2" w:tplc="0816001B" w:tentative="1">
      <w:start w:val="1"/>
      <w:numFmt w:val="lowerRoman"/>
      <w:lvlText w:val="%3."/>
      <w:lvlJc w:val="right"/>
      <w:pPr>
        <w:ind w:left="2361" w:hanging="180"/>
      </w:pPr>
    </w:lvl>
    <w:lvl w:ilvl="3" w:tplc="0816000F" w:tentative="1">
      <w:start w:val="1"/>
      <w:numFmt w:val="decimal"/>
      <w:lvlText w:val="%4."/>
      <w:lvlJc w:val="left"/>
      <w:pPr>
        <w:ind w:left="3081" w:hanging="360"/>
      </w:pPr>
    </w:lvl>
    <w:lvl w:ilvl="4" w:tplc="08160019" w:tentative="1">
      <w:start w:val="1"/>
      <w:numFmt w:val="lowerLetter"/>
      <w:lvlText w:val="%5."/>
      <w:lvlJc w:val="left"/>
      <w:pPr>
        <w:ind w:left="3801" w:hanging="360"/>
      </w:pPr>
    </w:lvl>
    <w:lvl w:ilvl="5" w:tplc="0816001B" w:tentative="1">
      <w:start w:val="1"/>
      <w:numFmt w:val="lowerRoman"/>
      <w:lvlText w:val="%6."/>
      <w:lvlJc w:val="right"/>
      <w:pPr>
        <w:ind w:left="4521" w:hanging="180"/>
      </w:pPr>
    </w:lvl>
    <w:lvl w:ilvl="6" w:tplc="0816000F" w:tentative="1">
      <w:start w:val="1"/>
      <w:numFmt w:val="decimal"/>
      <w:lvlText w:val="%7."/>
      <w:lvlJc w:val="left"/>
      <w:pPr>
        <w:ind w:left="5241" w:hanging="360"/>
      </w:pPr>
    </w:lvl>
    <w:lvl w:ilvl="7" w:tplc="08160019" w:tentative="1">
      <w:start w:val="1"/>
      <w:numFmt w:val="lowerLetter"/>
      <w:lvlText w:val="%8."/>
      <w:lvlJc w:val="left"/>
      <w:pPr>
        <w:ind w:left="5961" w:hanging="360"/>
      </w:pPr>
    </w:lvl>
    <w:lvl w:ilvl="8" w:tplc="0816001B" w:tentative="1">
      <w:start w:val="1"/>
      <w:numFmt w:val="lowerRoman"/>
      <w:lvlText w:val="%9."/>
      <w:lvlJc w:val="right"/>
      <w:pPr>
        <w:ind w:left="6681" w:hanging="180"/>
      </w:pPr>
    </w:lvl>
  </w:abstractNum>
  <w:abstractNum w:abstractNumId="17" w15:restartNumberingAfterBreak="0">
    <w:nsid w:val="05814796"/>
    <w:multiLevelType w:val="hybridMultilevel"/>
    <w:tmpl w:val="3580FB70"/>
    <w:lvl w:ilvl="0" w:tplc="08160017">
      <w:start w:val="1"/>
      <w:numFmt w:val="lowerLetter"/>
      <w:lvlText w:val="%1)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083C0FE9"/>
    <w:multiLevelType w:val="hybridMultilevel"/>
    <w:tmpl w:val="694E40C6"/>
    <w:lvl w:ilvl="0" w:tplc="08160017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080" w:hanging="360"/>
      </w:pPr>
    </w:lvl>
    <w:lvl w:ilvl="2" w:tplc="0816001B" w:tentative="1">
      <w:start w:val="1"/>
      <w:numFmt w:val="lowerRoman"/>
      <w:lvlText w:val="%3."/>
      <w:lvlJc w:val="right"/>
      <w:pPr>
        <w:ind w:left="1800" w:hanging="180"/>
      </w:pPr>
    </w:lvl>
    <w:lvl w:ilvl="3" w:tplc="0816000F" w:tentative="1">
      <w:start w:val="1"/>
      <w:numFmt w:val="decimal"/>
      <w:lvlText w:val="%4."/>
      <w:lvlJc w:val="left"/>
      <w:pPr>
        <w:ind w:left="2520" w:hanging="360"/>
      </w:pPr>
    </w:lvl>
    <w:lvl w:ilvl="4" w:tplc="08160019" w:tentative="1">
      <w:start w:val="1"/>
      <w:numFmt w:val="lowerLetter"/>
      <w:lvlText w:val="%5."/>
      <w:lvlJc w:val="left"/>
      <w:pPr>
        <w:ind w:left="3240" w:hanging="360"/>
      </w:pPr>
    </w:lvl>
    <w:lvl w:ilvl="5" w:tplc="0816001B" w:tentative="1">
      <w:start w:val="1"/>
      <w:numFmt w:val="lowerRoman"/>
      <w:lvlText w:val="%6."/>
      <w:lvlJc w:val="right"/>
      <w:pPr>
        <w:ind w:left="3960" w:hanging="180"/>
      </w:pPr>
    </w:lvl>
    <w:lvl w:ilvl="6" w:tplc="0816000F" w:tentative="1">
      <w:start w:val="1"/>
      <w:numFmt w:val="decimal"/>
      <w:lvlText w:val="%7."/>
      <w:lvlJc w:val="left"/>
      <w:pPr>
        <w:ind w:left="4680" w:hanging="360"/>
      </w:pPr>
    </w:lvl>
    <w:lvl w:ilvl="7" w:tplc="08160019" w:tentative="1">
      <w:start w:val="1"/>
      <w:numFmt w:val="lowerLetter"/>
      <w:lvlText w:val="%8."/>
      <w:lvlJc w:val="left"/>
      <w:pPr>
        <w:ind w:left="5400" w:hanging="360"/>
      </w:pPr>
    </w:lvl>
    <w:lvl w:ilvl="8" w:tplc="08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 w15:restartNumberingAfterBreak="0">
    <w:nsid w:val="09C9077B"/>
    <w:multiLevelType w:val="multilevel"/>
    <w:tmpl w:val="2F3C96B2"/>
    <w:lvl w:ilvl="0">
      <w:start w:val="5"/>
      <w:numFmt w:val="decimal"/>
      <w:lvlText w:val="%1."/>
      <w:lvlJc w:val="left"/>
      <w:pPr>
        <w:ind w:left="495" w:hanging="495"/>
      </w:pPr>
      <w:rPr>
        <w:rFonts w:hint="default"/>
      </w:rPr>
    </w:lvl>
    <w:lvl w:ilvl="1">
      <w:start w:val="9"/>
      <w:numFmt w:val="decimal"/>
      <w:lvlText w:val="%1.%2."/>
      <w:lvlJc w:val="left"/>
      <w:pPr>
        <w:ind w:left="495" w:hanging="495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0" w15:restartNumberingAfterBreak="0">
    <w:nsid w:val="0A466203"/>
    <w:multiLevelType w:val="hybridMultilevel"/>
    <w:tmpl w:val="A1526D72"/>
    <w:lvl w:ilvl="0" w:tplc="08160017">
      <w:start w:val="1"/>
      <w:numFmt w:val="lowerLetter"/>
      <w:lvlText w:val="%1)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0C3465BE"/>
    <w:multiLevelType w:val="hybridMultilevel"/>
    <w:tmpl w:val="140C73E0"/>
    <w:lvl w:ilvl="0" w:tplc="98DCC78E">
      <w:start w:val="1"/>
      <w:numFmt w:val="lowerLetter"/>
      <w:lvlText w:val="%1)"/>
      <w:lvlJc w:val="left"/>
      <w:pPr>
        <w:ind w:left="360" w:hanging="360"/>
      </w:pPr>
      <w:rPr>
        <w:rFonts w:hint="default"/>
        <w:color w:val="000000"/>
      </w:rPr>
    </w:lvl>
    <w:lvl w:ilvl="1" w:tplc="08160019" w:tentative="1">
      <w:start w:val="1"/>
      <w:numFmt w:val="lowerLetter"/>
      <w:lvlText w:val="%2."/>
      <w:lvlJc w:val="left"/>
      <w:pPr>
        <w:ind w:left="1080" w:hanging="360"/>
      </w:pPr>
    </w:lvl>
    <w:lvl w:ilvl="2" w:tplc="0816001B" w:tentative="1">
      <w:start w:val="1"/>
      <w:numFmt w:val="lowerRoman"/>
      <w:lvlText w:val="%3."/>
      <w:lvlJc w:val="right"/>
      <w:pPr>
        <w:ind w:left="1800" w:hanging="180"/>
      </w:pPr>
    </w:lvl>
    <w:lvl w:ilvl="3" w:tplc="0816000F" w:tentative="1">
      <w:start w:val="1"/>
      <w:numFmt w:val="decimal"/>
      <w:lvlText w:val="%4."/>
      <w:lvlJc w:val="left"/>
      <w:pPr>
        <w:ind w:left="2520" w:hanging="360"/>
      </w:pPr>
    </w:lvl>
    <w:lvl w:ilvl="4" w:tplc="08160019" w:tentative="1">
      <w:start w:val="1"/>
      <w:numFmt w:val="lowerLetter"/>
      <w:lvlText w:val="%5."/>
      <w:lvlJc w:val="left"/>
      <w:pPr>
        <w:ind w:left="3240" w:hanging="360"/>
      </w:pPr>
    </w:lvl>
    <w:lvl w:ilvl="5" w:tplc="0816001B" w:tentative="1">
      <w:start w:val="1"/>
      <w:numFmt w:val="lowerRoman"/>
      <w:lvlText w:val="%6."/>
      <w:lvlJc w:val="right"/>
      <w:pPr>
        <w:ind w:left="3960" w:hanging="180"/>
      </w:pPr>
    </w:lvl>
    <w:lvl w:ilvl="6" w:tplc="0816000F" w:tentative="1">
      <w:start w:val="1"/>
      <w:numFmt w:val="decimal"/>
      <w:lvlText w:val="%7."/>
      <w:lvlJc w:val="left"/>
      <w:pPr>
        <w:ind w:left="4680" w:hanging="360"/>
      </w:pPr>
    </w:lvl>
    <w:lvl w:ilvl="7" w:tplc="08160019" w:tentative="1">
      <w:start w:val="1"/>
      <w:numFmt w:val="lowerLetter"/>
      <w:lvlText w:val="%8."/>
      <w:lvlJc w:val="left"/>
      <w:pPr>
        <w:ind w:left="5400" w:hanging="360"/>
      </w:pPr>
    </w:lvl>
    <w:lvl w:ilvl="8" w:tplc="08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 w15:restartNumberingAfterBreak="0">
    <w:nsid w:val="0C6E1778"/>
    <w:multiLevelType w:val="hybridMultilevel"/>
    <w:tmpl w:val="A9188C12"/>
    <w:lvl w:ilvl="0" w:tplc="08160017">
      <w:start w:val="1"/>
      <w:numFmt w:val="lowerLetter"/>
      <w:lvlText w:val="%1)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0D1509A4"/>
    <w:multiLevelType w:val="hybridMultilevel"/>
    <w:tmpl w:val="B1DCD55E"/>
    <w:lvl w:ilvl="0" w:tplc="54B29C40">
      <w:start w:val="1"/>
      <w:numFmt w:val="lowerLetter"/>
      <w:lvlText w:val="%1)"/>
      <w:lvlJc w:val="left"/>
      <w:pPr>
        <w:ind w:left="360" w:hanging="360"/>
      </w:pPr>
      <w:rPr>
        <w:rFonts w:hint="default"/>
        <w:color w:val="000000"/>
      </w:rPr>
    </w:lvl>
    <w:lvl w:ilvl="1" w:tplc="08160019" w:tentative="1">
      <w:start w:val="1"/>
      <w:numFmt w:val="lowerLetter"/>
      <w:lvlText w:val="%2."/>
      <w:lvlJc w:val="left"/>
      <w:pPr>
        <w:ind w:left="1080" w:hanging="360"/>
      </w:pPr>
    </w:lvl>
    <w:lvl w:ilvl="2" w:tplc="0816001B" w:tentative="1">
      <w:start w:val="1"/>
      <w:numFmt w:val="lowerRoman"/>
      <w:lvlText w:val="%3."/>
      <w:lvlJc w:val="right"/>
      <w:pPr>
        <w:ind w:left="1800" w:hanging="180"/>
      </w:pPr>
    </w:lvl>
    <w:lvl w:ilvl="3" w:tplc="0816000F" w:tentative="1">
      <w:start w:val="1"/>
      <w:numFmt w:val="decimal"/>
      <w:lvlText w:val="%4."/>
      <w:lvlJc w:val="left"/>
      <w:pPr>
        <w:ind w:left="2520" w:hanging="360"/>
      </w:pPr>
    </w:lvl>
    <w:lvl w:ilvl="4" w:tplc="08160019" w:tentative="1">
      <w:start w:val="1"/>
      <w:numFmt w:val="lowerLetter"/>
      <w:lvlText w:val="%5."/>
      <w:lvlJc w:val="left"/>
      <w:pPr>
        <w:ind w:left="3240" w:hanging="360"/>
      </w:pPr>
    </w:lvl>
    <w:lvl w:ilvl="5" w:tplc="0816001B" w:tentative="1">
      <w:start w:val="1"/>
      <w:numFmt w:val="lowerRoman"/>
      <w:lvlText w:val="%6."/>
      <w:lvlJc w:val="right"/>
      <w:pPr>
        <w:ind w:left="3960" w:hanging="180"/>
      </w:pPr>
    </w:lvl>
    <w:lvl w:ilvl="6" w:tplc="0816000F" w:tentative="1">
      <w:start w:val="1"/>
      <w:numFmt w:val="decimal"/>
      <w:lvlText w:val="%7."/>
      <w:lvlJc w:val="left"/>
      <w:pPr>
        <w:ind w:left="4680" w:hanging="360"/>
      </w:pPr>
    </w:lvl>
    <w:lvl w:ilvl="7" w:tplc="08160019" w:tentative="1">
      <w:start w:val="1"/>
      <w:numFmt w:val="lowerLetter"/>
      <w:lvlText w:val="%8."/>
      <w:lvlJc w:val="left"/>
      <w:pPr>
        <w:ind w:left="5400" w:hanging="360"/>
      </w:pPr>
    </w:lvl>
    <w:lvl w:ilvl="8" w:tplc="08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 w15:restartNumberingAfterBreak="0">
    <w:nsid w:val="0D3C6919"/>
    <w:multiLevelType w:val="multilevel"/>
    <w:tmpl w:val="08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 w15:restartNumberingAfterBreak="0">
    <w:nsid w:val="0D8C6D37"/>
    <w:multiLevelType w:val="hybridMultilevel"/>
    <w:tmpl w:val="2204766C"/>
    <w:lvl w:ilvl="0" w:tplc="08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60019">
      <w:start w:val="1"/>
      <w:numFmt w:val="lowerLetter"/>
      <w:lvlText w:val="%2."/>
      <w:lvlJc w:val="left"/>
      <w:pPr>
        <w:ind w:left="1440" w:hanging="360"/>
      </w:pPr>
    </w:lvl>
    <w:lvl w:ilvl="2" w:tplc="0816001B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0F671E3E"/>
    <w:multiLevelType w:val="hybridMultilevel"/>
    <w:tmpl w:val="C73CECA0"/>
    <w:lvl w:ilvl="0" w:tplc="08160017">
      <w:start w:val="1"/>
      <w:numFmt w:val="lowerLetter"/>
      <w:lvlText w:val="%1)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10FC46D8"/>
    <w:multiLevelType w:val="multilevel"/>
    <w:tmpl w:val="E33AA692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04" w:hanging="720"/>
      </w:pPr>
      <w:rPr>
        <w:rFonts w:hint="default"/>
        <w:color w:val="000000"/>
      </w:rPr>
    </w:lvl>
    <w:lvl w:ilvl="2">
      <w:start w:val="1"/>
      <w:numFmt w:val="decimal"/>
      <w:isLgl/>
      <w:lvlText w:val="%1.%2.%3."/>
      <w:lvlJc w:val="left"/>
      <w:pPr>
        <w:ind w:left="1788" w:hanging="720"/>
      </w:pPr>
      <w:rPr>
        <w:rFonts w:hint="default"/>
        <w:color w:val="000000"/>
      </w:rPr>
    </w:lvl>
    <w:lvl w:ilvl="3">
      <w:start w:val="1"/>
      <w:numFmt w:val="decimal"/>
      <w:isLgl/>
      <w:lvlText w:val="%1.%2.%3.%4."/>
      <w:lvlJc w:val="left"/>
      <w:pPr>
        <w:ind w:left="2502" w:hanging="1080"/>
      </w:pPr>
      <w:rPr>
        <w:rFonts w:hint="default"/>
        <w:color w:val="000000"/>
      </w:rPr>
    </w:lvl>
    <w:lvl w:ilvl="4">
      <w:start w:val="1"/>
      <w:numFmt w:val="decimal"/>
      <w:isLgl/>
      <w:lvlText w:val="%1.%2.%3.%4.%5."/>
      <w:lvlJc w:val="left"/>
      <w:pPr>
        <w:ind w:left="2856" w:hanging="1080"/>
      </w:pPr>
      <w:rPr>
        <w:rFonts w:hint="default"/>
        <w:color w:val="000000"/>
      </w:rPr>
    </w:lvl>
    <w:lvl w:ilvl="5">
      <w:start w:val="1"/>
      <w:numFmt w:val="decimal"/>
      <w:isLgl/>
      <w:lvlText w:val="%1.%2.%3.%4.%5.%6."/>
      <w:lvlJc w:val="left"/>
      <w:pPr>
        <w:ind w:left="3570" w:hanging="1440"/>
      </w:pPr>
      <w:rPr>
        <w:rFonts w:hint="default"/>
        <w:color w:val="000000"/>
      </w:rPr>
    </w:lvl>
    <w:lvl w:ilvl="6">
      <w:start w:val="1"/>
      <w:numFmt w:val="decimal"/>
      <w:isLgl/>
      <w:lvlText w:val="%1.%2.%3.%4.%5.%6.%7."/>
      <w:lvlJc w:val="left"/>
      <w:pPr>
        <w:ind w:left="3924" w:hanging="1440"/>
      </w:pPr>
      <w:rPr>
        <w:rFonts w:hint="default"/>
        <w:color w:val="000000"/>
      </w:rPr>
    </w:lvl>
    <w:lvl w:ilvl="7">
      <w:start w:val="1"/>
      <w:numFmt w:val="decimal"/>
      <w:isLgl/>
      <w:lvlText w:val="%1.%2.%3.%4.%5.%6.%7.%8."/>
      <w:lvlJc w:val="left"/>
      <w:pPr>
        <w:ind w:left="4638" w:hanging="1800"/>
      </w:pPr>
      <w:rPr>
        <w:rFonts w:hint="default"/>
        <w:color w:val="000000"/>
      </w:rPr>
    </w:lvl>
    <w:lvl w:ilvl="8">
      <w:start w:val="1"/>
      <w:numFmt w:val="decimal"/>
      <w:isLgl/>
      <w:lvlText w:val="%1.%2.%3.%4.%5.%6.%7.%8.%9."/>
      <w:lvlJc w:val="left"/>
      <w:pPr>
        <w:ind w:left="4992" w:hanging="1800"/>
      </w:pPr>
      <w:rPr>
        <w:rFonts w:hint="default"/>
        <w:color w:val="000000"/>
      </w:rPr>
    </w:lvl>
  </w:abstractNum>
  <w:abstractNum w:abstractNumId="28" w15:restartNumberingAfterBreak="0">
    <w:nsid w:val="120203C4"/>
    <w:multiLevelType w:val="hybridMultilevel"/>
    <w:tmpl w:val="E70ECA96"/>
    <w:lvl w:ilvl="0" w:tplc="70BC778E">
      <w:start w:val="1"/>
      <w:numFmt w:val="lowerLetter"/>
      <w:lvlText w:val="%1)"/>
      <w:lvlJc w:val="left"/>
      <w:pPr>
        <w:ind w:left="360" w:hanging="360"/>
      </w:pPr>
      <w:rPr>
        <w:rFonts w:hint="default"/>
        <w:color w:val="000000"/>
      </w:rPr>
    </w:lvl>
    <w:lvl w:ilvl="1" w:tplc="08160019" w:tentative="1">
      <w:start w:val="1"/>
      <w:numFmt w:val="lowerLetter"/>
      <w:lvlText w:val="%2."/>
      <w:lvlJc w:val="left"/>
      <w:pPr>
        <w:ind w:left="1080" w:hanging="360"/>
      </w:pPr>
    </w:lvl>
    <w:lvl w:ilvl="2" w:tplc="0816001B" w:tentative="1">
      <w:start w:val="1"/>
      <w:numFmt w:val="lowerRoman"/>
      <w:lvlText w:val="%3."/>
      <w:lvlJc w:val="right"/>
      <w:pPr>
        <w:ind w:left="1800" w:hanging="180"/>
      </w:pPr>
    </w:lvl>
    <w:lvl w:ilvl="3" w:tplc="0816000F" w:tentative="1">
      <w:start w:val="1"/>
      <w:numFmt w:val="decimal"/>
      <w:lvlText w:val="%4."/>
      <w:lvlJc w:val="left"/>
      <w:pPr>
        <w:ind w:left="2520" w:hanging="360"/>
      </w:pPr>
    </w:lvl>
    <w:lvl w:ilvl="4" w:tplc="08160019" w:tentative="1">
      <w:start w:val="1"/>
      <w:numFmt w:val="lowerLetter"/>
      <w:lvlText w:val="%5."/>
      <w:lvlJc w:val="left"/>
      <w:pPr>
        <w:ind w:left="3240" w:hanging="360"/>
      </w:pPr>
    </w:lvl>
    <w:lvl w:ilvl="5" w:tplc="0816001B" w:tentative="1">
      <w:start w:val="1"/>
      <w:numFmt w:val="lowerRoman"/>
      <w:lvlText w:val="%6."/>
      <w:lvlJc w:val="right"/>
      <w:pPr>
        <w:ind w:left="3960" w:hanging="180"/>
      </w:pPr>
    </w:lvl>
    <w:lvl w:ilvl="6" w:tplc="0816000F" w:tentative="1">
      <w:start w:val="1"/>
      <w:numFmt w:val="decimal"/>
      <w:lvlText w:val="%7."/>
      <w:lvlJc w:val="left"/>
      <w:pPr>
        <w:ind w:left="4680" w:hanging="360"/>
      </w:pPr>
    </w:lvl>
    <w:lvl w:ilvl="7" w:tplc="08160019" w:tentative="1">
      <w:start w:val="1"/>
      <w:numFmt w:val="lowerLetter"/>
      <w:lvlText w:val="%8."/>
      <w:lvlJc w:val="left"/>
      <w:pPr>
        <w:ind w:left="5400" w:hanging="360"/>
      </w:pPr>
    </w:lvl>
    <w:lvl w:ilvl="8" w:tplc="08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9" w15:restartNumberingAfterBreak="0">
    <w:nsid w:val="143D1427"/>
    <w:multiLevelType w:val="hybridMultilevel"/>
    <w:tmpl w:val="8242A2BA"/>
    <w:lvl w:ilvl="0" w:tplc="08160017">
      <w:start w:val="1"/>
      <w:numFmt w:val="lowerLetter"/>
      <w:lvlText w:val="%1)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14E97423"/>
    <w:multiLevelType w:val="hybridMultilevel"/>
    <w:tmpl w:val="A9188C12"/>
    <w:lvl w:ilvl="0" w:tplc="08160017">
      <w:start w:val="1"/>
      <w:numFmt w:val="lowerLetter"/>
      <w:lvlText w:val="%1)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152151CE"/>
    <w:multiLevelType w:val="hybridMultilevel"/>
    <w:tmpl w:val="222A0204"/>
    <w:lvl w:ilvl="0" w:tplc="A6242FC6">
      <w:start w:val="1"/>
      <w:numFmt w:val="lowerLetter"/>
      <w:lvlText w:val="%1)"/>
      <w:lvlJc w:val="left"/>
      <w:pPr>
        <w:ind w:left="360" w:hanging="360"/>
      </w:pPr>
      <w:rPr>
        <w:rFonts w:hint="default"/>
        <w:color w:val="000000"/>
      </w:rPr>
    </w:lvl>
    <w:lvl w:ilvl="1" w:tplc="08160019" w:tentative="1">
      <w:start w:val="1"/>
      <w:numFmt w:val="lowerLetter"/>
      <w:lvlText w:val="%2."/>
      <w:lvlJc w:val="left"/>
      <w:pPr>
        <w:ind w:left="1080" w:hanging="360"/>
      </w:pPr>
    </w:lvl>
    <w:lvl w:ilvl="2" w:tplc="0816001B" w:tentative="1">
      <w:start w:val="1"/>
      <w:numFmt w:val="lowerRoman"/>
      <w:lvlText w:val="%3."/>
      <w:lvlJc w:val="right"/>
      <w:pPr>
        <w:ind w:left="1800" w:hanging="180"/>
      </w:pPr>
    </w:lvl>
    <w:lvl w:ilvl="3" w:tplc="0816000F" w:tentative="1">
      <w:start w:val="1"/>
      <w:numFmt w:val="decimal"/>
      <w:lvlText w:val="%4."/>
      <w:lvlJc w:val="left"/>
      <w:pPr>
        <w:ind w:left="2520" w:hanging="360"/>
      </w:pPr>
    </w:lvl>
    <w:lvl w:ilvl="4" w:tplc="08160019" w:tentative="1">
      <w:start w:val="1"/>
      <w:numFmt w:val="lowerLetter"/>
      <w:lvlText w:val="%5."/>
      <w:lvlJc w:val="left"/>
      <w:pPr>
        <w:ind w:left="3240" w:hanging="360"/>
      </w:pPr>
    </w:lvl>
    <w:lvl w:ilvl="5" w:tplc="0816001B" w:tentative="1">
      <w:start w:val="1"/>
      <w:numFmt w:val="lowerRoman"/>
      <w:lvlText w:val="%6."/>
      <w:lvlJc w:val="right"/>
      <w:pPr>
        <w:ind w:left="3960" w:hanging="180"/>
      </w:pPr>
    </w:lvl>
    <w:lvl w:ilvl="6" w:tplc="0816000F" w:tentative="1">
      <w:start w:val="1"/>
      <w:numFmt w:val="decimal"/>
      <w:lvlText w:val="%7."/>
      <w:lvlJc w:val="left"/>
      <w:pPr>
        <w:ind w:left="4680" w:hanging="360"/>
      </w:pPr>
    </w:lvl>
    <w:lvl w:ilvl="7" w:tplc="08160019" w:tentative="1">
      <w:start w:val="1"/>
      <w:numFmt w:val="lowerLetter"/>
      <w:lvlText w:val="%8."/>
      <w:lvlJc w:val="left"/>
      <w:pPr>
        <w:ind w:left="5400" w:hanging="360"/>
      </w:pPr>
    </w:lvl>
    <w:lvl w:ilvl="8" w:tplc="08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2" w15:restartNumberingAfterBreak="0">
    <w:nsid w:val="17BA7AE7"/>
    <w:multiLevelType w:val="hybridMultilevel"/>
    <w:tmpl w:val="740C6766"/>
    <w:lvl w:ilvl="0" w:tplc="08160017">
      <w:start w:val="1"/>
      <w:numFmt w:val="lowerLetter"/>
      <w:lvlText w:val="%1)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18B92E4D"/>
    <w:multiLevelType w:val="hybridMultilevel"/>
    <w:tmpl w:val="A9188C12"/>
    <w:lvl w:ilvl="0" w:tplc="08160017">
      <w:start w:val="1"/>
      <w:numFmt w:val="lowerLetter"/>
      <w:lvlText w:val="%1)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1A49074A"/>
    <w:multiLevelType w:val="hybridMultilevel"/>
    <w:tmpl w:val="C2C0EE70"/>
    <w:lvl w:ilvl="0" w:tplc="08160017">
      <w:start w:val="1"/>
      <w:numFmt w:val="lowerLetter"/>
      <w:lvlText w:val="%1)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1AAB3B26"/>
    <w:multiLevelType w:val="hybridMultilevel"/>
    <w:tmpl w:val="1B6442F6"/>
    <w:lvl w:ilvl="0" w:tplc="08160017">
      <w:start w:val="1"/>
      <w:numFmt w:val="lowerLetter"/>
      <w:lvlText w:val="%1)"/>
      <w:lvlJc w:val="left"/>
      <w:pPr>
        <w:ind w:left="360" w:hanging="360"/>
      </w:pPr>
      <w:rPr>
        <w:rFonts w:hint="default"/>
        <w:color w:val="auto"/>
      </w:rPr>
    </w:lvl>
    <w:lvl w:ilvl="1" w:tplc="08160019" w:tentative="1">
      <w:start w:val="1"/>
      <w:numFmt w:val="lowerLetter"/>
      <w:lvlText w:val="%2."/>
      <w:lvlJc w:val="left"/>
      <w:pPr>
        <w:ind w:left="1080" w:hanging="360"/>
      </w:pPr>
    </w:lvl>
    <w:lvl w:ilvl="2" w:tplc="0816001B" w:tentative="1">
      <w:start w:val="1"/>
      <w:numFmt w:val="lowerRoman"/>
      <w:lvlText w:val="%3."/>
      <w:lvlJc w:val="right"/>
      <w:pPr>
        <w:ind w:left="1800" w:hanging="180"/>
      </w:pPr>
    </w:lvl>
    <w:lvl w:ilvl="3" w:tplc="0816000F" w:tentative="1">
      <w:start w:val="1"/>
      <w:numFmt w:val="decimal"/>
      <w:lvlText w:val="%4."/>
      <w:lvlJc w:val="left"/>
      <w:pPr>
        <w:ind w:left="2520" w:hanging="360"/>
      </w:pPr>
    </w:lvl>
    <w:lvl w:ilvl="4" w:tplc="08160019" w:tentative="1">
      <w:start w:val="1"/>
      <w:numFmt w:val="lowerLetter"/>
      <w:lvlText w:val="%5."/>
      <w:lvlJc w:val="left"/>
      <w:pPr>
        <w:ind w:left="3240" w:hanging="360"/>
      </w:pPr>
    </w:lvl>
    <w:lvl w:ilvl="5" w:tplc="0816001B" w:tentative="1">
      <w:start w:val="1"/>
      <w:numFmt w:val="lowerRoman"/>
      <w:lvlText w:val="%6."/>
      <w:lvlJc w:val="right"/>
      <w:pPr>
        <w:ind w:left="3960" w:hanging="180"/>
      </w:pPr>
    </w:lvl>
    <w:lvl w:ilvl="6" w:tplc="0816000F" w:tentative="1">
      <w:start w:val="1"/>
      <w:numFmt w:val="decimal"/>
      <w:lvlText w:val="%7."/>
      <w:lvlJc w:val="left"/>
      <w:pPr>
        <w:ind w:left="4680" w:hanging="360"/>
      </w:pPr>
    </w:lvl>
    <w:lvl w:ilvl="7" w:tplc="08160019" w:tentative="1">
      <w:start w:val="1"/>
      <w:numFmt w:val="lowerLetter"/>
      <w:lvlText w:val="%8."/>
      <w:lvlJc w:val="left"/>
      <w:pPr>
        <w:ind w:left="5400" w:hanging="360"/>
      </w:pPr>
    </w:lvl>
    <w:lvl w:ilvl="8" w:tplc="08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6" w15:restartNumberingAfterBreak="0">
    <w:nsid w:val="1AC814CA"/>
    <w:multiLevelType w:val="hybridMultilevel"/>
    <w:tmpl w:val="3D3CB16A"/>
    <w:lvl w:ilvl="0" w:tplc="08160017">
      <w:start w:val="1"/>
      <w:numFmt w:val="lowerLetter"/>
      <w:lvlText w:val="%1)"/>
      <w:lvlJc w:val="left"/>
      <w:pPr>
        <w:ind w:left="360" w:hanging="360"/>
      </w:pPr>
      <w:rPr>
        <w:rFonts w:hint="default"/>
        <w:color w:val="auto"/>
      </w:rPr>
    </w:lvl>
    <w:lvl w:ilvl="1" w:tplc="08160019" w:tentative="1">
      <w:start w:val="1"/>
      <w:numFmt w:val="lowerLetter"/>
      <w:lvlText w:val="%2."/>
      <w:lvlJc w:val="left"/>
      <w:pPr>
        <w:ind w:left="1080" w:hanging="360"/>
      </w:pPr>
    </w:lvl>
    <w:lvl w:ilvl="2" w:tplc="0816001B" w:tentative="1">
      <w:start w:val="1"/>
      <w:numFmt w:val="lowerRoman"/>
      <w:lvlText w:val="%3."/>
      <w:lvlJc w:val="right"/>
      <w:pPr>
        <w:ind w:left="1800" w:hanging="180"/>
      </w:pPr>
    </w:lvl>
    <w:lvl w:ilvl="3" w:tplc="0816000F" w:tentative="1">
      <w:start w:val="1"/>
      <w:numFmt w:val="decimal"/>
      <w:lvlText w:val="%4."/>
      <w:lvlJc w:val="left"/>
      <w:pPr>
        <w:ind w:left="2520" w:hanging="360"/>
      </w:pPr>
    </w:lvl>
    <w:lvl w:ilvl="4" w:tplc="08160019" w:tentative="1">
      <w:start w:val="1"/>
      <w:numFmt w:val="lowerLetter"/>
      <w:lvlText w:val="%5."/>
      <w:lvlJc w:val="left"/>
      <w:pPr>
        <w:ind w:left="3240" w:hanging="360"/>
      </w:pPr>
    </w:lvl>
    <w:lvl w:ilvl="5" w:tplc="0816001B" w:tentative="1">
      <w:start w:val="1"/>
      <w:numFmt w:val="lowerRoman"/>
      <w:lvlText w:val="%6."/>
      <w:lvlJc w:val="right"/>
      <w:pPr>
        <w:ind w:left="3960" w:hanging="180"/>
      </w:pPr>
    </w:lvl>
    <w:lvl w:ilvl="6" w:tplc="0816000F" w:tentative="1">
      <w:start w:val="1"/>
      <w:numFmt w:val="decimal"/>
      <w:lvlText w:val="%7."/>
      <w:lvlJc w:val="left"/>
      <w:pPr>
        <w:ind w:left="4680" w:hanging="360"/>
      </w:pPr>
    </w:lvl>
    <w:lvl w:ilvl="7" w:tplc="08160019" w:tentative="1">
      <w:start w:val="1"/>
      <w:numFmt w:val="lowerLetter"/>
      <w:lvlText w:val="%8."/>
      <w:lvlJc w:val="left"/>
      <w:pPr>
        <w:ind w:left="5400" w:hanging="360"/>
      </w:pPr>
    </w:lvl>
    <w:lvl w:ilvl="8" w:tplc="08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7" w15:restartNumberingAfterBreak="0">
    <w:nsid w:val="1ACE075A"/>
    <w:multiLevelType w:val="hybridMultilevel"/>
    <w:tmpl w:val="C8F4C7B8"/>
    <w:lvl w:ilvl="0" w:tplc="08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60019">
      <w:start w:val="1"/>
      <w:numFmt w:val="lowerLetter"/>
      <w:lvlText w:val="%2."/>
      <w:lvlJc w:val="left"/>
      <w:pPr>
        <w:ind w:left="1440" w:hanging="360"/>
      </w:pPr>
    </w:lvl>
    <w:lvl w:ilvl="2" w:tplc="0816001B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1AFF5DA7"/>
    <w:multiLevelType w:val="hybridMultilevel"/>
    <w:tmpl w:val="C3F05006"/>
    <w:lvl w:ilvl="0" w:tplc="08160017">
      <w:start w:val="1"/>
      <w:numFmt w:val="lowerLetter"/>
      <w:lvlText w:val="%1)"/>
      <w:lvlJc w:val="left"/>
      <w:pPr>
        <w:ind w:left="720" w:hanging="360"/>
      </w:pPr>
    </w:lvl>
    <w:lvl w:ilvl="1" w:tplc="0C00001B">
      <w:start w:val="1"/>
      <w:numFmt w:val="lowerRoman"/>
      <w:lvlText w:val="%2."/>
      <w:lvlJc w:val="right"/>
      <w:pPr>
        <w:ind w:left="1069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1B705A48"/>
    <w:multiLevelType w:val="hybridMultilevel"/>
    <w:tmpl w:val="B7F23F12"/>
    <w:lvl w:ilvl="0" w:tplc="08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60019">
      <w:start w:val="1"/>
      <w:numFmt w:val="lowerLetter"/>
      <w:lvlText w:val="%2."/>
      <w:lvlJc w:val="left"/>
      <w:pPr>
        <w:ind w:left="1440" w:hanging="360"/>
      </w:pPr>
    </w:lvl>
    <w:lvl w:ilvl="2" w:tplc="0816001B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1D767395"/>
    <w:multiLevelType w:val="hybridMultilevel"/>
    <w:tmpl w:val="F988629A"/>
    <w:lvl w:ilvl="0" w:tplc="08160017">
      <w:start w:val="1"/>
      <w:numFmt w:val="lowerLetter"/>
      <w:lvlText w:val="%1)"/>
      <w:lvlJc w:val="left"/>
      <w:pPr>
        <w:ind w:left="360" w:hanging="360"/>
      </w:pPr>
      <w:rPr>
        <w:rFonts w:hint="default"/>
        <w:color w:val="auto"/>
      </w:rPr>
    </w:lvl>
    <w:lvl w:ilvl="1" w:tplc="08160019" w:tentative="1">
      <w:start w:val="1"/>
      <w:numFmt w:val="lowerLetter"/>
      <w:lvlText w:val="%2."/>
      <w:lvlJc w:val="left"/>
      <w:pPr>
        <w:ind w:left="1080" w:hanging="360"/>
      </w:pPr>
    </w:lvl>
    <w:lvl w:ilvl="2" w:tplc="0816001B" w:tentative="1">
      <w:start w:val="1"/>
      <w:numFmt w:val="lowerRoman"/>
      <w:lvlText w:val="%3."/>
      <w:lvlJc w:val="right"/>
      <w:pPr>
        <w:ind w:left="1800" w:hanging="180"/>
      </w:pPr>
    </w:lvl>
    <w:lvl w:ilvl="3" w:tplc="0816000F" w:tentative="1">
      <w:start w:val="1"/>
      <w:numFmt w:val="decimal"/>
      <w:lvlText w:val="%4."/>
      <w:lvlJc w:val="left"/>
      <w:pPr>
        <w:ind w:left="2520" w:hanging="360"/>
      </w:pPr>
    </w:lvl>
    <w:lvl w:ilvl="4" w:tplc="08160019" w:tentative="1">
      <w:start w:val="1"/>
      <w:numFmt w:val="lowerLetter"/>
      <w:lvlText w:val="%5."/>
      <w:lvlJc w:val="left"/>
      <w:pPr>
        <w:ind w:left="3240" w:hanging="360"/>
      </w:pPr>
    </w:lvl>
    <w:lvl w:ilvl="5" w:tplc="0816001B" w:tentative="1">
      <w:start w:val="1"/>
      <w:numFmt w:val="lowerRoman"/>
      <w:lvlText w:val="%6."/>
      <w:lvlJc w:val="right"/>
      <w:pPr>
        <w:ind w:left="3960" w:hanging="180"/>
      </w:pPr>
    </w:lvl>
    <w:lvl w:ilvl="6" w:tplc="0816000F" w:tentative="1">
      <w:start w:val="1"/>
      <w:numFmt w:val="decimal"/>
      <w:lvlText w:val="%7."/>
      <w:lvlJc w:val="left"/>
      <w:pPr>
        <w:ind w:left="4680" w:hanging="360"/>
      </w:pPr>
    </w:lvl>
    <w:lvl w:ilvl="7" w:tplc="08160019" w:tentative="1">
      <w:start w:val="1"/>
      <w:numFmt w:val="lowerLetter"/>
      <w:lvlText w:val="%8."/>
      <w:lvlJc w:val="left"/>
      <w:pPr>
        <w:ind w:left="5400" w:hanging="360"/>
      </w:pPr>
    </w:lvl>
    <w:lvl w:ilvl="8" w:tplc="08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1" w15:restartNumberingAfterBreak="0">
    <w:nsid w:val="1DC36FFD"/>
    <w:multiLevelType w:val="hybridMultilevel"/>
    <w:tmpl w:val="368054E0"/>
    <w:lvl w:ilvl="0" w:tplc="7C566CAA">
      <w:start w:val="1"/>
      <w:numFmt w:val="lowerLetter"/>
      <w:lvlText w:val="%1)"/>
      <w:lvlJc w:val="left"/>
      <w:pPr>
        <w:ind w:left="360" w:hanging="360"/>
      </w:pPr>
      <w:rPr>
        <w:rFonts w:hint="default"/>
        <w:color w:val="000000"/>
      </w:rPr>
    </w:lvl>
    <w:lvl w:ilvl="1" w:tplc="08160019" w:tentative="1">
      <w:start w:val="1"/>
      <w:numFmt w:val="lowerLetter"/>
      <w:lvlText w:val="%2."/>
      <w:lvlJc w:val="left"/>
      <w:pPr>
        <w:ind w:left="1080" w:hanging="360"/>
      </w:pPr>
    </w:lvl>
    <w:lvl w:ilvl="2" w:tplc="0816001B" w:tentative="1">
      <w:start w:val="1"/>
      <w:numFmt w:val="lowerRoman"/>
      <w:lvlText w:val="%3."/>
      <w:lvlJc w:val="right"/>
      <w:pPr>
        <w:ind w:left="1800" w:hanging="180"/>
      </w:pPr>
    </w:lvl>
    <w:lvl w:ilvl="3" w:tplc="0816000F" w:tentative="1">
      <w:start w:val="1"/>
      <w:numFmt w:val="decimal"/>
      <w:lvlText w:val="%4."/>
      <w:lvlJc w:val="left"/>
      <w:pPr>
        <w:ind w:left="2520" w:hanging="360"/>
      </w:pPr>
    </w:lvl>
    <w:lvl w:ilvl="4" w:tplc="08160019" w:tentative="1">
      <w:start w:val="1"/>
      <w:numFmt w:val="lowerLetter"/>
      <w:lvlText w:val="%5."/>
      <w:lvlJc w:val="left"/>
      <w:pPr>
        <w:ind w:left="3240" w:hanging="360"/>
      </w:pPr>
    </w:lvl>
    <w:lvl w:ilvl="5" w:tplc="0816001B" w:tentative="1">
      <w:start w:val="1"/>
      <w:numFmt w:val="lowerRoman"/>
      <w:lvlText w:val="%6."/>
      <w:lvlJc w:val="right"/>
      <w:pPr>
        <w:ind w:left="3960" w:hanging="180"/>
      </w:pPr>
    </w:lvl>
    <w:lvl w:ilvl="6" w:tplc="0816000F" w:tentative="1">
      <w:start w:val="1"/>
      <w:numFmt w:val="decimal"/>
      <w:lvlText w:val="%7."/>
      <w:lvlJc w:val="left"/>
      <w:pPr>
        <w:ind w:left="4680" w:hanging="360"/>
      </w:pPr>
    </w:lvl>
    <w:lvl w:ilvl="7" w:tplc="08160019" w:tentative="1">
      <w:start w:val="1"/>
      <w:numFmt w:val="lowerLetter"/>
      <w:lvlText w:val="%8."/>
      <w:lvlJc w:val="left"/>
      <w:pPr>
        <w:ind w:left="5400" w:hanging="360"/>
      </w:pPr>
    </w:lvl>
    <w:lvl w:ilvl="8" w:tplc="08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2" w15:restartNumberingAfterBreak="0">
    <w:nsid w:val="1DF86B37"/>
    <w:multiLevelType w:val="hybridMultilevel"/>
    <w:tmpl w:val="7DFA3C84"/>
    <w:lvl w:ilvl="0" w:tplc="08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60019">
      <w:start w:val="1"/>
      <w:numFmt w:val="lowerLetter"/>
      <w:lvlText w:val="%2."/>
      <w:lvlJc w:val="left"/>
      <w:pPr>
        <w:ind w:left="1440" w:hanging="360"/>
      </w:pPr>
    </w:lvl>
    <w:lvl w:ilvl="2" w:tplc="0816001B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1E1830EC"/>
    <w:multiLevelType w:val="hybridMultilevel"/>
    <w:tmpl w:val="325E8672"/>
    <w:lvl w:ilvl="0" w:tplc="08160017">
      <w:start w:val="1"/>
      <w:numFmt w:val="lowerLetter"/>
      <w:lvlText w:val="%1)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1E710C0B"/>
    <w:multiLevelType w:val="hybridMultilevel"/>
    <w:tmpl w:val="F84C2B6A"/>
    <w:lvl w:ilvl="0" w:tplc="C46CE1AA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8160019">
      <w:start w:val="1"/>
      <w:numFmt w:val="lowerLetter"/>
      <w:lvlText w:val="%2."/>
      <w:lvlJc w:val="left"/>
      <w:pPr>
        <w:ind w:left="1506" w:hanging="360"/>
      </w:pPr>
    </w:lvl>
    <w:lvl w:ilvl="2" w:tplc="0816001B">
      <w:start w:val="1"/>
      <w:numFmt w:val="lowerRoman"/>
      <w:lvlText w:val="%3."/>
      <w:lvlJc w:val="right"/>
      <w:pPr>
        <w:ind w:left="2226" w:hanging="180"/>
      </w:pPr>
    </w:lvl>
    <w:lvl w:ilvl="3" w:tplc="0816000F" w:tentative="1">
      <w:start w:val="1"/>
      <w:numFmt w:val="decimal"/>
      <w:lvlText w:val="%4."/>
      <w:lvlJc w:val="left"/>
      <w:pPr>
        <w:ind w:left="2946" w:hanging="360"/>
      </w:pPr>
    </w:lvl>
    <w:lvl w:ilvl="4" w:tplc="08160019" w:tentative="1">
      <w:start w:val="1"/>
      <w:numFmt w:val="lowerLetter"/>
      <w:lvlText w:val="%5."/>
      <w:lvlJc w:val="left"/>
      <w:pPr>
        <w:ind w:left="3666" w:hanging="360"/>
      </w:pPr>
    </w:lvl>
    <w:lvl w:ilvl="5" w:tplc="0816001B" w:tentative="1">
      <w:start w:val="1"/>
      <w:numFmt w:val="lowerRoman"/>
      <w:lvlText w:val="%6."/>
      <w:lvlJc w:val="right"/>
      <w:pPr>
        <w:ind w:left="4386" w:hanging="180"/>
      </w:pPr>
    </w:lvl>
    <w:lvl w:ilvl="6" w:tplc="0816000F" w:tentative="1">
      <w:start w:val="1"/>
      <w:numFmt w:val="decimal"/>
      <w:lvlText w:val="%7."/>
      <w:lvlJc w:val="left"/>
      <w:pPr>
        <w:ind w:left="5106" w:hanging="360"/>
      </w:pPr>
    </w:lvl>
    <w:lvl w:ilvl="7" w:tplc="08160019" w:tentative="1">
      <w:start w:val="1"/>
      <w:numFmt w:val="lowerLetter"/>
      <w:lvlText w:val="%8."/>
      <w:lvlJc w:val="left"/>
      <w:pPr>
        <w:ind w:left="5826" w:hanging="360"/>
      </w:pPr>
    </w:lvl>
    <w:lvl w:ilvl="8" w:tplc="0816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45" w15:restartNumberingAfterBreak="0">
    <w:nsid w:val="1ED16110"/>
    <w:multiLevelType w:val="hybridMultilevel"/>
    <w:tmpl w:val="E0D02D0A"/>
    <w:lvl w:ilvl="0" w:tplc="08160017">
      <w:start w:val="1"/>
      <w:numFmt w:val="lowerLetter"/>
      <w:lvlText w:val="%1)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1FFD77BA"/>
    <w:multiLevelType w:val="hybridMultilevel"/>
    <w:tmpl w:val="CD1E7B52"/>
    <w:lvl w:ilvl="0" w:tplc="08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60019">
      <w:start w:val="1"/>
      <w:numFmt w:val="lowerLetter"/>
      <w:lvlText w:val="%2."/>
      <w:lvlJc w:val="left"/>
      <w:pPr>
        <w:ind w:left="1440" w:hanging="360"/>
      </w:pPr>
    </w:lvl>
    <w:lvl w:ilvl="2" w:tplc="0816001B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20C01DD4"/>
    <w:multiLevelType w:val="hybridMultilevel"/>
    <w:tmpl w:val="29261FB4"/>
    <w:lvl w:ilvl="0" w:tplc="08160017">
      <w:start w:val="1"/>
      <w:numFmt w:val="lowerLetter"/>
      <w:lvlText w:val="%1)"/>
      <w:lvlJc w:val="left"/>
      <w:pPr>
        <w:ind w:left="360" w:hanging="360"/>
      </w:pPr>
      <w:rPr>
        <w:rFonts w:hint="default"/>
        <w:color w:val="auto"/>
      </w:rPr>
    </w:lvl>
    <w:lvl w:ilvl="1" w:tplc="08160019" w:tentative="1">
      <w:start w:val="1"/>
      <w:numFmt w:val="lowerLetter"/>
      <w:lvlText w:val="%2."/>
      <w:lvlJc w:val="left"/>
      <w:pPr>
        <w:ind w:left="1080" w:hanging="360"/>
      </w:pPr>
    </w:lvl>
    <w:lvl w:ilvl="2" w:tplc="0816001B" w:tentative="1">
      <w:start w:val="1"/>
      <w:numFmt w:val="lowerRoman"/>
      <w:lvlText w:val="%3."/>
      <w:lvlJc w:val="right"/>
      <w:pPr>
        <w:ind w:left="1800" w:hanging="180"/>
      </w:pPr>
    </w:lvl>
    <w:lvl w:ilvl="3" w:tplc="0816000F" w:tentative="1">
      <w:start w:val="1"/>
      <w:numFmt w:val="decimal"/>
      <w:lvlText w:val="%4."/>
      <w:lvlJc w:val="left"/>
      <w:pPr>
        <w:ind w:left="2520" w:hanging="360"/>
      </w:pPr>
    </w:lvl>
    <w:lvl w:ilvl="4" w:tplc="08160019" w:tentative="1">
      <w:start w:val="1"/>
      <w:numFmt w:val="lowerLetter"/>
      <w:lvlText w:val="%5."/>
      <w:lvlJc w:val="left"/>
      <w:pPr>
        <w:ind w:left="3240" w:hanging="360"/>
      </w:pPr>
    </w:lvl>
    <w:lvl w:ilvl="5" w:tplc="0816001B" w:tentative="1">
      <w:start w:val="1"/>
      <w:numFmt w:val="lowerRoman"/>
      <w:lvlText w:val="%6."/>
      <w:lvlJc w:val="right"/>
      <w:pPr>
        <w:ind w:left="3960" w:hanging="180"/>
      </w:pPr>
    </w:lvl>
    <w:lvl w:ilvl="6" w:tplc="0816000F" w:tentative="1">
      <w:start w:val="1"/>
      <w:numFmt w:val="decimal"/>
      <w:lvlText w:val="%7."/>
      <w:lvlJc w:val="left"/>
      <w:pPr>
        <w:ind w:left="4680" w:hanging="360"/>
      </w:pPr>
    </w:lvl>
    <w:lvl w:ilvl="7" w:tplc="08160019" w:tentative="1">
      <w:start w:val="1"/>
      <w:numFmt w:val="lowerLetter"/>
      <w:lvlText w:val="%8."/>
      <w:lvlJc w:val="left"/>
      <w:pPr>
        <w:ind w:left="5400" w:hanging="360"/>
      </w:pPr>
    </w:lvl>
    <w:lvl w:ilvl="8" w:tplc="08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8" w15:restartNumberingAfterBreak="0">
    <w:nsid w:val="2155710D"/>
    <w:multiLevelType w:val="hybridMultilevel"/>
    <w:tmpl w:val="CD84D8F4"/>
    <w:lvl w:ilvl="0" w:tplc="08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60019">
      <w:start w:val="1"/>
      <w:numFmt w:val="lowerLetter"/>
      <w:lvlText w:val="%2."/>
      <w:lvlJc w:val="left"/>
      <w:pPr>
        <w:ind w:left="1440" w:hanging="360"/>
      </w:pPr>
    </w:lvl>
    <w:lvl w:ilvl="2" w:tplc="0816001B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 w15:restartNumberingAfterBreak="0">
    <w:nsid w:val="21A15405"/>
    <w:multiLevelType w:val="hybridMultilevel"/>
    <w:tmpl w:val="0F466BB0"/>
    <w:lvl w:ilvl="0" w:tplc="08160017">
      <w:start w:val="1"/>
      <w:numFmt w:val="lowerLetter"/>
      <w:lvlText w:val="%1)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0" w15:restartNumberingAfterBreak="0">
    <w:nsid w:val="21CD7A3D"/>
    <w:multiLevelType w:val="hybridMultilevel"/>
    <w:tmpl w:val="E2DE045E"/>
    <w:lvl w:ilvl="0" w:tplc="0816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1" w15:restartNumberingAfterBreak="0">
    <w:nsid w:val="26635412"/>
    <w:multiLevelType w:val="singleLevel"/>
    <w:tmpl w:val="1312047C"/>
    <w:lvl w:ilvl="0">
      <w:start w:val="1"/>
      <w:numFmt w:val="decimal"/>
      <w:pStyle w:val="AANumbering"/>
      <w:lvlText w:val="%1."/>
      <w:lvlJc w:val="left"/>
      <w:pPr>
        <w:tabs>
          <w:tab w:val="num" w:pos="283"/>
        </w:tabs>
        <w:ind w:left="283" w:hanging="283"/>
      </w:pPr>
    </w:lvl>
  </w:abstractNum>
  <w:abstractNum w:abstractNumId="52" w15:restartNumberingAfterBreak="0">
    <w:nsid w:val="26A9503E"/>
    <w:multiLevelType w:val="hybridMultilevel"/>
    <w:tmpl w:val="15303716"/>
    <w:lvl w:ilvl="0" w:tplc="08160017">
      <w:start w:val="1"/>
      <w:numFmt w:val="lowerLetter"/>
      <w:lvlText w:val="%1)"/>
      <w:lvlJc w:val="left"/>
      <w:pPr>
        <w:ind w:left="360" w:hanging="360"/>
      </w:pPr>
      <w:rPr>
        <w:rFonts w:hint="default"/>
        <w:color w:val="auto"/>
      </w:rPr>
    </w:lvl>
    <w:lvl w:ilvl="1" w:tplc="08160019" w:tentative="1">
      <w:start w:val="1"/>
      <w:numFmt w:val="lowerLetter"/>
      <w:lvlText w:val="%2."/>
      <w:lvlJc w:val="left"/>
      <w:pPr>
        <w:ind w:left="1080" w:hanging="360"/>
      </w:pPr>
    </w:lvl>
    <w:lvl w:ilvl="2" w:tplc="0816001B" w:tentative="1">
      <w:start w:val="1"/>
      <w:numFmt w:val="lowerRoman"/>
      <w:lvlText w:val="%3."/>
      <w:lvlJc w:val="right"/>
      <w:pPr>
        <w:ind w:left="1800" w:hanging="180"/>
      </w:pPr>
    </w:lvl>
    <w:lvl w:ilvl="3" w:tplc="0816000F" w:tentative="1">
      <w:start w:val="1"/>
      <w:numFmt w:val="decimal"/>
      <w:lvlText w:val="%4."/>
      <w:lvlJc w:val="left"/>
      <w:pPr>
        <w:ind w:left="2520" w:hanging="360"/>
      </w:pPr>
    </w:lvl>
    <w:lvl w:ilvl="4" w:tplc="08160019" w:tentative="1">
      <w:start w:val="1"/>
      <w:numFmt w:val="lowerLetter"/>
      <w:lvlText w:val="%5."/>
      <w:lvlJc w:val="left"/>
      <w:pPr>
        <w:ind w:left="3240" w:hanging="360"/>
      </w:pPr>
    </w:lvl>
    <w:lvl w:ilvl="5" w:tplc="0816001B" w:tentative="1">
      <w:start w:val="1"/>
      <w:numFmt w:val="lowerRoman"/>
      <w:lvlText w:val="%6."/>
      <w:lvlJc w:val="right"/>
      <w:pPr>
        <w:ind w:left="3960" w:hanging="180"/>
      </w:pPr>
    </w:lvl>
    <w:lvl w:ilvl="6" w:tplc="0816000F" w:tentative="1">
      <w:start w:val="1"/>
      <w:numFmt w:val="decimal"/>
      <w:lvlText w:val="%7."/>
      <w:lvlJc w:val="left"/>
      <w:pPr>
        <w:ind w:left="4680" w:hanging="360"/>
      </w:pPr>
    </w:lvl>
    <w:lvl w:ilvl="7" w:tplc="08160019" w:tentative="1">
      <w:start w:val="1"/>
      <w:numFmt w:val="lowerLetter"/>
      <w:lvlText w:val="%8."/>
      <w:lvlJc w:val="left"/>
      <w:pPr>
        <w:ind w:left="5400" w:hanging="360"/>
      </w:pPr>
    </w:lvl>
    <w:lvl w:ilvl="8" w:tplc="08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3" w15:restartNumberingAfterBreak="0">
    <w:nsid w:val="28D119DA"/>
    <w:multiLevelType w:val="hybridMultilevel"/>
    <w:tmpl w:val="F31AF412"/>
    <w:lvl w:ilvl="0" w:tplc="08160017">
      <w:start w:val="1"/>
      <w:numFmt w:val="lowerLetter"/>
      <w:lvlText w:val="%1)"/>
      <w:lvlJc w:val="left"/>
      <w:pPr>
        <w:ind w:left="360" w:hanging="360"/>
      </w:pPr>
      <w:rPr>
        <w:rFonts w:hint="default"/>
        <w:color w:val="auto"/>
      </w:rPr>
    </w:lvl>
    <w:lvl w:ilvl="1" w:tplc="08160019" w:tentative="1">
      <w:start w:val="1"/>
      <w:numFmt w:val="lowerLetter"/>
      <w:lvlText w:val="%2."/>
      <w:lvlJc w:val="left"/>
      <w:pPr>
        <w:ind w:left="1080" w:hanging="360"/>
      </w:pPr>
    </w:lvl>
    <w:lvl w:ilvl="2" w:tplc="0816001B" w:tentative="1">
      <w:start w:val="1"/>
      <w:numFmt w:val="lowerRoman"/>
      <w:lvlText w:val="%3."/>
      <w:lvlJc w:val="right"/>
      <w:pPr>
        <w:ind w:left="1800" w:hanging="180"/>
      </w:pPr>
    </w:lvl>
    <w:lvl w:ilvl="3" w:tplc="0816000F" w:tentative="1">
      <w:start w:val="1"/>
      <w:numFmt w:val="decimal"/>
      <w:lvlText w:val="%4."/>
      <w:lvlJc w:val="left"/>
      <w:pPr>
        <w:ind w:left="2520" w:hanging="360"/>
      </w:pPr>
    </w:lvl>
    <w:lvl w:ilvl="4" w:tplc="08160019" w:tentative="1">
      <w:start w:val="1"/>
      <w:numFmt w:val="lowerLetter"/>
      <w:lvlText w:val="%5."/>
      <w:lvlJc w:val="left"/>
      <w:pPr>
        <w:ind w:left="3240" w:hanging="360"/>
      </w:pPr>
    </w:lvl>
    <w:lvl w:ilvl="5" w:tplc="0816001B" w:tentative="1">
      <w:start w:val="1"/>
      <w:numFmt w:val="lowerRoman"/>
      <w:lvlText w:val="%6."/>
      <w:lvlJc w:val="right"/>
      <w:pPr>
        <w:ind w:left="3960" w:hanging="180"/>
      </w:pPr>
    </w:lvl>
    <w:lvl w:ilvl="6" w:tplc="0816000F" w:tentative="1">
      <w:start w:val="1"/>
      <w:numFmt w:val="decimal"/>
      <w:lvlText w:val="%7."/>
      <w:lvlJc w:val="left"/>
      <w:pPr>
        <w:ind w:left="4680" w:hanging="360"/>
      </w:pPr>
    </w:lvl>
    <w:lvl w:ilvl="7" w:tplc="08160019" w:tentative="1">
      <w:start w:val="1"/>
      <w:numFmt w:val="lowerLetter"/>
      <w:lvlText w:val="%8."/>
      <w:lvlJc w:val="left"/>
      <w:pPr>
        <w:ind w:left="5400" w:hanging="360"/>
      </w:pPr>
    </w:lvl>
    <w:lvl w:ilvl="8" w:tplc="08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4" w15:restartNumberingAfterBreak="0">
    <w:nsid w:val="30224FCA"/>
    <w:multiLevelType w:val="hybridMultilevel"/>
    <w:tmpl w:val="77C8B4A4"/>
    <w:lvl w:ilvl="0" w:tplc="D6DE9B90">
      <w:start w:val="1"/>
      <w:numFmt w:val="lowerLetter"/>
      <w:lvlText w:val="%1)"/>
      <w:lvlJc w:val="left"/>
      <w:pPr>
        <w:ind w:left="360" w:hanging="360"/>
      </w:pPr>
      <w:rPr>
        <w:rFonts w:hint="default"/>
        <w:color w:val="000000"/>
      </w:rPr>
    </w:lvl>
    <w:lvl w:ilvl="1" w:tplc="08160019" w:tentative="1">
      <w:start w:val="1"/>
      <w:numFmt w:val="lowerLetter"/>
      <w:lvlText w:val="%2."/>
      <w:lvlJc w:val="left"/>
      <w:pPr>
        <w:ind w:left="1080" w:hanging="360"/>
      </w:pPr>
    </w:lvl>
    <w:lvl w:ilvl="2" w:tplc="0816001B" w:tentative="1">
      <w:start w:val="1"/>
      <w:numFmt w:val="lowerRoman"/>
      <w:lvlText w:val="%3."/>
      <w:lvlJc w:val="right"/>
      <w:pPr>
        <w:ind w:left="1800" w:hanging="180"/>
      </w:pPr>
    </w:lvl>
    <w:lvl w:ilvl="3" w:tplc="0816000F" w:tentative="1">
      <w:start w:val="1"/>
      <w:numFmt w:val="decimal"/>
      <w:lvlText w:val="%4."/>
      <w:lvlJc w:val="left"/>
      <w:pPr>
        <w:ind w:left="2520" w:hanging="360"/>
      </w:pPr>
    </w:lvl>
    <w:lvl w:ilvl="4" w:tplc="08160019" w:tentative="1">
      <w:start w:val="1"/>
      <w:numFmt w:val="lowerLetter"/>
      <w:lvlText w:val="%5."/>
      <w:lvlJc w:val="left"/>
      <w:pPr>
        <w:ind w:left="3240" w:hanging="360"/>
      </w:pPr>
    </w:lvl>
    <w:lvl w:ilvl="5" w:tplc="0816001B" w:tentative="1">
      <w:start w:val="1"/>
      <w:numFmt w:val="lowerRoman"/>
      <w:lvlText w:val="%6."/>
      <w:lvlJc w:val="right"/>
      <w:pPr>
        <w:ind w:left="3960" w:hanging="180"/>
      </w:pPr>
    </w:lvl>
    <w:lvl w:ilvl="6" w:tplc="0816000F" w:tentative="1">
      <w:start w:val="1"/>
      <w:numFmt w:val="decimal"/>
      <w:lvlText w:val="%7."/>
      <w:lvlJc w:val="left"/>
      <w:pPr>
        <w:ind w:left="4680" w:hanging="360"/>
      </w:pPr>
    </w:lvl>
    <w:lvl w:ilvl="7" w:tplc="08160019" w:tentative="1">
      <w:start w:val="1"/>
      <w:numFmt w:val="lowerLetter"/>
      <w:lvlText w:val="%8."/>
      <w:lvlJc w:val="left"/>
      <w:pPr>
        <w:ind w:left="5400" w:hanging="360"/>
      </w:pPr>
    </w:lvl>
    <w:lvl w:ilvl="8" w:tplc="08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5" w15:restartNumberingAfterBreak="0">
    <w:nsid w:val="30CC3B5B"/>
    <w:multiLevelType w:val="hybridMultilevel"/>
    <w:tmpl w:val="9FDADC1C"/>
    <w:lvl w:ilvl="0" w:tplc="08160017">
      <w:start w:val="1"/>
      <w:numFmt w:val="lowerLetter"/>
      <w:lvlText w:val="%1)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6" w15:restartNumberingAfterBreak="0">
    <w:nsid w:val="34210729"/>
    <w:multiLevelType w:val="hybridMultilevel"/>
    <w:tmpl w:val="C960E27E"/>
    <w:lvl w:ilvl="0" w:tplc="08160017">
      <w:start w:val="1"/>
      <w:numFmt w:val="lowerLetter"/>
      <w:lvlText w:val="%1)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7" w15:restartNumberingAfterBreak="0">
    <w:nsid w:val="3A297125"/>
    <w:multiLevelType w:val="singleLevel"/>
    <w:tmpl w:val="D090A1E6"/>
    <w:lvl w:ilvl="0">
      <w:start w:val="1"/>
      <w:numFmt w:val="bullet"/>
      <w:pStyle w:val="AA1stlevelbullet"/>
      <w:lvlText w:val=""/>
      <w:lvlJc w:val="left"/>
      <w:pPr>
        <w:tabs>
          <w:tab w:val="num" w:pos="283"/>
        </w:tabs>
        <w:ind w:left="283" w:hanging="283"/>
      </w:pPr>
      <w:rPr>
        <w:rFonts w:ascii="Symbol" w:hAnsi="Symbol" w:hint="default"/>
      </w:rPr>
    </w:lvl>
  </w:abstractNum>
  <w:abstractNum w:abstractNumId="58" w15:restartNumberingAfterBreak="0">
    <w:nsid w:val="3AB275FE"/>
    <w:multiLevelType w:val="hybridMultilevel"/>
    <w:tmpl w:val="A9188C12"/>
    <w:lvl w:ilvl="0" w:tplc="08160017">
      <w:start w:val="1"/>
      <w:numFmt w:val="lowerLetter"/>
      <w:lvlText w:val="%1)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9" w15:restartNumberingAfterBreak="0">
    <w:nsid w:val="3BF56E31"/>
    <w:multiLevelType w:val="hybridMultilevel"/>
    <w:tmpl w:val="1BFE4E7C"/>
    <w:lvl w:ilvl="0" w:tplc="08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60019">
      <w:start w:val="1"/>
      <w:numFmt w:val="lowerLetter"/>
      <w:lvlText w:val="%2."/>
      <w:lvlJc w:val="left"/>
      <w:pPr>
        <w:ind w:left="1440" w:hanging="360"/>
      </w:pPr>
    </w:lvl>
    <w:lvl w:ilvl="2" w:tplc="0816001B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0" w15:restartNumberingAfterBreak="0">
    <w:nsid w:val="3CB94702"/>
    <w:multiLevelType w:val="hybridMultilevel"/>
    <w:tmpl w:val="89004A26"/>
    <w:lvl w:ilvl="0" w:tplc="08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1" w15:restartNumberingAfterBreak="0">
    <w:nsid w:val="3CC04321"/>
    <w:multiLevelType w:val="hybridMultilevel"/>
    <w:tmpl w:val="0352A338"/>
    <w:lvl w:ilvl="0" w:tplc="08160017">
      <w:start w:val="1"/>
      <w:numFmt w:val="lowerLetter"/>
      <w:lvlText w:val="%1)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2" w15:restartNumberingAfterBreak="0">
    <w:nsid w:val="3E9A47EF"/>
    <w:multiLevelType w:val="hybridMultilevel"/>
    <w:tmpl w:val="6AC477D8"/>
    <w:lvl w:ilvl="0" w:tplc="08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60019">
      <w:start w:val="1"/>
      <w:numFmt w:val="lowerLetter"/>
      <w:lvlText w:val="%2."/>
      <w:lvlJc w:val="left"/>
      <w:pPr>
        <w:ind w:left="1440" w:hanging="360"/>
      </w:pPr>
    </w:lvl>
    <w:lvl w:ilvl="2" w:tplc="0816001B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3" w15:restartNumberingAfterBreak="0">
    <w:nsid w:val="3F431FB7"/>
    <w:multiLevelType w:val="singleLevel"/>
    <w:tmpl w:val="63843416"/>
    <w:lvl w:ilvl="0">
      <w:start w:val="1"/>
      <w:numFmt w:val="bullet"/>
      <w:pStyle w:val="AA2ndlevelbullet"/>
      <w:lvlText w:val=""/>
      <w:lvlJc w:val="left"/>
      <w:pPr>
        <w:tabs>
          <w:tab w:val="num" w:pos="283"/>
        </w:tabs>
        <w:ind w:left="283" w:hanging="283"/>
      </w:pPr>
      <w:rPr>
        <w:rFonts w:ascii="Symbol" w:hAnsi="Symbol" w:hint="default"/>
      </w:rPr>
    </w:lvl>
  </w:abstractNum>
  <w:abstractNum w:abstractNumId="64" w15:restartNumberingAfterBreak="0">
    <w:nsid w:val="4000789E"/>
    <w:multiLevelType w:val="hybridMultilevel"/>
    <w:tmpl w:val="43EC1964"/>
    <w:lvl w:ilvl="0" w:tplc="08160017">
      <w:start w:val="1"/>
      <w:numFmt w:val="lowerLetter"/>
      <w:lvlText w:val="%1)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5" w15:restartNumberingAfterBreak="0">
    <w:nsid w:val="40333463"/>
    <w:multiLevelType w:val="hybridMultilevel"/>
    <w:tmpl w:val="93AEFFFA"/>
    <w:lvl w:ilvl="0" w:tplc="08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60019">
      <w:start w:val="1"/>
      <w:numFmt w:val="lowerLetter"/>
      <w:lvlText w:val="%2."/>
      <w:lvlJc w:val="left"/>
      <w:pPr>
        <w:ind w:left="1440" w:hanging="360"/>
      </w:pPr>
    </w:lvl>
    <w:lvl w:ilvl="2" w:tplc="0816001B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6" w15:restartNumberingAfterBreak="0">
    <w:nsid w:val="4047138F"/>
    <w:multiLevelType w:val="hybridMultilevel"/>
    <w:tmpl w:val="5F8A9914"/>
    <w:lvl w:ilvl="0" w:tplc="08160017">
      <w:start w:val="1"/>
      <w:numFmt w:val="lowerLetter"/>
      <w:lvlText w:val="%1)"/>
      <w:lvlJc w:val="left"/>
      <w:pPr>
        <w:ind w:left="360" w:hanging="360"/>
      </w:pPr>
      <w:rPr>
        <w:rFonts w:hint="default"/>
        <w:color w:val="auto"/>
      </w:rPr>
    </w:lvl>
    <w:lvl w:ilvl="1" w:tplc="08160019" w:tentative="1">
      <w:start w:val="1"/>
      <w:numFmt w:val="lowerLetter"/>
      <w:lvlText w:val="%2."/>
      <w:lvlJc w:val="left"/>
      <w:pPr>
        <w:ind w:left="1080" w:hanging="360"/>
      </w:pPr>
    </w:lvl>
    <w:lvl w:ilvl="2" w:tplc="0816001B" w:tentative="1">
      <w:start w:val="1"/>
      <w:numFmt w:val="lowerRoman"/>
      <w:lvlText w:val="%3."/>
      <w:lvlJc w:val="right"/>
      <w:pPr>
        <w:ind w:left="1800" w:hanging="180"/>
      </w:pPr>
    </w:lvl>
    <w:lvl w:ilvl="3" w:tplc="0816000F" w:tentative="1">
      <w:start w:val="1"/>
      <w:numFmt w:val="decimal"/>
      <w:lvlText w:val="%4."/>
      <w:lvlJc w:val="left"/>
      <w:pPr>
        <w:ind w:left="2520" w:hanging="360"/>
      </w:pPr>
    </w:lvl>
    <w:lvl w:ilvl="4" w:tplc="08160019" w:tentative="1">
      <w:start w:val="1"/>
      <w:numFmt w:val="lowerLetter"/>
      <w:lvlText w:val="%5."/>
      <w:lvlJc w:val="left"/>
      <w:pPr>
        <w:ind w:left="3240" w:hanging="360"/>
      </w:pPr>
    </w:lvl>
    <w:lvl w:ilvl="5" w:tplc="0816001B" w:tentative="1">
      <w:start w:val="1"/>
      <w:numFmt w:val="lowerRoman"/>
      <w:lvlText w:val="%6."/>
      <w:lvlJc w:val="right"/>
      <w:pPr>
        <w:ind w:left="3960" w:hanging="180"/>
      </w:pPr>
    </w:lvl>
    <w:lvl w:ilvl="6" w:tplc="0816000F" w:tentative="1">
      <w:start w:val="1"/>
      <w:numFmt w:val="decimal"/>
      <w:lvlText w:val="%7."/>
      <w:lvlJc w:val="left"/>
      <w:pPr>
        <w:ind w:left="4680" w:hanging="360"/>
      </w:pPr>
    </w:lvl>
    <w:lvl w:ilvl="7" w:tplc="08160019" w:tentative="1">
      <w:start w:val="1"/>
      <w:numFmt w:val="lowerLetter"/>
      <w:lvlText w:val="%8."/>
      <w:lvlJc w:val="left"/>
      <w:pPr>
        <w:ind w:left="5400" w:hanging="360"/>
      </w:pPr>
    </w:lvl>
    <w:lvl w:ilvl="8" w:tplc="08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7" w15:restartNumberingAfterBreak="0">
    <w:nsid w:val="417D14BE"/>
    <w:multiLevelType w:val="hybridMultilevel"/>
    <w:tmpl w:val="70D64BD8"/>
    <w:lvl w:ilvl="0" w:tplc="6BD64EEE">
      <w:start w:val="1"/>
      <w:numFmt w:val="lowerLetter"/>
      <w:lvlText w:val="%1)"/>
      <w:lvlJc w:val="left"/>
      <w:pPr>
        <w:ind w:left="360" w:hanging="360"/>
      </w:pPr>
      <w:rPr>
        <w:rFonts w:hint="default"/>
        <w:color w:val="000000"/>
      </w:rPr>
    </w:lvl>
    <w:lvl w:ilvl="1" w:tplc="08160019" w:tentative="1">
      <w:start w:val="1"/>
      <w:numFmt w:val="lowerLetter"/>
      <w:lvlText w:val="%2."/>
      <w:lvlJc w:val="left"/>
      <w:pPr>
        <w:ind w:left="1080" w:hanging="360"/>
      </w:pPr>
    </w:lvl>
    <w:lvl w:ilvl="2" w:tplc="0816001B" w:tentative="1">
      <w:start w:val="1"/>
      <w:numFmt w:val="lowerRoman"/>
      <w:lvlText w:val="%3."/>
      <w:lvlJc w:val="right"/>
      <w:pPr>
        <w:ind w:left="1800" w:hanging="180"/>
      </w:pPr>
    </w:lvl>
    <w:lvl w:ilvl="3" w:tplc="0816000F" w:tentative="1">
      <w:start w:val="1"/>
      <w:numFmt w:val="decimal"/>
      <w:lvlText w:val="%4."/>
      <w:lvlJc w:val="left"/>
      <w:pPr>
        <w:ind w:left="2520" w:hanging="360"/>
      </w:pPr>
    </w:lvl>
    <w:lvl w:ilvl="4" w:tplc="08160019" w:tentative="1">
      <w:start w:val="1"/>
      <w:numFmt w:val="lowerLetter"/>
      <w:lvlText w:val="%5."/>
      <w:lvlJc w:val="left"/>
      <w:pPr>
        <w:ind w:left="3240" w:hanging="360"/>
      </w:pPr>
    </w:lvl>
    <w:lvl w:ilvl="5" w:tplc="0816001B" w:tentative="1">
      <w:start w:val="1"/>
      <w:numFmt w:val="lowerRoman"/>
      <w:lvlText w:val="%6."/>
      <w:lvlJc w:val="right"/>
      <w:pPr>
        <w:ind w:left="3960" w:hanging="180"/>
      </w:pPr>
    </w:lvl>
    <w:lvl w:ilvl="6" w:tplc="0816000F" w:tentative="1">
      <w:start w:val="1"/>
      <w:numFmt w:val="decimal"/>
      <w:lvlText w:val="%7."/>
      <w:lvlJc w:val="left"/>
      <w:pPr>
        <w:ind w:left="4680" w:hanging="360"/>
      </w:pPr>
    </w:lvl>
    <w:lvl w:ilvl="7" w:tplc="08160019" w:tentative="1">
      <w:start w:val="1"/>
      <w:numFmt w:val="lowerLetter"/>
      <w:lvlText w:val="%8."/>
      <w:lvlJc w:val="left"/>
      <w:pPr>
        <w:ind w:left="5400" w:hanging="360"/>
      </w:pPr>
    </w:lvl>
    <w:lvl w:ilvl="8" w:tplc="08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8" w15:restartNumberingAfterBreak="0">
    <w:nsid w:val="421142AF"/>
    <w:multiLevelType w:val="hybridMultilevel"/>
    <w:tmpl w:val="B608DB6E"/>
    <w:lvl w:ilvl="0" w:tplc="08160017">
      <w:start w:val="1"/>
      <w:numFmt w:val="lowerLetter"/>
      <w:lvlText w:val="%1)"/>
      <w:lvlJc w:val="left"/>
      <w:pPr>
        <w:ind w:left="360" w:hanging="360"/>
      </w:pPr>
      <w:rPr>
        <w:rFonts w:hint="default"/>
        <w:color w:val="auto"/>
      </w:rPr>
    </w:lvl>
    <w:lvl w:ilvl="1" w:tplc="08160019" w:tentative="1">
      <w:start w:val="1"/>
      <w:numFmt w:val="lowerLetter"/>
      <w:lvlText w:val="%2."/>
      <w:lvlJc w:val="left"/>
      <w:pPr>
        <w:ind w:left="1080" w:hanging="360"/>
      </w:pPr>
    </w:lvl>
    <w:lvl w:ilvl="2" w:tplc="0816001B" w:tentative="1">
      <w:start w:val="1"/>
      <w:numFmt w:val="lowerRoman"/>
      <w:lvlText w:val="%3."/>
      <w:lvlJc w:val="right"/>
      <w:pPr>
        <w:ind w:left="1800" w:hanging="180"/>
      </w:pPr>
    </w:lvl>
    <w:lvl w:ilvl="3" w:tplc="0816000F" w:tentative="1">
      <w:start w:val="1"/>
      <w:numFmt w:val="decimal"/>
      <w:lvlText w:val="%4."/>
      <w:lvlJc w:val="left"/>
      <w:pPr>
        <w:ind w:left="2520" w:hanging="360"/>
      </w:pPr>
    </w:lvl>
    <w:lvl w:ilvl="4" w:tplc="08160019" w:tentative="1">
      <w:start w:val="1"/>
      <w:numFmt w:val="lowerLetter"/>
      <w:lvlText w:val="%5."/>
      <w:lvlJc w:val="left"/>
      <w:pPr>
        <w:ind w:left="3240" w:hanging="360"/>
      </w:pPr>
    </w:lvl>
    <w:lvl w:ilvl="5" w:tplc="0816001B" w:tentative="1">
      <w:start w:val="1"/>
      <w:numFmt w:val="lowerRoman"/>
      <w:lvlText w:val="%6."/>
      <w:lvlJc w:val="right"/>
      <w:pPr>
        <w:ind w:left="3960" w:hanging="180"/>
      </w:pPr>
    </w:lvl>
    <w:lvl w:ilvl="6" w:tplc="0816000F" w:tentative="1">
      <w:start w:val="1"/>
      <w:numFmt w:val="decimal"/>
      <w:lvlText w:val="%7."/>
      <w:lvlJc w:val="left"/>
      <w:pPr>
        <w:ind w:left="4680" w:hanging="360"/>
      </w:pPr>
    </w:lvl>
    <w:lvl w:ilvl="7" w:tplc="08160019" w:tentative="1">
      <w:start w:val="1"/>
      <w:numFmt w:val="lowerLetter"/>
      <w:lvlText w:val="%8."/>
      <w:lvlJc w:val="left"/>
      <w:pPr>
        <w:ind w:left="5400" w:hanging="360"/>
      </w:pPr>
    </w:lvl>
    <w:lvl w:ilvl="8" w:tplc="08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9" w15:restartNumberingAfterBreak="0">
    <w:nsid w:val="44E54725"/>
    <w:multiLevelType w:val="hybridMultilevel"/>
    <w:tmpl w:val="9CCE38F6"/>
    <w:lvl w:ilvl="0" w:tplc="0816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0" w15:restartNumberingAfterBreak="0">
    <w:nsid w:val="468058FC"/>
    <w:multiLevelType w:val="hybridMultilevel"/>
    <w:tmpl w:val="A9188C12"/>
    <w:lvl w:ilvl="0" w:tplc="08160017">
      <w:start w:val="1"/>
      <w:numFmt w:val="lowerLetter"/>
      <w:lvlText w:val="%1)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1" w15:restartNumberingAfterBreak="0">
    <w:nsid w:val="47095ED3"/>
    <w:multiLevelType w:val="hybridMultilevel"/>
    <w:tmpl w:val="2D42A236"/>
    <w:lvl w:ilvl="0" w:tplc="08160017">
      <w:start w:val="1"/>
      <w:numFmt w:val="lowerLetter"/>
      <w:lvlText w:val="%1)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2" w15:restartNumberingAfterBreak="0">
    <w:nsid w:val="47B77287"/>
    <w:multiLevelType w:val="hybridMultilevel"/>
    <w:tmpl w:val="608AF022"/>
    <w:lvl w:ilvl="0" w:tplc="08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60019">
      <w:start w:val="1"/>
      <w:numFmt w:val="lowerLetter"/>
      <w:lvlText w:val="%2."/>
      <w:lvlJc w:val="left"/>
      <w:pPr>
        <w:ind w:left="1440" w:hanging="360"/>
      </w:pPr>
    </w:lvl>
    <w:lvl w:ilvl="2" w:tplc="0816001B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3" w15:restartNumberingAfterBreak="0">
    <w:nsid w:val="494F27AD"/>
    <w:multiLevelType w:val="hybridMultilevel"/>
    <w:tmpl w:val="60AC3CEC"/>
    <w:lvl w:ilvl="0" w:tplc="BA1AE8B8">
      <w:start w:val="1"/>
      <w:numFmt w:val="lowerLetter"/>
      <w:lvlText w:val="%1)"/>
      <w:lvlJc w:val="left"/>
      <w:pPr>
        <w:ind w:left="360" w:hanging="360"/>
      </w:pPr>
      <w:rPr>
        <w:rFonts w:hint="default"/>
        <w:color w:val="000000"/>
      </w:rPr>
    </w:lvl>
    <w:lvl w:ilvl="1" w:tplc="08160019" w:tentative="1">
      <w:start w:val="1"/>
      <w:numFmt w:val="lowerLetter"/>
      <w:lvlText w:val="%2."/>
      <w:lvlJc w:val="left"/>
      <w:pPr>
        <w:ind w:left="1080" w:hanging="360"/>
      </w:pPr>
    </w:lvl>
    <w:lvl w:ilvl="2" w:tplc="0816001B" w:tentative="1">
      <w:start w:val="1"/>
      <w:numFmt w:val="lowerRoman"/>
      <w:lvlText w:val="%3."/>
      <w:lvlJc w:val="right"/>
      <w:pPr>
        <w:ind w:left="1800" w:hanging="180"/>
      </w:pPr>
    </w:lvl>
    <w:lvl w:ilvl="3" w:tplc="0816000F" w:tentative="1">
      <w:start w:val="1"/>
      <w:numFmt w:val="decimal"/>
      <w:lvlText w:val="%4."/>
      <w:lvlJc w:val="left"/>
      <w:pPr>
        <w:ind w:left="2520" w:hanging="360"/>
      </w:pPr>
    </w:lvl>
    <w:lvl w:ilvl="4" w:tplc="08160019" w:tentative="1">
      <w:start w:val="1"/>
      <w:numFmt w:val="lowerLetter"/>
      <w:lvlText w:val="%5."/>
      <w:lvlJc w:val="left"/>
      <w:pPr>
        <w:ind w:left="3240" w:hanging="360"/>
      </w:pPr>
    </w:lvl>
    <w:lvl w:ilvl="5" w:tplc="0816001B" w:tentative="1">
      <w:start w:val="1"/>
      <w:numFmt w:val="lowerRoman"/>
      <w:lvlText w:val="%6."/>
      <w:lvlJc w:val="right"/>
      <w:pPr>
        <w:ind w:left="3960" w:hanging="180"/>
      </w:pPr>
    </w:lvl>
    <w:lvl w:ilvl="6" w:tplc="0816000F" w:tentative="1">
      <w:start w:val="1"/>
      <w:numFmt w:val="decimal"/>
      <w:lvlText w:val="%7."/>
      <w:lvlJc w:val="left"/>
      <w:pPr>
        <w:ind w:left="4680" w:hanging="360"/>
      </w:pPr>
    </w:lvl>
    <w:lvl w:ilvl="7" w:tplc="08160019" w:tentative="1">
      <w:start w:val="1"/>
      <w:numFmt w:val="lowerLetter"/>
      <w:lvlText w:val="%8."/>
      <w:lvlJc w:val="left"/>
      <w:pPr>
        <w:ind w:left="5400" w:hanging="360"/>
      </w:pPr>
    </w:lvl>
    <w:lvl w:ilvl="8" w:tplc="08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4" w15:restartNumberingAfterBreak="0">
    <w:nsid w:val="4B024E09"/>
    <w:multiLevelType w:val="hybridMultilevel"/>
    <w:tmpl w:val="E018B1FA"/>
    <w:lvl w:ilvl="0" w:tplc="08160017">
      <w:start w:val="1"/>
      <w:numFmt w:val="lowerLetter"/>
      <w:lvlText w:val="%1)"/>
      <w:lvlJc w:val="left"/>
      <w:pPr>
        <w:ind w:left="360" w:hanging="360"/>
      </w:pPr>
      <w:rPr>
        <w:rFonts w:hint="default"/>
        <w:color w:val="auto"/>
      </w:rPr>
    </w:lvl>
    <w:lvl w:ilvl="1" w:tplc="08160019" w:tentative="1">
      <w:start w:val="1"/>
      <w:numFmt w:val="lowerLetter"/>
      <w:lvlText w:val="%2."/>
      <w:lvlJc w:val="left"/>
      <w:pPr>
        <w:ind w:left="1080" w:hanging="360"/>
      </w:pPr>
    </w:lvl>
    <w:lvl w:ilvl="2" w:tplc="0816001B" w:tentative="1">
      <w:start w:val="1"/>
      <w:numFmt w:val="lowerRoman"/>
      <w:lvlText w:val="%3."/>
      <w:lvlJc w:val="right"/>
      <w:pPr>
        <w:ind w:left="1800" w:hanging="180"/>
      </w:pPr>
    </w:lvl>
    <w:lvl w:ilvl="3" w:tplc="0816000F" w:tentative="1">
      <w:start w:val="1"/>
      <w:numFmt w:val="decimal"/>
      <w:lvlText w:val="%4."/>
      <w:lvlJc w:val="left"/>
      <w:pPr>
        <w:ind w:left="2520" w:hanging="360"/>
      </w:pPr>
    </w:lvl>
    <w:lvl w:ilvl="4" w:tplc="08160019" w:tentative="1">
      <w:start w:val="1"/>
      <w:numFmt w:val="lowerLetter"/>
      <w:lvlText w:val="%5."/>
      <w:lvlJc w:val="left"/>
      <w:pPr>
        <w:ind w:left="3240" w:hanging="360"/>
      </w:pPr>
    </w:lvl>
    <w:lvl w:ilvl="5" w:tplc="0816001B" w:tentative="1">
      <w:start w:val="1"/>
      <w:numFmt w:val="lowerRoman"/>
      <w:lvlText w:val="%6."/>
      <w:lvlJc w:val="right"/>
      <w:pPr>
        <w:ind w:left="3960" w:hanging="180"/>
      </w:pPr>
    </w:lvl>
    <w:lvl w:ilvl="6" w:tplc="0816000F" w:tentative="1">
      <w:start w:val="1"/>
      <w:numFmt w:val="decimal"/>
      <w:lvlText w:val="%7."/>
      <w:lvlJc w:val="left"/>
      <w:pPr>
        <w:ind w:left="4680" w:hanging="360"/>
      </w:pPr>
    </w:lvl>
    <w:lvl w:ilvl="7" w:tplc="08160019" w:tentative="1">
      <w:start w:val="1"/>
      <w:numFmt w:val="lowerLetter"/>
      <w:lvlText w:val="%8."/>
      <w:lvlJc w:val="left"/>
      <w:pPr>
        <w:ind w:left="5400" w:hanging="360"/>
      </w:pPr>
    </w:lvl>
    <w:lvl w:ilvl="8" w:tplc="08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5" w15:restartNumberingAfterBreak="0">
    <w:nsid w:val="4B5A0817"/>
    <w:multiLevelType w:val="hybridMultilevel"/>
    <w:tmpl w:val="EB524918"/>
    <w:lvl w:ilvl="0" w:tplc="08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60019">
      <w:start w:val="1"/>
      <w:numFmt w:val="lowerLetter"/>
      <w:lvlText w:val="%2."/>
      <w:lvlJc w:val="left"/>
      <w:pPr>
        <w:ind w:left="1440" w:hanging="360"/>
      </w:pPr>
    </w:lvl>
    <w:lvl w:ilvl="2" w:tplc="0816001B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6" w15:restartNumberingAfterBreak="0">
    <w:nsid w:val="4CC90F45"/>
    <w:multiLevelType w:val="hybridMultilevel"/>
    <w:tmpl w:val="5080B1DC"/>
    <w:lvl w:ilvl="0" w:tplc="08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7" w15:restartNumberingAfterBreak="0">
    <w:nsid w:val="4F1A6496"/>
    <w:multiLevelType w:val="hybridMultilevel"/>
    <w:tmpl w:val="32F416F4"/>
    <w:lvl w:ilvl="0" w:tplc="08160017">
      <w:start w:val="1"/>
      <w:numFmt w:val="lowerLetter"/>
      <w:lvlText w:val="%1)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8" w15:restartNumberingAfterBreak="0">
    <w:nsid w:val="501C00A8"/>
    <w:multiLevelType w:val="multilevel"/>
    <w:tmpl w:val="5E1AA846"/>
    <w:lvl w:ilvl="0">
      <w:start w:val="1"/>
      <w:numFmt w:val="upperRoman"/>
      <w:lvlText w:val="%1."/>
      <w:lvlJc w:val="right"/>
      <w:pPr>
        <w:ind w:left="360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644" w:hanging="360"/>
      </w:pPr>
      <w:rPr>
        <w:rFonts w:asciiTheme="majorHAnsi" w:hAnsiTheme="majorHAnsi" w:hint="default"/>
        <w:b w:val="0"/>
        <w:bCs/>
        <w:i w:val="0"/>
        <w:sz w:val="24"/>
        <w:szCs w:val="24"/>
      </w:rPr>
    </w:lvl>
    <w:lvl w:ilvl="2">
      <w:start w:val="1"/>
      <w:numFmt w:val="decimal"/>
      <w:isLgl/>
      <w:lvlText w:val="%1.%2.%3."/>
      <w:lvlJc w:val="left"/>
      <w:pPr>
        <w:ind w:left="862" w:hanging="720"/>
      </w:pPr>
      <w:rPr>
        <w:rFonts w:ascii="Arial Narrow" w:hAnsi="Arial Narrow" w:hint="default"/>
        <w:b/>
        <w:color w:val="auto"/>
        <w:sz w:val="28"/>
        <w:szCs w:val="28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  <w:b/>
        <w:sz w:val="28"/>
        <w:szCs w:val="28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79" w15:restartNumberingAfterBreak="0">
    <w:nsid w:val="502B4276"/>
    <w:multiLevelType w:val="hybridMultilevel"/>
    <w:tmpl w:val="DE2E39D8"/>
    <w:lvl w:ilvl="0" w:tplc="08160017">
      <w:start w:val="1"/>
      <w:numFmt w:val="lowerLetter"/>
      <w:lvlText w:val="%1)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0" w15:restartNumberingAfterBreak="0">
    <w:nsid w:val="513B7A3F"/>
    <w:multiLevelType w:val="hybridMultilevel"/>
    <w:tmpl w:val="4EE8B124"/>
    <w:lvl w:ilvl="0" w:tplc="08160017">
      <w:start w:val="1"/>
      <w:numFmt w:val="lowerLetter"/>
      <w:lvlText w:val="%1)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1" w15:restartNumberingAfterBreak="0">
    <w:nsid w:val="52000E95"/>
    <w:multiLevelType w:val="hybridMultilevel"/>
    <w:tmpl w:val="D86E75E2"/>
    <w:lvl w:ilvl="0" w:tplc="08160017">
      <w:start w:val="1"/>
      <w:numFmt w:val="lowerLetter"/>
      <w:lvlText w:val="%1)"/>
      <w:lvlJc w:val="left"/>
      <w:pPr>
        <w:ind w:left="360" w:hanging="360"/>
      </w:pPr>
      <w:rPr>
        <w:rFonts w:hint="default"/>
        <w:color w:val="auto"/>
      </w:rPr>
    </w:lvl>
    <w:lvl w:ilvl="1" w:tplc="08160019" w:tentative="1">
      <w:start w:val="1"/>
      <w:numFmt w:val="lowerLetter"/>
      <w:lvlText w:val="%2."/>
      <w:lvlJc w:val="left"/>
      <w:pPr>
        <w:ind w:left="1080" w:hanging="360"/>
      </w:pPr>
    </w:lvl>
    <w:lvl w:ilvl="2" w:tplc="0816001B" w:tentative="1">
      <w:start w:val="1"/>
      <w:numFmt w:val="lowerRoman"/>
      <w:lvlText w:val="%3."/>
      <w:lvlJc w:val="right"/>
      <w:pPr>
        <w:ind w:left="1800" w:hanging="180"/>
      </w:pPr>
    </w:lvl>
    <w:lvl w:ilvl="3" w:tplc="0816000F" w:tentative="1">
      <w:start w:val="1"/>
      <w:numFmt w:val="decimal"/>
      <w:lvlText w:val="%4."/>
      <w:lvlJc w:val="left"/>
      <w:pPr>
        <w:ind w:left="2520" w:hanging="360"/>
      </w:pPr>
    </w:lvl>
    <w:lvl w:ilvl="4" w:tplc="08160019" w:tentative="1">
      <w:start w:val="1"/>
      <w:numFmt w:val="lowerLetter"/>
      <w:lvlText w:val="%5."/>
      <w:lvlJc w:val="left"/>
      <w:pPr>
        <w:ind w:left="3240" w:hanging="360"/>
      </w:pPr>
    </w:lvl>
    <w:lvl w:ilvl="5" w:tplc="0816001B" w:tentative="1">
      <w:start w:val="1"/>
      <w:numFmt w:val="lowerRoman"/>
      <w:lvlText w:val="%6."/>
      <w:lvlJc w:val="right"/>
      <w:pPr>
        <w:ind w:left="3960" w:hanging="180"/>
      </w:pPr>
    </w:lvl>
    <w:lvl w:ilvl="6" w:tplc="0816000F" w:tentative="1">
      <w:start w:val="1"/>
      <w:numFmt w:val="decimal"/>
      <w:lvlText w:val="%7."/>
      <w:lvlJc w:val="left"/>
      <w:pPr>
        <w:ind w:left="4680" w:hanging="360"/>
      </w:pPr>
    </w:lvl>
    <w:lvl w:ilvl="7" w:tplc="08160019" w:tentative="1">
      <w:start w:val="1"/>
      <w:numFmt w:val="lowerLetter"/>
      <w:lvlText w:val="%8."/>
      <w:lvlJc w:val="left"/>
      <w:pPr>
        <w:ind w:left="5400" w:hanging="360"/>
      </w:pPr>
    </w:lvl>
    <w:lvl w:ilvl="8" w:tplc="08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2" w15:restartNumberingAfterBreak="0">
    <w:nsid w:val="520D03ED"/>
    <w:multiLevelType w:val="hybridMultilevel"/>
    <w:tmpl w:val="9E768E4E"/>
    <w:lvl w:ilvl="0" w:tplc="08160017">
      <w:start w:val="1"/>
      <w:numFmt w:val="lowerLetter"/>
      <w:lvlText w:val="%1)"/>
      <w:lvlJc w:val="left"/>
      <w:pPr>
        <w:ind w:left="360" w:hanging="360"/>
      </w:pPr>
      <w:rPr>
        <w:rFonts w:hint="default"/>
        <w:color w:val="auto"/>
      </w:rPr>
    </w:lvl>
    <w:lvl w:ilvl="1" w:tplc="08160019" w:tentative="1">
      <w:start w:val="1"/>
      <w:numFmt w:val="lowerLetter"/>
      <w:lvlText w:val="%2."/>
      <w:lvlJc w:val="left"/>
      <w:pPr>
        <w:ind w:left="1080" w:hanging="360"/>
      </w:pPr>
    </w:lvl>
    <w:lvl w:ilvl="2" w:tplc="0816001B" w:tentative="1">
      <w:start w:val="1"/>
      <w:numFmt w:val="lowerRoman"/>
      <w:lvlText w:val="%3."/>
      <w:lvlJc w:val="right"/>
      <w:pPr>
        <w:ind w:left="1800" w:hanging="180"/>
      </w:pPr>
    </w:lvl>
    <w:lvl w:ilvl="3" w:tplc="0816000F" w:tentative="1">
      <w:start w:val="1"/>
      <w:numFmt w:val="decimal"/>
      <w:lvlText w:val="%4."/>
      <w:lvlJc w:val="left"/>
      <w:pPr>
        <w:ind w:left="2520" w:hanging="360"/>
      </w:pPr>
    </w:lvl>
    <w:lvl w:ilvl="4" w:tplc="08160019" w:tentative="1">
      <w:start w:val="1"/>
      <w:numFmt w:val="lowerLetter"/>
      <w:lvlText w:val="%5."/>
      <w:lvlJc w:val="left"/>
      <w:pPr>
        <w:ind w:left="3240" w:hanging="360"/>
      </w:pPr>
    </w:lvl>
    <w:lvl w:ilvl="5" w:tplc="0816001B" w:tentative="1">
      <w:start w:val="1"/>
      <w:numFmt w:val="lowerRoman"/>
      <w:lvlText w:val="%6."/>
      <w:lvlJc w:val="right"/>
      <w:pPr>
        <w:ind w:left="3960" w:hanging="180"/>
      </w:pPr>
    </w:lvl>
    <w:lvl w:ilvl="6" w:tplc="0816000F" w:tentative="1">
      <w:start w:val="1"/>
      <w:numFmt w:val="decimal"/>
      <w:lvlText w:val="%7."/>
      <w:lvlJc w:val="left"/>
      <w:pPr>
        <w:ind w:left="4680" w:hanging="360"/>
      </w:pPr>
    </w:lvl>
    <w:lvl w:ilvl="7" w:tplc="08160019" w:tentative="1">
      <w:start w:val="1"/>
      <w:numFmt w:val="lowerLetter"/>
      <w:lvlText w:val="%8."/>
      <w:lvlJc w:val="left"/>
      <w:pPr>
        <w:ind w:left="5400" w:hanging="360"/>
      </w:pPr>
    </w:lvl>
    <w:lvl w:ilvl="8" w:tplc="08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3" w15:restartNumberingAfterBreak="0">
    <w:nsid w:val="5215288E"/>
    <w:multiLevelType w:val="hybridMultilevel"/>
    <w:tmpl w:val="3BCC6930"/>
    <w:lvl w:ilvl="0" w:tplc="08160017">
      <w:start w:val="1"/>
      <w:numFmt w:val="lowerLetter"/>
      <w:lvlText w:val="%1)"/>
      <w:lvlJc w:val="left"/>
      <w:pPr>
        <w:ind w:left="360" w:hanging="360"/>
      </w:pPr>
      <w:rPr>
        <w:rFonts w:hint="default"/>
        <w:color w:val="auto"/>
      </w:rPr>
    </w:lvl>
    <w:lvl w:ilvl="1" w:tplc="08160019" w:tentative="1">
      <w:start w:val="1"/>
      <w:numFmt w:val="lowerLetter"/>
      <w:lvlText w:val="%2."/>
      <w:lvlJc w:val="left"/>
      <w:pPr>
        <w:ind w:left="1080" w:hanging="360"/>
      </w:pPr>
    </w:lvl>
    <w:lvl w:ilvl="2" w:tplc="0816001B" w:tentative="1">
      <w:start w:val="1"/>
      <w:numFmt w:val="lowerRoman"/>
      <w:lvlText w:val="%3."/>
      <w:lvlJc w:val="right"/>
      <w:pPr>
        <w:ind w:left="1800" w:hanging="180"/>
      </w:pPr>
    </w:lvl>
    <w:lvl w:ilvl="3" w:tplc="0816000F" w:tentative="1">
      <w:start w:val="1"/>
      <w:numFmt w:val="decimal"/>
      <w:lvlText w:val="%4."/>
      <w:lvlJc w:val="left"/>
      <w:pPr>
        <w:ind w:left="2520" w:hanging="360"/>
      </w:pPr>
    </w:lvl>
    <w:lvl w:ilvl="4" w:tplc="08160019" w:tentative="1">
      <w:start w:val="1"/>
      <w:numFmt w:val="lowerLetter"/>
      <w:lvlText w:val="%5."/>
      <w:lvlJc w:val="left"/>
      <w:pPr>
        <w:ind w:left="3240" w:hanging="360"/>
      </w:pPr>
    </w:lvl>
    <w:lvl w:ilvl="5" w:tplc="0816001B" w:tentative="1">
      <w:start w:val="1"/>
      <w:numFmt w:val="lowerRoman"/>
      <w:lvlText w:val="%6."/>
      <w:lvlJc w:val="right"/>
      <w:pPr>
        <w:ind w:left="3960" w:hanging="180"/>
      </w:pPr>
    </w:lvl>
    <w:lvl w:ilvl="6" w:tplc="0816000F" w:tentative="1">
      <w:start w:val="1"/>
      <w:numFmt w:val="decimal"/>
      <w:lvlText w:val="%7."/>
      <w:lvlJc w:val="left"/>
      <w:pPr>
        <w:ind w:left="4680" w:hanging="360"/>
      </w:pPr>
    </w:lvl>
    <w:lvl w:ilvl="7" w:tplc="08160019" w:tentative="1">
      <w:start w:val="1"/>
      <w:numFmt w:val="lowerLetter"/>
      <w:lvlText w:val="%8."/>
      <w:lvlJc w:val="left"/>
      <w:pPr>
        <w:ind w:left="5400" w:hanging="360"/>
      </w:pPr>
    </w:lvl>
    <w:lvl w:ilvl="8" w:tplc="08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4" w15:restartNumberingAfterBreak="0">
    <w:nsid w:val="525C589A"/>
    <w:multiLevelType w:val="hybridMultilevel"/>
    <w:tmpl w:val="DC42606C"/>
    <w:lvl w:ilvl="0" w:tplc="08160017">
      <w:start w:val="1"/>
      <w:numFmt w:val="lowerLetter"/>
      <w:lvlText w:val="%1)"/>
      <w:lvlJc w:val="left"/>
      <w:pPr>
        <w:ind w:left="360" w:hanging="360"/>
      </w:pPr>
      <w:rPr>
        <w:rFonts w:hint="default"/>
        <w:color w:val="auto"/>
      </w:rPr>
    </w:lvl>
    <w:lvl w:ilvl="1" w:tplc="08160019" w:tentative="1">
      <w:start w:val="1"/>
      <w:numFmt w:val="lowerLetter"/>
      <w:lvlText w:val="%2."/>
      <w:lvlJc w:val="left"/>
      <w:pPr>
        <w:ind w:left="1080" w:hanging="360"/>
      </w:pPr>
    </w:lvl>
    <w:lvl w:ilvl="2" w:tplc="0816001B" w:tentative="1">
      <w:start w:val="1"/>
      <w:numFmt w:val="lowerRoman"/>
      <w:lvlText w:val="%3."/>
      <w:lvlJc w:val="right"/>
      <w:pPr>
        <w:ind w:left="1800" w:hanging="180"/>
      </w:pPr>
    </w:lvl>
    <w:lvl w:ilvl="3" w:tplc="0816000F" w:tentative="1">
      <w:start w:val="1"/>
      <w:numFmt w:val="decimal"/>
      <w:lvlText w:val="%4."/>
      <w:lvlJc w:val="left"/>
      <w:pPr>
        <w:ind w:left="2520" w:hanging="360"/>
      </w:pPr>
    </w:lvl>
    <w:lvl w:ilvl="4" w:tplc="08160019" w:tentative="1">
      <w:start w:val="1"/>
      <w:numFmt w:val="lowerLetter"/>
      <w:lvlText w:val="%5."/>
      <w:lvlJc w:val="left"/>
      <w:pPr>
        <w:ind w:left="3240" w:hanging="360"/>
      </w:pPr>
    </w:lvl>
    <w:lvl w:ilvl="5" w:tplc="0816001B" w:tentative="1">
      <w:start w:val="1"/>
      <w:numFmt w:val="lowerRoman"/>
      <w:lvlText w:val="%6."/>
      <w:lvlJc w:val="right"/>
      <w:pPr>
        <w:ind w:left="3960" w:hanging="180"/>
      </w:pPr>
    </w:lvl>
    <w:lvl w:ilvl="6" w:tplc="0816000F" w:tentative="1">
      <w:start w:val="1"/>
      <w:numFmt w:val="decimal"/>
      <w:lvlText w:val="%7."/>
      <w:lvlJc w:val="left"/>
      <w:pPr>
        <w:ind w:left="4680" w:hanging="360"/>
      </w:pPr>
    </w:lvl>
    <w:lvl w:ilvl="7" w:tplc="08160019" w:tentative="1">
      <w:start w:val="1"/>
      <w:numFmt w:val="lowerLetter"/>
      <w:lvlText w:val="%8."/>
      <w:lvlJc w:val="left"/>
      <w:pPr>
        <w:ind w:left="5400" w:hanging="360"/>
      </w:pPr>
    </w:lvl>
    <w:lvl w:ilvl="8" w:tplc="08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5" w15:restartNumberingAfterBreak="0">
    <w:nsid w:val="52AC590B"/>
    <w:multiLevelType w:val="hybridMultilevel"/>
    <w:tmpl w:val="7C041C1C"/>
    <w:lvl w:ilvl="0" w:tplc="08160017">
      <w:start w:val="1"/>
      <w:numFmt w:val="lowerLetter"/>
      <w:lvlText w:val="%1)"/>
      <w:lvlJc w:val="left"/>
      <w:pPr>
        <w:ind w:left="360" w:hanging="360"/>
      </w:pPr>
      <w:rPr>
        <w:rFonts w:hint="default"/>
        <w:color w:val="auto"/>
      </w:rPr>
    </w:lvl>
    <w:lvl w:ilvl="1" w:tplc="08160019" w:tentative="1">
      <w:start w:val="1"/>
      <w:numFmt w:val="lowerLetter"/>
      <w:lvlText w:val="%2."/>
      <w:lvlJc w:val="left"/>
      <w:pPr>
        <w:ind w:left="1080" w:hanging="360"/>
      </w:pPr>
    </w:lvl>
    <w:lvl w:ilvl="2" w:tplc="0816001B" w:tentative="1">
      <w:start w:val="1"/>
      <w:numFmt w:val="lowerRoman"/>
      <w:lvlText w:val="%3."/>
      <w:lvlJc w:val="right"/>
      <w:pPr>
        <w:ind w:left="1800" w:hanging="180"/>
      </w:pPr>
    </w:lvl>
    <w:lvl w:ilvl="3" w:tplc="0816000F" w:tentative="1">
      <w:start w:val="1"/>
      <w:numFmt w:val="decimal"/>
      <w:lvlText w:val="%4."/>
      <w:lvlJc w:val="left"/>
      <w:pPr>
        <w:ind w:left="2520" w:hanging="360"/>
      </w:pPr>
    </w:lvl>
    <w:lvl w:ilvl="4" w:tplc="08160019" w:tentative="1">
      <w:start w:val="1"/>
      <w:numFmt w:val="lowerLetter"/>
      <w:lvlText w:val="%5."/>
      <w:lvlJc w:val="left"/>
      <w:pPr>
        <w:ind w:left="3240" w:hanging="360"/>
      </w:pPr>
    </w:lvl>
    <w:lvl w:ilvl="5" w:tplc="0816001B" w:tentative="1">
      <w:start w:val="1"/>
      <w:numFmt w:val="lowerRoman"/>
      <w:lvlText w:val="%6."/>
      <w:lvlJc w:val="right"/>
      <w:pPr>
        <w:ind w:left="3960" w:hanging="180"/>
      </w:pPr>
    </w:lvl>
    <w:lvl w:ilvl="6" w:tplc="0816000F" w:tentative="1">
      <w:start w:val="1"/>
      <w:numFmt w:val="decimal"/>
      <w:lvlText w:val="%7."/>
      <w:lvlJc w:val="left"/>
      <w:pPr>
        <w:ind w:left="4680" w:hanging="360"/>
      </w:pPr>
    </w:lvl>
    <w:lvl w:ilvl="7" w:tplc="08160019" w:tentative="1">
      <w:start w:val="1"/>
      <w:numFmt w:val="lowerLetter"/>
      <w:lvlText w:val="%8."/>
      <w:lvlJc w:val="left"/>
      <w:pPr>
        <w:ind w:left="5400" w:hanging="360"/>
      </w:pPr>
    </w:lvl>
    <w:lvl w:ilvl="8" w:tplc="08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6" w15:restartNumberingAfterBreak="0">
    <w:nsid w:val="54AE606B"/>
    <w:multiLevelType w:val="hybridMultilevel"/>
    <w:tmpl w:val="67409AE0"/>
    <w:lvl w:ilvl="0" w:tplc="08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7" w15:restartNumberingAfterBreak="0">
    <w:nsid w:val="553517C7"/>
    <w:multiLevelType w:val="hybridMultilevel"/>
    <w:tmpl w:val="3E3A95E8"/>
    <w:lvl w:ilvl="0" w:tplc="08160017">
      <w:start w:val="1"/>
      <w:numFmt w:val="lowerLetter"/>
      <w:lvlText w:val="%1)"/>
      <w:lvlJc w:val="left"/>
      <w:pPr>
        <w:ind w:left="360" w:hanging="360"/>
      </w:pPr>
      <w:rPr>
        <w:rFonts w:hint="default"/>
        <w:color w:val="auto"/>
      </w:rPr>
    </w:lvl>
    <w:lvl w:ilvl="1" w:tplc="08160019" w:tentative="1">
      <w:start w:val="1"/>
      <w:numFmt w:val="lowerLetter"/>
      <w:lvlText w:val="%2."/>
      <w:lvlJc w:val="left"/>
      <w:pPr>
        <w:ind w:left="1080" w:hanging="360"/>
      </w:pPr>
    </w:lvl>
    <w:lvl w:ilvl="2" w:tplc="0816001B" w:tentative="1">
      <w:start w:val="1"/>
      <w:numFmt w:val="lowerRoman"/>
      <w:lvlText w:val="%3."/>
      <w:lvlJc w:val="right"/>
      <w:pPr>
        <w:ind w:left="1800" w:hanging="180"/>
      </w:pPr>
    </w:lvl>
    <w:lvl w:ilvl="3" w:tplc="0816000F" w:tentative="1">
      <w:start w:val="1"/>
      <w:numFmt w:val="decimal"/>
      <w:lvlText w:val="%4."/>
      <w:lvlJc w:val="left"/>
      <w:pPr>
        <w:ind w:left="2520" w:hanging="360"/>
      </w:pPr>
    </w:lvl>
    <w:lvl w:ilvl="4" w:tplc="08160019" w:tentative="1">
      <w:start w:val="1"/>
      <w:numFmt w:val="lowerLetter"/>
      <w:lvlText w:val="%5."/>
      <w:lvlJc w:val="left"/>
      <w:pPr>
        <w:ind w:left="3240" w:hanging="360"/>
      </w:pPr>
    </w:lvl>
    <w:lvl w:ilvl="5" w:tplc="0816001B" w:tentative="1">
      <w:start w:val="1"/>
      <w:numFmt w:val="lowerRoman"/>
      <w:lvlText w:val="%6."/>
      <w:lvlJc w:val="right"/>
      <w:pPr>
        <w:ind w:left="3960" w:hanging="180"/>
      </w:pPr>
    </w:lvl>
    <w:lvl w:ilvl="6" w:tplc="0816000F" w:tentative="1">
      <w:start w:val="1"/>
      <w:numFmt w:val="decimal"/>
      <w:lvlText w:val="%7."/>
      <w:lvlJc w:val="left"/>
      <w:pPr>
        <w:ind w:left="4680" w:hanging="360"/>
      </w:pPr>
    </w:lvl>
    <w:lvl w:ilvl="7" w:tplc="08160019" w:tentative="1">
      <w:start w:val="1"/>
      <w:numFmt w:val="lowerLetter"/>
      <w:lvlText w:val="%8."/>
      <w:lvlJc w:val="left"/>
      <w:pPr>
        <w:ind w:left="5400" w:hanging="360"/>
      </w:pPr>
    </w:lvl>
    <w:lvl w:ilvl="8" w:tplc="08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8" w15:restartNumberingAfterBreak="0">
    <w:nsid w:val="56E01B6D"/>
    <w:multiLevelType w:val="hybridMultilevel"/>
    <w:tmpl w:val="D2C8CD1A"/>
    <w:lvl w:ilvl="0" w:tplc="08160017">
      <w:start w:val="1"/>
      <w:numFmt w:val="lowerLetter"/>
      <w:lvlText w:val="%1)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9" w15:restartNumberingAfterBreak="0">
    <w:nsid w:val="57260780"/>
    <w:multiLevelType w:val="hybridMultilevel"/>
    <w:tmpl w:val="572239AC"/>
    <w:lvl w:ilvl="0" w:tplc="08160017">
      <w:start w:val="1"/>
      <w:numFmt w:val="lowerLetter"/>
      <w:lvlText w:val="%1)"/>
      <w:lvlJc w:val="left"/>
      <w:pPr>
        <w:ind w:left="360" w:hanging="360"/>
      </w:pPr>
      <w:rPr>
        <w:rFonts w:hint="default"/>
        <w:color w:val="auto"/>
      </w:rPr>
    </w:lvl>
    <w:lvl w:ilvl="1" w:tplc="08160019" w:tentative="1">
      <w:start w:val="1"/>
      <w:numFmt w:val="lowerLetter"/>
      <w:lvlText w:val="%2."/>
      <w:lvlJc w:val="left"/>
      <w:pPr>
        <w:ind w:left="1080" w:hanging="360"/>
      </w:pPr>
    </w:lvl>
    <w:lvl w:ilvl="2" w:tplc="0816001B" w:tentative="1">
      <w:start w:val="1"/>
      <w:numFmt w:val="lowerRoman"/>
      <w:lvlText w:val="%3."/>
      <w:lvlJc w:val="right"/>
      <w:pPr>
        <w:ind w:left="1800" w:hanging="180"/>
      </w:pPr>
    </w:lvl>
    <w:lvl w:ilvl="3" w:tplc="0816000F" w:tentative="1">
      <w:start w:val="1"/>
      <w:numFmt w:val="decimal"/>
      <w:lvlText w:val="%4."/>
      <w:lvlJc w:val="left"/>
      <w:pPr>
        <w:ind w:left="2520" w:hanging="360"/>
      </w:pPr>
    </w:lvl>
    <w:lvl w:ilvl="4" w:tplc="08160019" w:tentative="1">
      <w:start w:val="1"/>
      <w:numFmt w:val="lowerLetter"/>
      <w:lvlText w:val="%5."/>
      <w:lvlJc w:val="left"/>
      <w:pPr>
        <w:ind w:left="3240" w:hanging="360"/>
      </w:pPr>
    </w:lvl>
    <w:lvl w:ilvl="5" w:tplc="0816001B" w:tentative="1">
      <w:start w:val="1"/>
      <w:numFmt w:val="lowerRoman"/>
      <w:lvlText w:val="%6."/>
      <w:lvlJc w:val="right"/>
      <w:pPr>
        <w:ind w:left="3960" w:hanging="180"/>
      </w:pPr>
    </w:lvl>
    <w:lvl w:ilvl="6" w:tplc="0816000F" w:tentative="1">
      <w:start w:val="1"/>
      <w:numFmt w:val="decimal"/>
      <w:lvlText w:val="%7."/>
      <w:lvlJc w:val="left"/>
      <w:pPr>
        <w:ind w:left="4680" w:hanging="360"/>
      </w:pPr>
    </w:lvl>
    <w:lvl w:ilvl="7" w:tplc="08160019" w:tentative="1">
      <w:start w:val="1"/>
      <w:numFmt w:val="lowerLetter"/>
      <w:lvlText w:val="%8."/>
      <w:lvlJc w:val="left"/>
      <w:pPr>
        <w:ind w:left="5400" w:hanging="360"/>
      </w:pPr>
    </w:lvl>
    <w:lvl w:ilvl="8" w:tplc="08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0" w15:restartNumberingAfterBreak="0">
    <w:nsid w:val="57DF5B56"/>
    <w:multiLevelType w:val="hybridMultilevel"/>
    <w:tmpl w:val="E96A0482"/>
    <w:lvl w:ilvl="0" w:tplc="08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60019">
      <w:start w:val="1"/>
      <w:numFmt w:val="lowerLetter"/>
      <w:lvlText w:val="%2."/>
      <w:lvlJc w:val="left"/>
      <w:pPr>
        <w:ind w:left="1440" w:hanging="360"/>
      </w:pPr>
    </w:lvl>
    <w:lvl w:ilvl="2" w:tplc="0816001B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1" w15:restartNumberingAfterBreak="0">
    <w:nsid w:val="586F530E"/>
    <w:multiLevelType w:val="hybridMultilevel"/>
    <w:tmpl w:val="FFD07F1A"/>
    <w:lvl w:ilvl="0" w:tplc="08160017">
      <w:start w:val="1"/>
      <w:numFmt w:val="lowerLetter"/>
      <w:lvlText w:val="%1)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2" w15:restartNumberingAfterBreak="0">
    <w:nsid w:val="5A164982"/>
    <w:multiLevelType w:val="hybridMultilevel"/>
    <w:tmpl w:val="70CE0856"/>
    <w:lvl w:ilvl="0" w:tplc="08160017">
      <w:start w:val="1"/>
      <w:numFmt w:val="lowerLetter"/>
      <w:lvlText w:val="%1)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3" w15:restartNumberingAfterBreak="0">
    <w:nsid w:val="5B161576"/>
    <w:multiLevelType w:val="hybridMultilevel"/>
    <w:tmpl w:val="173E2B62"/>
    <w:lvl w:ilvl="0" w:tplc="08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60019">
      <w:start w:val="1"/>
      <w:numFmt w:val="lowerLetter"/>
      <w:lvlText w:val="%2."/>
      <w:lvlJc w:val="left"/>
      <w:pPr>
        <w:ind w:left="1440" w:hanging="360"/>
      </w:pPr>
    </w:lvl>
    <w:lvl w:ilvl="2" w:tplc="0816001B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4" w15:restartNumberingAfterBreak="0">
    <w:nsid w:val="5B4C4CFB"/>
    <w:multiLevelType w:val="hybridMultilevel"/>
    <w:tmpl w:val="A9188C12"/>
    <w:lvl w:ilvl="0" w:tplc="08160017">
      <w:start w:val="1"/>
      <w:numFmt w:val="lowerLetter"/>
      <w:lvlText w:val="%1)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5" w15:restartNumberingAfterBreak="0">
    <w:nsid w:val="5E4E31E3"/>
    <w:multiLevelType w:val="hybridMultilevel"/>
    <w:tmpl w:val="9508DDD0"/>
    <w:lvl w:ilvl="0" w:tplc="08160017">
      <w:start w:val="1"/>
      <w:numFmt w:val="lowerLetter"/>
      <w:lvlText w:val="%1)"/>
      <w:lvlJc w:val="left"/>
      <w:pPr>
        <w:ind w:left="360" w:hanging="360"/>
      </w:pPr>
      <w:rPr>
        <w:rFonts w:hint="default"/>
        <w:color w:val="auto"/>
      </w:rPr>
    </w:lvl>
    <w:lvl w:ilvl="1" w:tplc="08160019" w:tentative="1">
      <w:start w:val="1"/>
      <w:numFmt w:val="lowerLetter"/>
      <w:lvlText w:val="%2."/>
      <w:lvlJc w:val="left"/>
      <w:pPr>
        <w:ind w:left="1080" w:hanging="360"/>
      </w:pPr>
    </w:lvl>
    <w:lvl w:ilvl="2" w:tplc="0816001B" w:tentative="1">
      <w:start w:val="1"/>
      <w:numFmt w:val="lowerRoman"/>
      <w:lvlText w:val="%3."/>
      <w:lvlJc w:val="right"/>
      <w:pPr>
        <w:ind w:left="1800" w:hanging="180"/>
      </w:pPr>
    </w:lvl>
    <w:lvl w:ilvl="3" w:tplc="0816000F" w:tentative="1">
      <w:start w:val="1"/>
      <w:numFmt w:val="decimal"/>
      <w:lvlText w:val="%4."/>
      <w:lvlJc w:val="left"/>
      <w:pPr>
        <w:ind w:left="2520" w:hanging="360"/>
      </w:pPr>
    </w:lvl>
    <w:lvl w:ilvl="4" w:tplc="08160019" w:tentative="1">
      <w:start w:val="1"/>
      <w:numFmt w:val="lowerLetter"/>
      <w:lvlText w:val="%5."/>
      <w:lvlJc w:val="left"/>
      <w:pPr>
        <w:ind w:left="3240" w:hanging="360"/>
      </w:pPr>
    </w:lvl>
    <w:lvl w:ilvl="5" w:tplc="0816001B" w:tentative="1">
      <w:start w:val="1"/>
      <w:numFmt w:val="lowerRoman"/>
      <w:lvlText w:val="%6."/>
      <w:lvlJc w:val="right"/>
      <w:pPr>
        <w:ind w:left="3960" w:hanging="180"/>
      </w:pPr>
    </w:lvl>
    <w:lvl w:ilvl="6" w:tplc="0816000F" w:tentative="1">
      <w:start w:val="1"/>
      <w:numFmt w:val="decimal"/>
      <w:lvlText w:val="%7."/>
      <w:lvlJc w:val="left"/>
      <w:pPr>
        <w:ind w:left="4680" w:hanging="360"/>
      </w:pPr>
    </w:lvl>
    <w:lvl w:ilvl="7" w:tplc="08160019" w:tentative="1">
      <w:start w:val="1"/>
      <w:numFmt w:val="lowerLetter"/>
      <w:lvlText w:val="%8."/>
      <w:lvlJc w:val="left"/>
      <w:pPr>
        <w:ind w:left="5400" w:hanging="360"/>
      </w:pPr>
    </w:lvl>
    <w:lvl w:ilvl="8" w:tplc="08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6" w15:restartNumberingAfterBreak="0">
    <w:nsid w:val="6062668A"/>
    <w:multiLevelType w:val="hybridMultilevel"/>
    <w:tmpl w:val="CDB42682"/>
    <w:lvl w:ilvl="0" w:tplc="08160017">
      <w:start w:val="1"/>
      <w:numFmt w:val="lowerLetter"/>
      <w:lvlText w:val="%1)"/>
      <w:lvlJc w:val="left"/>
      <w:pPr>
        <w:ind w:left="360" w:hanging="360"/>
      </w:pPr>
      <w:rPr>
        <w:rFonts w:hint="default"/>
        <w:color w:val="auto"/>
      </w:rPr>
    </w:lvl>
    <w:lvl w:ilvl="1" w:tplc="08160019" w:tentative="1">
      <w:start w:val="1"/>
      <w:numFmt w:val="lowerLetter"/>
      <w:lvlText w:val="%2."/>
      <w:lvlJc w:val="left"/>
      <w:pPr>
        <w:ind w:left="1080" w:hanging="360"/>
      </w:pPr>
    </w:lvl>
    <w:lvl w:ilvl="2" w:tplc="0816001B" w:tentative="1">
      <w:start w:val="1"/>
      <w:numFmt w:val="lowerRoman"/>
      <w:lvlText w:val="%3."/>
      <w:lvlJc w:val="right"/>
      <w:pPr>
        <w:ind w:left="1800" w:hanging="180"/>
      </w:pPr>
    </w:lvl>
    <w:lvl w:ilvl="3" w:tplc="0816000F" w:tentative="1">
      <w:start w:val="1"/>
      <w:numFmt w:val="decimal"/>
      <w:lvlText w:val="%4."/>
      <w:lvlJc w:val="left"/>
      <w:pPr>
        <w:ind w:left="2520" w:hanging="360"/>
      </w:pPr>
    </w:lvl>
    <w:lvl w:ilvl="4" w:tplc="08160019" w:tentative="1">
      <w:start w:val="1"/>
      <w:numFmt w:val="lowerLetter"/>
      <w:lvlText w:val="%5."/>
      <w:lvlJc w:val="left"/>
      <w:pPr>
        <w:ind w:left="3240" w:hanging="360"/>
      </w:pPr>
    </w:lvl>
    <w:lvl w:ilvl="5" w:tplc="0816001B" w:tentative="1">
      <w:start w:val="1"/>
      <w:numFmt w:val="lowerRoman"/>
      <w:lvlText w:val="%6."/>
      <w:lvlJc w:val="right"/>
      <w:pPr>
        <w:ind w:left="3960" w:hanging="180"/>
      </w:pPr>
    </w:lvl>
    <w:lvl w:ilvl="6" w:tplc="0816000F" w:tentative="1">
      <w:start w:val="1"/>
      <w:numFmt w:val="decimal"/>
      <w:lvlText w:val="%7."/>
      <w:lvlJc w:val="left"/>
      <w:pPr>
        <w:ind w:left="4680" w:hanging="360"/>
      </w:pPr>
    </w:lvl>
    <w:lvl w:ilvl="7" w:tplc="08160019" w:tentative="1">
      <w:start w:val="1"/>
      <w:numFmt w:val="lowerLetter"/>
      <w:lvlText w:val="%8."/>
      <w:lvlJc w:val="left"/>
      <w:pPr>
        <w:ind w:left="5400" w:hanging="360"/>
      </w:pPr>
    </w:lvl>
    <w:lvl w:ilvl="8" w:tplc="08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7" w15:restartNumberingAfterBreak="0">
    <w:nsid w:val="61553CF5"/>
    <w:multiLevelType w:val="hybridMultilevel"/>
    <w:tmpl w:val="D7ECF11A"/>
    <w:lvl w:ilvl="0" w:tplc="08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60019">
      <w:start w:val="1"/>
      <w:numFmt w:val="lowerLetter"/>
      <w:lvlText w:val="%2."/>
      <w:lvlJc w:val="left"/>
      <w:pPr>
        <w:ind w:left="1440" w:hanging="360"/>
      </w:pPr>
    </w:lvl>
    <w:lvl w:ilvl="2" w:tplc="0816001B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8" w15:restartNumberingAfterBreak="0">
    <w:nsid w:val="618E5303"/>
    <w:multiLevelType w:val="hybridMultilevel"/>
    <w:tmpl w:val="29E6A7E6"/>
    <w:lvl w:ilvl="0" w:tplc="08160017">
      <w:start w:val="1"/>
      <w:numFmt w:val="lowerLetter"/>
      <w:lvlText w:val="%1)"/>
      <w:lvlJc w:val="left"/>
      <w:pPr>
        <w:ind w:left="360" w:hanging="360"/>
      </w:pPr>
      <w:rPr>
        <w:rFonts w:hint="default"/>
        <w:color w:val="auto"/>
      </w:rPr>
    </w:lvl>
    <w:lvl w:ilvl="1" w:tplc="08160019" w:tentative="1">
      <w:start w:val="1"/>
      <w:numFmt w:val="lowerLetter"/>
      <w:lvlText w:val="%2."/>
      <w:lvlJc w:val="left"/>
      <w:pPr>
        <w:ind w:left="1080" w:hanging="360"/>
      </w:pPr>
    </w:lvl>
    <w:lvl w:ilvl="2" w:tplc="0816001B" w:tentative="1">
      <w:start w:val="1"/>
      <w:numFmt w:val="lowerRoman"/>
      <w:lvlText w:val="%3."/>
      <w:lvlJc w:val="right"/>
      <w:pPr>
        <w:ind w:left="1800" w:hanging="180"/>
      </w:pPr>
    </w:lvl>
    <w:lvl w:ilvl="3" w:tplc="0816000F" w:tentative="1">
      <w:start w:val="1"/>
      <w:numFmt w:val="decimal"/>
      <w:lvlText w:val="%4."/>
      <w:lvlJc w:val="left"/>
      <w:pPr>
        <w:ind w:left="2520" w:hanging="360"/>
      </w:pPr>
    </w:lvl>
    <w:lvl w:ilvl="4" w:tplc="08160019" w:tentative="1">
      <w:start w:val="1"/>
      <w:numFmt w:val="lowerLetter"/>
      <w:lvlText w:val="%5."/>
      <w:lvlJc w:val="left"/>
      <w:pPr>
        <w:ind w:left="3240" w:hanging="360"/>
      </w:pPr>
    </w:lvl>
    <w:lvl w:ilvl="5" w:tplc="0816001B" w:tentative="1">
      <w:start w:val="1"/>
      <w:numFmt w:val="lowerRoman"/>
      <w:lvlText w:val="%6."/>
      <w:lvlJc w:val="right"/>
      <w:pPr>
        <w:ind w:left="3960" w:hanging="180"/>
      </w:pPr>
    </w:lvl>
    <w:lvl w:ilvl="6" w:tplc="0816000F" w:tentative="1">
      <w:start w:val="1"/>
      <w:numFmt w:val="decimal"/>
      <w:lvlText w:val="%7."/>
      <w:lvlJc w:val="left"/>
      <w:pPr>
        <w:ind w:left="4680" w:hanging="360"/>
      </w:pPr>
    </w:lvl>
    <w:lvl w:ilvl="7" w:tplc="08160019" w:tentative="1">
      <w:start w:val="1"/>
      <w:numFmt w:val="lowerLetter"/>
      <w:lvlText w:val="%8."/>
      <w:lvlJc w:val="left"/>
      <w:pPr>
        <w:ind w:left="5400" w:hanging="360"/>
      </w:pPr>
    </w:lvl>
    <w:lvl w:ilvl="8" w:tplc="08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9" w15:restartNumberingAfterBreak="0">
    <w:nsid w:val="61BF2103"/>
    <w:multiLevelType w:val="hybridMultilevel"/>
    <w:tmpl w:val="8DD6EBA4"/>
    <w:lvl w:ilvl="0" w:tplc="08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60019">
      <w:start w:val="1"/>
      <w:numFmt w:val="lowerLetter"/>
      <w:lvlText w:val="%2."/>
      <w:lvlJc w:val="left"/>
      <w:pPr>
        <w:ind w:left="1440" w:hanging="360"/>
      </w:pPr>
    </w:lvl>
    <w:lvl w:ilvl="2" w:tplc="0816001B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0" w15:restartNumberingAfterBreak="0">
    <w:nsid w:val="61E31503"/>
    <w:multiLevelType w:val="hybridMultilevel"/>
    <w:tmpl w:val="A9188C12"/>
    <w:lvl w:ilvl="0" w:tplc="08160017">
      <w:start w:val="1"/>
      <w:numFmt w:val="lowerLetter"/>
      <w:lvlText w:val="%1)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1" w15:restartNumberingAfterBreak="0">
    <w:nsid w:val="64740A97"/>
    <w:multiLevelType w:val="hybridMultilevel"/>
    <w:tmpl w:val="3EB07352"/>
    <w:lvl w:ilvl="0" w:tplc="08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60019">
      <w:start w:val="1"/>
      <w:numFmt w:val="lowerLetter"/>
      <w:lvlText w:val="%2."/>
      <w:lvlJc w:val="left"/>
      <w:pPr>
        <w:ind w:left="1440" w:hanging="360"/>
      </w:pPr>
    </w:lvl>
    <w:lvl w:ilvl="2" w:tplc="0816001B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2" w15:restartNumberingAfterBreak="0">
    <w:nsid w:val="6A6A3332"/>
    <w:multiLevelType w:val="hybridMultilevel"/>
    <w:tmpl w:val="F9E205A2"/>
    <w:lvl w:ilvl="0" w:tplc="98FEE7A6">
      <w:start w:val="1"/>
      <w:numFmt w:val="lowerLetter"/>
      <w:lvlText w:val="%1)"/>
      <w:lvlJc w:val="left"/>
      <w:pPr>
        <w:ind w:left="720" w:hanging="360"/>
      </w:pPr>
      <w:rPr>
        <w:b w:val="0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3" w15:restartNumberingAfterBreak="0">
    <w:nsid w:val="6ADD6BF2"/>
    <w:multiLevelType w:val="hybridMultilevel"/>
    <w:tmpl w:val="E6AE3188"/>
    <w:lvl w:ilvl="0" w:tplc="08160017">
      <w:start w:val="1"/>
      <w:numFmt w:val="lowerLetter"/>
      <w:lvlText w:val="%1)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4" w15:restartNumberingAfterBreak="0">
    <w:nsid w:val="6CED04AA"/>
    <w:multiLevelType w:val="hybridMultilevel"/>
    <w:tmpl w:val="30CC7CE4"/>
    <w:lvl w:ilvl="0" w:tplc="08160017">
      <w:start w:val="1"/>
      <w:numFmt w:val="lowerLetter"/>
      <w:lvlText w:val="%1)"/>
      <w:lvlJc w:val="left"/>
      <w:pPr>
        <w:ind w:left="360" w:hanging="360"/>
      </w:pPr>
      <w:rPr>
        <w:rFonts w:hint="default"/>
        <w:color w:val="auto"/>
      </w:rPr>
    </w:lvl>
    <w:lvl w:ilvl="1" w:tplc="08160019" w:tentative="1">
      <w:start w:val="1"/>
      <w:numFmt w:val="lowerLetter"/>
      <w:lvlText w:val="%2."/>
      <w:lvlJc w:val="left"/>
      <w:pPr>
        <w:ind w:left="1080" w:hanging="360"/>
      </w:pPr>
    </w:lvl>
    <w:lvl w:ilvl="2" w:tplc="0816001B" w:tentative="1">
      <w:start w:val="1"/>
      <w:numFmt w:val="lowerRoman"/>
      <w:lvlText w:val="%3."/>
      <w:lvlJc w:val="right"/>
      <w:pPr>
        <w:ind w:left="1800" w:hanging="180"/>
      </w:pPr>
    </w:lvl>
    <w:lvl w:ilvl="3" w:tplc="0816000F" w:tentative="1">
      <w:start w:val="1"/>
      <w:numFmt w:val="decimal"/>
      <w:lvlText w:val="%4."/>
      <w:lvlJc w:val="left"/>
      <w:pPr>
        <w:ind w:left="2520" w:hanging="360"/>
      </w:pPr>
    </w:lvl>
    <w:lvl w:ilvl="4" w:tplc="08160019" w:tentative="1">
      <w:start w:val="1"/>
      <w:numFmt w:val="lowerLetter"/>
      <w:lvlText w:val="%5."/>
      <w:lvlJc w:val="left"/>
      <w:pPr>
        <w:ind w:left="3240" w:hanging="360"/>
      </w:pPr>
    </w:lvl>
    <w:lvl w:ilvl="5" w:tplc="0816001B" w:tentative="1">
      <w:start w:val="1"/>
      <w:numFmt w:val="lowerRoman"/>
      <w:lvlText w:val="%6."/>
      <w:lvlJc w:val="right"/>
      <w:pPr>
        <w:ind w:left="3960" w:hanging="180"/>
      </w:pPr>
    </w:lvl>
    <w:lvl w:ilvl="6" w:tplc="0816000F" w:tentative="1">
      <w:start w:val="1"/>
      <w:numFmt w:val="decimal"/>
      <w:lvlText w:val="%7."/>
      <w:lvlJc w:val="left"/>
      <w:pPr>
        <w:ind w:left="4680" w:hanging="360"/>
      </w:pPr>
    </w:lvl>
    <w:lvl w:ilvl="7" w:tplc="08160019" w:tentative="1">
      <w:start w:val="1"/>
      <w:numFmt w:val="lowerLetter"/>
      <w:lvlText w:val="%8."/>
      <w:lvlJc w:val="left"/>
      <w:pPr>
        <w:ind w:left="5400" w:hanging="360"/>
      </w:pPr>
    </w:lvl>
    <w:lvl w:ilvl="8" w:tplc="08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5" w15:restartNumberingAfterBreak="0">
    <w:nsid w:val="6D937493"/>
    <w:multiLevelType w:val="hybridMultilevel"/>
    <w:tmpl w:val="BAC6E48C"/>
    <w:lvl w:ilvl="0" w:tplc="08160017">
      <w:start w:val="1"/>
      <w:numFmt w:val="lowerLetter"/>
      <w:lvlText w:val="%1)"/>
      <w:lvlJc w:val="left"/>
      <w:pPr>
        <w:ind w:left="360" w:hanging="360"/>
      </w:pPr>
      <w:rPr>
        <w:rFonts w:hint="default"/>
        <w:color w:val="auto"/>
      </w:rPr>
    </w:lvl>
    <w:lvl w:ilvl="1" w:tplc="08160019" w:tentative="1">
      <w:start w:val="1"/>
      <w:numFmt w:val="lowerLetter"/>
      <w:lvlText w:val="%2."/>
      <w:lvlJc w:val="left"/>
      <w:pPr>
        <w:ind w:left="1080" w:hanging="360"/>
      </w:pPr>
    </w:lvl>
    <w:lvl w:ilvl="2" w:tplc="0816001B" w:tentative="1">
      <w:start w:val="1"/>
      <w:numFmt w:val="lowerRoman"/>
      <w:lvlText w:val="%3."/>
      <w:lvlJc w:val="right"/>
      <w:pPr>
        <w:ind w:left="1800" w:hanging="180"/>
      </w:pPr>
    </w:lvl>
    <w:lvl w:ilvl="3" w:tplc="0816000F" w:tentative="1">
      <w:start w:val="1"/>
      <w:numFmt w:val="decimal"/>
      <w:lvlText w:val="%4."/>
      <w:lvlJc w:val="left"/>
      <w:pPr>
        <w:ind w:left="2520" w:hanging="360"/>
      </w:pPr>
    </w:lvl>
    <w:lvl w:ilvl="4" w:tplc="08160019" w:tentative="1">
      <w:start w:val="1"/>
      <w:numFmt w:val="lowerLetter"/>
      <w:lvlText w:val="%5."/>
      <w:lvlJc w:val="left"/>
      <w:pPr>
        <w:ind w:left="3240" w:hanging="360"/>
      </w:pPr>
    </w:lvl>
    <w:lvl w:ilvl="5" w:tplc="0816001B" w:tentative="1">
      <w:start w:val="1"/>
      <w:numFmt w:val="lowerRoman"/>
      <w:lvlText w:val="%6."/>
      <w:lvlJc w:val="right"/>
      <w:pPr>
        <w:ind w:left="3960" w:hanging="180"/>
      </w:pPr>
    </w:lvl>
    <w:lvl w:ilvl="6" w:tplc="0816000F" w:tentative="1">
      <w:start w:val="1"/>
      <w:numFmt w:val="decimal"/>
      <w:lvlText w:val="%7."/>
      <w:lvlJc w:val="left"/>
      <w:pPr>
        <w:ind w:left="4680" w:hanging="360"/>
      </w:pPr>
    </w:lvl>
    <w:lvl w:ilvl="7" w:tplc="08160019" w:tentative="1">
      <w:start w:val="1"/>
      <w:numFmt w:val="lowerLetter"/>
      <w:lvlText w:val="%8."/>
      <w:lvlJc w:val="left"/>
      <w:pPr>
        <w:ind w:left="5400" w:hanging="360"/>
      </w:pPr>
    </w:lvl>
    <w:lvl w:ilvl="8" w:tplc="08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6" w15:restartNumberingAfterBreak="0">
    <w:nsid w:val="6E3C3AE0"/>
    <w:multiLevelType w:val="hybridMultilevel"/>
    <w:tmpl w:val="A9188C12"/>
    <w:lvl w:ilvl="0" w:tplc="08160017">
      <w:start w:val="1"/>
      <w:numFmt w:val="lowerLetter"/>
      <w:lvlText w:val="%1)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7" w15:restartNumberingAfterBreak="0">
    <w:nsid w:val="712E4DC9"/>
    <w:multiLevelType w:val="hybridMultilevel"/>
    <w:tmpl w:val="0C8E0F24"/>
    <w:lvl w:ilvl="0" w:tplc="08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60019">
      <w:start w:val="1"/>
      <w:numFmt w:val="lowerLetter"/>
      <w:lvlText w:val="%2."/>
      <w:lvlJc w:val="left"/>
      <w:pPr>
        <w:ind w:left="1440" w:hanging="360"/>
      </w:pPr>
    </w:lvl>
    <w:lvl w:ilvl="2" w:tplc="0816001B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8" w15:restartNumberingAfterBreak="0">
    <w:nsid w:val="72546178"/>
    <w:multiLevelType w:val="hybridMultilevel"/>
    <w:tmpl w:val="5150D226"/>
    <w:lvl w:ilvl="0" w:tplc="0816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9" w15:restartNumberingAfterBreak="0">
    <w:nsid w:val="73694204"/>
    <w:multiLevelType w:val="hybridMultilevel"/>
    <w:tmpl w:val="BBF05D8A"/>
    <w:lvl w:ilvl="0" w:tplc="08160017">
      <w:start w:val="1"/>
      <w:numFmt w:val="lowerLetter"/>
      <w:lvlText w:val="%1)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0" w15:restartNumberingAfterBreak="0">
    <w:nsid w:val="73B663D2"/>
    <w:multiLevelType w:val="hybridMultilevel"/>
    <w:tmpl w:val="E758C8A2"/>
    <w:lvl w:ilvl="0" w:tplc="08160017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080" w:hanging="360"/>
      </w:pPr>
    </w:lvl>
    <w:lvl w:ilvl="2" w:tplc="0816001B" w:tentative="1">
      <w:start w:val="1"/>
      <w:numFmt w:val="lowerRoman"/>
      <w:lvlText w:val="%3."/>
      <w:lvlJc w:val="right"/>
      <w:pPr>
        <w:ind w:left="1800" w:hanging="180"/>
      </w:pPr>
    </w:lvl>
    <w:lvl w:ilvl="3" w:tplc="0816000F" w:tentative="1">
      <w:start w:val="1"/>
      <w:numFmt w:val="decimal"/>
      <w:lvlText w:val="%4."/>
      <w:lvlJc w:val="left"/>
      <w:pPr>
        <w:ind w:left="2520" w:hanging="360"/>
      </w:pPr>
    </w:lvl>
    <w:lvl w:ilvl="4" w:tplc="08160019" w:tentative="1">
      <w:start w:val="1"/>
      <w:numFmt w:val="lowerLetter"/>
      <w:lvlText w:val="%5."/>
      <w:lvlJc w:val="left"/>
      <w:pPr>
        <w:ind w:left="3240" w:hanging="360"/>
      </w:pPr>
    </w:lvl>
    <w:lvl w:ilvl="5" w:tplc="0816001B" w:tentative="1">
      <w:start w:val="1"/>
      <w:numFmt w:val="lowerRoman"/>
      <w:lvlText w:val="%6."/>
      <w:lvlJc w:val="right"/>
      <w:pPr>
        <w:ind w:left="3960" w:hanging="180"/>
      </w:pPr>
    </w:lvl>
    <w:lvl w:ilvl="6" w:tplc="0816000F" w:tentative="1">
      <w:start w:val="1"/>
      <w:numFmt w:val="decimal"/>
      <w:lvlText w:val="%7."/>
      <w:lvlJc w:val="left"/>
      <w:pPr>
        <w:ind w:left="4680" w:hanging="360"/>
      </w:pPr>
    </w:lvl>
    <w:lvl w:ilvl="7" w:tplc="08160019" w:tentative="1">
      <w:start w:val="1"/>
      <w:numFmt w:val="lowerLetter"/>
      <w:lvlText w:val="%8."/>
      <w:lvlJc w:val="left"/>
      <w:pPr>
        <w:ind w:left="5400" w:hanging="360"/>
      </w:pPr>
    </w:lvl>
    <w:lvl w:ilvl="8" w:tplc="08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1" w15:restartNumberingAfterBreak="0">
    <w:nsid w:val="74B47300"/>
    <w:multiLevelType w:val="hybridMultilevel"/>
    <w:tmpl w:val="87B46BAE"/>
    <w:lvl w:ilvl="0" w:tplc="08160017">
      <w:start w:val="1"/>
      <w:numFmt w:val="lowerLetter"/>
      <w:lvlText w:val="%1)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2" w15:restartNumberingAfterBreak="0">
    <w:nsid w:val="74EC51DC"/>
    <w:multiLevelType w:val="hybridMultilevel"/>
    <w:tmpl w:val="4B649CF8"/>
    <w:lvl w:ilvl="0" w:tplc="08160017">
      <w:start w:val="1"/>
      <w:numFmt w:val="lowerLetter"/>
      <w:lvlText w:val="%1)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3" w15:restartNumberingAfterBreak="0">
    <w:nsid w:val="75FE60BC"/>
    <w:multiLevelType w:val="hybridMultilevel"/>
    <w:tmpl w:val="A9188C12"/>
    <w:lvl w:ilvl="0" w:tplc="08160017">
      <w:start w:val="1"/>
      <w:numFmt w:val="lowerLetter"/>
      <w:lvlText w:val="%1)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4" w15:restartNumberingAfterBreak="0">
    <w:nsid w:val="79062800"/>
    <w:multiLevelType w:val="hybridMultilevel"/>
    <w:tmpl w:val="622EFDAC"/>
    <w:lvl w:ilvl="0" w:tplc="08160017">
      <w:start w:val="1"/>
      <w:numFmt w:val="lowerLetter"/>
      <w:lvlText w:val="%1)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5" w15:restartNumberingAfterBreak="0">
    <w:nsid w:val="79CA078F"/>
    <w:multiLevelType w:val="hybridMultilevel"/>
    <w:tmpl w:val="3CA842C0"/>
    <w:lvl w:ilvl="0" w:tplc="08160017">
      <w:start w:val="1"/>
      <w:numFmt w:val="lowerLetter"/>
      <w:lvlText w:val="%1)"/>
      <w:lvlJc w:val="left"/>
      <w:pPr>
        <w:ind w:left="360" w:hanging="360"/>
      </w:pPr>
      <w:rPr>
        <w:rFonts w:hint="default"/>
        <w:color w:val="auto"/>
      </w:rPr>
    </w:lvl>
    <w:lvl w:ilvl="1" w:tplc="08160019" w:tentative="1">
      <w:start w:val="1"/>
      <w:numFmt w:val="lowerLetter"/>
      <w:lvlText w:val="%2."/>
      <w:lvlJc w:val="left"/>
      <w:pPr>
        <w:ind w:left="1080" w:hanging="360"/>
      </w:pPr>
    </w:lvl>
    <w:lvl w:ilvl="2" w:tplc="0816001B" w:tentative="1">
      <w:start w:val="1"/>
      <w:numFmt w:val="lowerRoman"/>
      <w:lvlText w:val="%3."/>
      <w:lvlJc w:val="right"/>
      <w:pPr>
        <w:ind w:left="1800" w:hanging="180"/>
      </w:pPr>
    </w:lvl>
    <w:lvl w:ilvl="3" w:tplc="0816000F" w:tentative="1">
      <w:start w:val="1"/>
      <w:numFmt w:val="decimal"/>
      <w:lvlText w:val="%4."/>
      <w:lvlJc w:val="left"/>
      <w:pPr>
        <w:ind w:left="2520" w:hanging="360"/>
      </w:pPr>
    </w:lvl>
    <w:lvl w:ilvl="4" w:tplc="08160019" w:tentative="1">
      <w:start w:val="1"/>
      <w:numFmt w:val="lowerLetter"/>
      <w:lvlText w:val="%5."/>
      <w:lvlJc w:val="left"/>
      <w:pPr>
        <w:ind w:left="3240" w:hanging="360"/>
      </w:pPr>
    </w:lvl>
    <w:lvl w:ilvl="5" w:tplc="0816001B" w:tentative="1">
      <w:start w:val="1"/>
      <w:numFmt w:val="lowerRoman"/>
      <w:lvlText w:val="%6."/>
      <w:lvlJc w:val="right"/>
      <w:pPr>
        <w:ind w:left="3960" w:hanging="180"/>
      </w:pPr>
    </w:lvl>
    <w:lvl w:ilvl="6" w:tplc="0816000F" w:tentative="1">
      <w:start w:val="1"/>
      <w:numFmt w:val="decimal"/>
      <w:lvlText w:val="%7."/>
      <w:lvlJc w:val="left"/>
      <w:pPr>
        <w:ind w:left="4680" w:hanging="360"/>
      </w:pPr>
    </w:lvl>
    <w:lvl w:ilvl="7" w:tplc="08160019" w:tentative="1">
      <w:start w:val="1"/>
      <w:numFmt w:val="lowerLetter"/>
      <w:lvlText w:val="%8."/>
      <w:lvlJc w:val="left"/>
      <w:pPr>
        <w:ind w:left="5400" w:hanging="360"/>
      </w:pPr>
    </w:lvl>
    <w:lvl w:ilvl="8" w:tplc="08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6" w15:restartNumberingAfterBreak="0">
    <w:nsid w:val="7AF614C4"/>
    <w:multiLevelType w:val="hybridMultilevel"/>
    <w:tmpl w:val="90849496"/>
    <w:lvl w:ilvl="0" w:tplc="08160017">
      <w:start w:val="1"/>
      <w:numFmt w:val="lowerLetter"/>
      <w:lvlText w:val="%1)"/>
      <w:lvlJc w:val="left"/>
      <w:pPr>
        <w:ind w:left="360" w:hanging="360"/>
      </w:pPr>
    </w:lvl>
    <w:lvl w:ilvl="1" w:tplc="08160019" w:tentative="1">
      <w:start w:val="1"/>
      <w:numFmt w:val="lowerLetter"/>
      <w:lvlText w:val="%2."/>
      <w:lvlJc w:val="left"/>
      <w:pPr>
        <w:ind w:left="1080" w:hanging="360"/>
      </w:pPr>
    </w:lvl>
    <w:lvl w:ilvl="2" w:tplc="0816001B" w:tentative="1">
      <w:start w:val="1"/>
      <w:numFmt w:val="lowerRoman"/>
      <w:lvlText w:val="%3."/>
      <w:lvlJc w:val="right"/>
      <w:pPr>
        <w:ind w:left="1800" w:hanging="180"/>
      </w:pPr>
    </w:lvl>
    <w:lvl w:ilvl="3" w:tplc="0816000F" w:tentative="1">
      <w:start w:val="1"/>
      <w:numFmt w:val="decimal"/>
      <w:lvlText w:val="%4."/>
      <w:lvlJc w:val="left"/>
      <w:pPr>
        <w:ind w:left="2520" w:hanging="360"/>
      </w:pPr>
    </w:lvl>
    <w:lvl w:ilvl="4" w:tplc="08160019" w:tentative="1">
      <w:start w:val="1"/>
      <w:numFmt w:val="lowerLetter"/>
      <w:lvlText w:val="%5."/>
      <w:lvlJc w:val="left"/>
      <w:pPr>
        <w:ind w:left="3240" w:hanging="360"/>
      </w:pPr>
    </w:lvl>
    <w:lvl w:ilvl="5" w:tplc="0816001B" w:tentative="1">
      <w:start w:val="1"/>
      <w:numFmt w:val="lowerRoman"/>
      <w:lvlText w:val="%6."/>
      <w:lvlJc w:val="right"/>
      <w:pPr>
        <w:ind w:left="3960" w:hanging="180"/>
      </w:pPr>
    </w:lvl>
    <w:lvl w:ilvl="6" w:tplc="0816000F" w:tentative="1">
      <w:start w:val="1"/>
      <w:numFmt w:val="decimal"/>
      <w:lvlText w:val="%7."/>
      <w:lvlJc w:val="left"/>
      <w:pPr>
        <w:ind w:left="4680" w:hanging="360"/>
      </w:pPr>
    </w:lvl>
    <w:lvl w:ilvl="7" w:tplc="08160019" w:tentative="1">
      <w:start w:val="1"/>
      <w:numFmt w:val="lowerLetter"/>
      <w:lvlText w:val="%8."/>
      <w:lvlJc w:val="left"/>
      <w:pPr>
        <w:ind w:left="5400" w:hanging="360"/>
      </w:pPr>
    </w:lvl>
    <w:lvl w:ilvl="8" w:tplc="08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7" w15:restartNumberingAfterBreak="0">
    <w:nsid w:val="7C80177E"/>
    <w:multiLevelType w:val="hybridMultilevel"/>
    <w:tmpl w:val="342A9694"/>
    <w:lvl w:ilvl="0" w:tplc="08160017">
      <w:start w:val="1"/>
      <w:numFmt w:val="lowerLetter"/>
      <w:lvlText w:val="%1)"/>
      <w:lvlJc w:val="left"/>
      <w:pPr>
        <w:ind w:left="360" w:hanging="360"/>
      </w:pPr>
      <w:rPr>
        <w:rFonts w:hint="default"/>
        <w:color w:val="auto"/>
      </w:rPr>
    </w:lvl>
    <w:lvl w:ilvl="1" w:tplc="08160019" w:tentative="1">
      <w:start w:val="1"/>
      <w:numFmt w:val="lowerLetter"/>
      <w:lvlText w:val="%2."/>
      <w:lvlJc w:val="left"/>
      <w:pPr>
        <w:ind w:left="1080" w:hanging="360"/>
      </w:pPr>
    </w:lvl>
    <w:lvl w:ilvl="2" w:tplc="0816001B" w:tentative="1">
      <w:start w:val="1"/>
      <w:numFmt w:val="lowerRoman"/>
      <w:lvlText w:val="%3."/>
      <w:lvlJc w:val="right"/>
      <w:pPr>
        <w:ind w:left="1800" w:hanging="180"/>
      </w:pPr>
    </w:lvl>
    <w:lvl w:ilvl="3" w:tplc="0816000F" w:tentative="1">
      <w:start w:val="1"/>
      <w:numFmt w:val="decimal"/>
      <w:lvlText w:val="%4."/>
      <w:lvlJc w:val="left"/>
      <w:pPr>
        <w:ind w:left="2520" w:hanging="360"/>
      </w:pPr>
    </w:lvl>
    <w:lvl w:ilvl="4" w:tplc="08160019" w:tentative="1">
      <w:start w:val="1"/>
      <w:numFmt w:val="lowerLetter"/>
      <w:lvlText w:val="%5."/>
      <w:lvlJc w:val="left"/>
      <w:pPr>
        <w:ind w:left="3240" w:hanging="360"/>
      </w:pPr>
    </w:lvl>
    <w:lvl w:ilvl="5" w:tplc="0816001B" w:tentative="1">
      <w:start w:val="1"/>
      <w:numFmt w:val="lowerRoman"/>
      <w:lvlText w:val="%6."/>
      <w:lvlJc w:val="right"/>
      <w:pPr>
        <w:ind w:left="3960" w:hanging="180"/>
      </w:pPr>
    </w:lvl>
    <w:lvl w:ilvl="6" w:tplc="0816000F" w:tentative="1">
      <w:start w:val="1"/>
      <w:numFmt w:val="decimal"/>
      <w:lvlText w:val="%7."/>
      <w:lvlJc w:val="left"/>
      <w:pPr>
        <w:ind w:left="4680" w:hanging="360"/>
      </w:pPr>
    </w:lvl>
    <w:lvl w:ilvl="7" w:tplc="08160019" w:tentative="1">
      <w:start w:val="1"/>
      <w:numFmt w:val="lowerLetter"/>
      <w:lvlText w:val="%8."/>
      <w:lvlJc w:val="left"/>
      <w:pPr>
        <w:ind w:left="5400" w:hanging="360"/>
      </w:pPr>
    </w:lvl>
    <w:lvl w:ilvl="8" w:tplc="08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8" w15:restartNumberingAfterBreak="0">
    <w:nsid w:val="7D336D66"/>
    <w:multiLevelType w:val="hybridMultilevel"/>
    <w:tmpl w:val="A61E5B84"/>
    <w:lvl w:ilvl="0" w:tplc="08160017">
      <w:start w:val="1"/>
      <w:numFmt w:val="lowerLetter"/>
      <w:lvlText w:val="%1)"/>
      <w:lvlJc w:val="left"/>
      <w:pPr>
        <w:ind w:left="360" w:hanging="360"/>
      </w:pPr>
      <w:rPr>
        <w:rFonts w:hint="default"/>
        <w:color w:val="auto"/>
      </w:rPr>
    </w:lvl>
    <w:lvl w:ilvl="1" w:tplc="08160019" w:tentative="1">
      <w:start w:val="1"/>
      <w:numFmt w:val="lowerLetter"/>
      <w:lvlText w:val="%2."/>
      <w:lvlJc w:val="left"/>
      <w:pPr>
        <w:ind w:left="1080" w:hanging="360"/>
      </w:pPr>
    </w:lvl>
    <w:lvl w:ilvl="2" w:tplc="0816001B" w:tentative="1">
      <w:start w:val="1"/>
      <w:numFmt w:val="lowerRoman"/>
      <w:lvlText w:val="%3."/>
      <w:lvlJc w:val="right"/>
      <w:pPr>
        <w:ind w:left="1800" w:hanging="180"/>
      </w:pPr>
    </w:lvl>
    <w:lvl w:ilvl="3" w:tplc="0816000F" w:tentative="1">
      <w:start w:val="1"/>
      <w:numFmt w:val="decimal"/>
      <w:lvlText w:val="%4."/>
      <w:lvlJc w:val="left"/>
      <w:pPr>
        <w:ind w:left="2520" w:hanging="360"/>
      </w:pPr>
    </w:lvl>
    <w:lvl w:ilvl="4" w:tplc="08160019" w:tentative="1">
      <w:start w:val="1"/>
      <w:numFmt w:val="lowerLetter"/>
      <w:lvlText w:val="%5."/>
      <w:lvlJc w:val="left"/>
      <w:pPr>
        <w:ind w:left="3240" w:hanging="360"/>
      </w:pPr>
    </w:lvl>
    <w:lvl w:ilvl="5" w:tplc="0816001B" w:tentative="1">
      <w:start w:val="1"/>
      <w:numFmt w:val="lowerRoman"/>
      <w:lvlText w:val="%6."/>
      <w:lvlJc w:val="right"/>
      <w:pPr>
        <w:ind w:left="3960" w:hanging="180"/>
      </w:pPr>
    </w:lvl>
    <w:lvl w:ilvl="6" w:tplc="0816000F" w:tentative="1">
      <w:start w:val="1"/>
      <w:numFmt w:val="decimal"/>
      <w:lvlText w:val="%7."/>
      <w:lvlJc w:val="left"/>
      <w:pPr>
        <w:ind w:left="4680" w:hanging="360"/>
      </w:pPr>
    </w:lvl>
    <w:lvl w:ilvl="7" w:tplc="08160019" w:tentative="1">
      <w:start w:val="1"/>
      <w:numFmt w:val="lowerLetter"/>
      <w:lvlText w:val="%8."/>
      <w:lvlJc w:val="left"/>
      <w:pPr>
        <w:ind w:left="5400" w:hanging="360"/>
      </w:pPr>
    </w:lvl>
    <w:lvl w:ilvl="8" w:tplc="08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9" w15:restartNumberingAfterBreak="0">
    <w:nsid w:val="7D6F5161"/>
    <w:multiLevelType w:val="hybridMultilevel"/>
    <w:tmpl w:val="603A003C"/>
    <w:lvl w:ilvl="0" w:tplc="08160017">
      <w:start w:val="1"/>
      <w:numFmt w:val="lowerLetter"/>
      <w:lvlText w:val="%1)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0" w15:restartNumberingAfterBreak="0">
    <w:nsid w:val="7D8A6895"/>
    <w:multiLevelType w:val="hybridMultilevel"/>
    <w:tmpl w:val="7876CF40"/>
    <w:lvl w:ilvl="0" w:tplc="08160017">
      <w:start w:val="1"/>
      <w:numFmt w:val="lowerLetter"/>
      <w:lvlText w:val="%1)"/>
      <w:lvlJc w:val="left"/>
      <w:pPr>
        <w:ind w:left="360" w:hanging="360"/>
      </w:pPr>
      <w:rPr>
        <w:rFonts w:hint="default"/>
        <w:color w:val="auto"/>
      </w:rPr>
    </w:lvl>
    <w:lvl w:ilvl="1" w:tplc="08160019" w:tentative="1">
      <w:start w:val="1"/>
      <w:numFmt w:val="lowerLetter"/>
      <w:lvlText w:val="%2."/>
      <w:lvlJc w:val="left"/>
      <w:pPr>
        <w:ind w:left="1080" w:hanging="360"/>
      </w:pPr>
    </w:lvl>
    <w:lvl w:ilvl="2" w:tplc="0816001B" w:tentative="1">
      <w:start w:val="1"/>
      <w:numFmt w:val="lowerRoman"/>
      <w:lvlText w:val="%3."/>
      <w:lvlJc w:val="right"/>
      <w:pPr>
        <w:ind w:left="1800" w:hanging="180"/>
      </w:pPr>
    </w:lvl>
    <w:lvl w:ilvl="3" w:tplc="0816000F" w:tentative="1">
      <w:start w:val="1"/>
      <w:numFmt w:val="decimal"/>
      <w:lvlText w:val="%4."/>
      <w:lvlJc w:val="left"/>
      <w:pPr>
        <w:ind w:left="2520" w:hanging="360"/>
      </w:pPr>
    </w:lvl>
    <w:lvl w:ilvl="4" w:tplc="08160019" w:tentative="1">
      <w:start w:val="1"/>
      <w:numFmt w:val="lowerLetter"/>
      <w:lvlText w:val="%5."/>
      <w:lvlJc w:val="left"/>
      <w:pPr>
        <w:ind w:left="3240" w:hanging="360"/>
      </w:pPr>
    </w:lvl>
    <w:lvl w:ilvl="5" w:tplc="0816001B" w:tentative="1">
      <w:start w:val="1"/>
      <w:numFmt w:val="lowerRoman"/>
      <w:lvlText w:val="%6."/>
      <w:lvlJc w:val="right"/>
      <w:pPr>
        <w:ind w:left="3960" w:hanging="180"/>
      </w:pPr>
    </w:lvl>
    <w:lvl w:ilvl="6" w:tplc="0816000F" w:tentative="1">
      <w:start w:val="1"/>
      <w:numFmt w:val="decimal"/>
      <w:lvlText w:val="%7."/>
      <w:lvlJc w:val="left"/>
      <w:pPr>
        <w:ind w:left="4680" w:hanging="360"/>
      </w:pPr>
    </w:lvl>
    <w:lvl w:ilvl="7" w:tplc="08160019" w:tentative="1">
      <w:start w:val="1"/>
      <w:numFmt w:val="lowerLetter"/>
      <w:lvlText w:val="%8."/>
      <w:lvlJc w:val="left"/>
      <w:pPr>
        <w:ind w:left="5400" w:hanging="360"/>
      </w:pPr>
    </w:lvl>
    <w:lvl w:ilvl="8" w:tplc="08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1" w15:restartNumberingAfterBreak="0">
    <w:nsid w:val="7DC72147"/>
    <w:multiLevelType w:val="hybridMultilevel"/>
    <w:tmpl w:val="A3DC9CB6"/>
    <w:lvl w:ilvl="0" w:tplc="08160017">
      <w:start w:val="1"/>
      <w:numFmt w:val="lowerLetter"/>
      <w:lvlText w:val="%1)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8"/>
  </w:num>
  <w:num w:numId="2">
    <w:abstractNumId w:val="6"/>
  </w:num>
  <w:num w:numId="3">
    <w:abstractNumId w:val="5"/>
  </w:num>
  <w:num w:numId="4">
    <w:abstractNumId w:val="9"/>
  </w:num>
  <w:num w:numId="5">
    <w:abstractNumId w:val="7"/>
  </w:num>
  <w:num w:numId="6">
    <w:abstractNumId w:val="8"/>
  </w:num>
  <w:num w:numId="7">
    <w:abstractNumId w:val="3"/>
  </w:num>
  <w:num w:numId="8">
    <w:abstractNumId w:val="2"/>
  </w:num>
  <w:num w:numId="9">
    <w:abstractNumId w:val="0"/>
  </w:num>
  <w:num w:numId="10">
    <w:abstractNumId w:val="1"/>
  </w:num>
  <w:num w:numId="11">
    <w:abstractNumId w:val="4"/>
  </w:num>
  <w:num w:numId="12">
    <w:abstractNumId w:val="57"/>
  </w:num>
  <w:num w:numId="13">
    <w:abstractNumId w:val="63"/>
  </w:num>
  <w:num w:numId="14">
    <w:abstractNumId w:val="51"/>
  </w:num>
  <w:num w:numId="15">
    <w:abstractNumId w:val="44"/>
  </w:num>
  <w:num w:numId="16">
    <w:abstractNumId w:val="99"/>
  </w:num>
  <w:num w:numId="17">
    <w:abstractNumId w:val="48"/>
  </w:num>
  <w:num w:numId="18">
    <w:abstractNumId w:val="39"/>
  </w:num>
  <w:num w:numId="19">
    <w:abstractNumId w:val="75"/>
  </w:num>
  <w:num w:numId="20">
    <w:abstractNumId w:val="42"/>
  </w:num>
  <w:num w:numId="21">
    <w:abstractNumId w:val="93"/>
  </w:num>
  <w:num w:numId="22">
    <w:abstractNumId w:val="101"/>
  </w:num>
  <w:num w:numId="23">
    <w:abstractNumId w:val="15"/>
  </w:num>
  <w:num w:numId="24">
    <w:abstractNumId w:val="25"/>
  </w:num>
  <w:num w:numId="25">
    <w:abstractNumId w:val="46"/>
  </w:num>
  <w:num w:numId="26">
    <w:abstractNumId w:val="90"/>
  </w:num>
  <w:num w:numId="27">
    <w:abstractNumId w:val="97"/>
  </w:num>
  <w:num w:numId="28">
    <w:abstractNumId w:val="59"/>
  </w:num>
  <w:num w:numId="29">
    <w:abstractNumId w:val="65"/>
  </w:num>
  <w:num w:numId="30">
    <w:abstractNumId w:val="37"/>
  </w:num>
  <w:num w:numId="31">
    <w:abstractNumId w:val="62"/>
  </w:num>
  <w:num w:numId="32">
    <w:abstractNumId w:val="72"/>
  </w:num>
  <w:num w:numId="33">
    <w:abstractNumId w:val="107"/>
  </w:num>
  <w:num w:numId="34">
    <w:abstractNumId w:val="76"/>
  </w:num>
  <w:num w:numId="35">
    <w:abstractNumId w:val="60"/>
  </w:num>
  <w:num w:numId="36">
    <w:abstractNumId w:val="86"/>
  </w:num>
  <w:num w:numId="37">
    <w:abstractNumId w:val="50"/>
  </w:num>
  <w:num w:numId="38">
    <w:abstractNumId w:val="69"/>
  </w:num>
  <w:num w:numId="39">
    <w:abstractNumId w:val="16"/>
  </w:num>
  <w:num w:numId="40">
    <w:abstractNumId w:val="24"/>
  </w:num>
  <w:num w:numId="41">
    <w:abstractNumId w:val="108"/>
  </w:num>
  <w:num w:numId="42">
    <w:abstractNumId w:val="18"/>
  </w:num>
  <w:num w:numId="43">
    <w:abstractNumId w:val="19"/>
  </w:num>
  <w:num w:numId="44">
    <w:abstractNumId w:val="110"/>
  </w:num>
  <w:num w:numId="45">
    <w:abstractNumId w:val="102"/>
  </w:num>
  <w:num w:numId="46">
    <w:abstractNumId w:val="29"/>
  </w:num>
  <w:num w:numId="47">
    <w:abstractNumId w:val="111"/>
  </w:num>
  <w:num w:numId="48">
    <w:abstractNumId w:val="113"/>
  </w:num>
  <w:num w:numId="49">
    <w:abstractNumId w:val="70"/>
  </w:num>
  <w:num w:numId="50">
    <w:abstractNumId w:val="11"/>
  </w:num>
  <w:num w:numId="51">
    <w:abstractNumId w:val="94"/>
  </w:num>
  <w:num w:numId="52">
    <w:abstractNumId w:val="22"/>
  </w:num>
  <w:num w:numId="53">
    <w:abstractNumId w:val="58"/>
  </w:num>
  <w:num w:numId="54">
    <w:abstractNumId w:val="100"/>
  </w:num>
  <w:num w:numId="55">
    <w:abstractNumId w:val="106"/>
  </w:num>
  <w:num w:numId="56">
    <w:abstractNumId w:val="33"/>
  </w:num>
  <w:num w:numId="57">
    <w:abstractNumId w:val="30"/>
  </w:num>
  <w:num w:numId="58">
    <w:abstractNumId w:val="92"/>
  </w:num>
  <w:num w:numId="59">
    <w:abstractNumId w:val="12"/>
  </w:num>
  <w:num w:numId="60">
    <w:abstractNumId w:val="88"/>
  </w:num>
  <w:num w:numId="61">
    <w:abstractNumId w:val="41"/>
  </w:num>
  <w:num w:numId="62">
    <w:abstractNumId w:val="73"/>
  </w:num>
  <w:num w:numId="63">
    <w:abstractNumId w:val="31"/>
  </w:num>
  <w:num w:numId="64">
    <w:abstractNumId w:val="28"/>
  </w:num>
  <w:num w:numId="65">
    <w:abstractNumId w:val="67"/>
  </w:num>
  <w:num w:numId="66">
    <w:abstractNumId w:val="23"/>
  </w:num>
  <w:num w:numId="67">
    <w:abstractNumId w:val="54"/>
  </w:num>
  <w:num w:numId="68">
    <w:abstractNumId w:val="21"/>
  </w:num>
  <w:num w:numId="69">
    <w:abstractNumId w:val="120"/>
  </w:num>
  <w:num w:numId="70">
    <w:abstractNumId w:val="89"/>
  </w:num>
  <w:num w:numId="71">
    <w:abstractNumId w:val="47"/>
  </w:num>
  <w:num w:numId="72">
    <w:abstractNumId w:val="40"/>
  </w:num>
  <w:num w:numId="73">
    <w:abstractNumId w:val="74"/>
  </w:num>
  <w:num w:numId="74">
    <w:abstractNumId w:val="105"/>
  </w:num>
  <w:num w:numId="75">
    <w:abstractNumId w:val="104"/>
  </w:num>
  <w:num w:numId="76">
    <w:abstractNumId w:val="84"/>
  </w:num>
  <w:num w:numId="77">
    <w:abstractNumId w:val="52"/>
  </w:num>
  <w:num w:numId="78">
    <w:abstractNumId w:val="85"/>
  </w:num>
  <w:num w:numId="79">
    <w:abstractNumId w:val="81"/>
  </w:num>
  <w:num w:numId="80">
    <w:abstractNumId w:val="96"/>
  </w:num>
  <w:num w:numId="81">
    <w:abstractNumId w:val="66"/>
  </w:num>
  <w:num w:numId="82">
    <w:abstractNumId w:val="35"/>
  </w:num>
  <w:num w:numId="83">
    <w:abstractNumId w:val="116"/>
  </w:num>
  <w:num w:numId="84">
    <w:abstractNumId w:val="13"/>
  </w:num>
  <w:num w:numId="85">
    <w:abstractNumId w:val="95"/>
  </w:num>
  <w:num w:numId="86">
    <w:abstractNumId w:val="14"/>
  </w:num>
  <w:num w:numId="87">
    <w:abstractNumId w:val="118"/>
  </w:num>
  <w:num w:numId="88">
    <w:abstractNumId w:val="36"/>
  </w:num>
  <w:num w:numId="89">
    <w:abstractNumId w:val="115"/>
  </w:num>
  <w:num w:numId="90">
    <w:abstractNumId w:val="87"/>
  </w:num>
  <w:num w:numId="91">
    <w:abstractNumId w:val="53"/>
  </w:num>
  <w:num w:numId="92">
    <w:abstractNumId w:val="117"/>
  </w:num>
  <w:num w:numId="93">
    <w:abstractNumId w:val="68"/>
  </w:num>
  <w:num w:numId="94">
    <w:abstractNumId w:val="83"/>
  </w:num>
  <w:num w:numId="95">
    <w:abstractNumId w:val="98"/>
  </w:num>
  <w:num w:numId="96">
    <w:abstractNumId w:val="82"/>
  </w:num>
  <w:num w:numId="97">
    <w:abstractNumId w:val="38"/>
  </w:num>
  <w:num w:numId="98">
    <w:abstractNumId w:val="10"/>
  </w:num>
  <w:num w:numId="99">
    <w:abstractNumId w:val="32"/>
  </w:num>
  <w:num w:numId="100">
    <w:abstractNumId w:val="56"/>
  </w:num>
  <w:num w:numId="101">
    <w:abstractNumId w:val="45"/>
  </w:num>
  <w:num w:numId="102">
    <w:abstractNumId w:val="64"/>
  </w:num>
  <w:num w:numId="103">
    <w:abstractNumId w:val="109"/>
  </w:num>
  <w:num w:numId="104">
    <w:abstractNumId w:val="112"/>
  </w:num>
  <w:num w:numId="105">
    <w:abstractNumId w:val="114"/>
  </w:num>
  <w:num w:numId="106">
    <w:abstractNumId w:val="121"/>
  </w:num>
  <w:num w:numId="107">
    <w:abstractNumId w:val="79"/>
  </w:num>
  <w:num w:numId="108">
    <w:abstractNumId w:val="26"/>
  </w:num>
  <w:num w:numId="109">
    <w:abstractNumId w:val="71"/>
  </w:num>
  <w:num w:numId="110">
    <w:abstractNumId w:val="17"/>
  </w:num>
  <w:num w:numId="111">
    <w:abstractNumId w:val="49"/>
  </w:num>
  <w:num w:numId="112">
    <w:abstractNumId w:val="34"/>
  </w:num>
  <w:num w:numId="113">
    <w:abstractNumId w:val="91"/>
  </w:num>
  <w:num w:numId="114">
    <w:abstractNumId w:val="103"/>
  </w:num>
  <w:num w:numId="115">
    <w:abstractNumId w:val="55"/>
  </w:num>
  <w:num w:numId="116">
    <w:abstractNumId w:val="119"/>
  </w:num>
  <w:num w:numId="117">
    <w:abstractNumId w:val="61"/>
  </w:num>
  <w:num w:numId="118">
    <w:abstractNumId w:val="77"/>
  </w:num>
  <w:num w:numId="119">
    <w:abstractNumId w:val="80"/>
  </w:num>
  <w:num w:numId="120">
    <w:abstractNumId w:val="20"/>
  </w:num>
  <w:num w:numId="121">
    <w:abstractNumId w:val="27"/>
  </w:num>
  <w:num w:numId="122">
    <w:abstractNumId w:val="43"/>
  </w:num>
  <w:numIdMacAtCleanup w:val="1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9"/>
  <w:hyphenationZone w:val="425"/>
  <w:characterSpacingControl w:val="doNotCompress"/>
  <w:hdrShapeDefaults>
    <o:shapedefaults v:ext="edit" spidmax="2055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B6B8C"/>
    <w:rsid w:val="000000AC"/>
    <w:rsid w:val="0000062B"/>
    <w:rsid w:val="0000104B"/>
    <w:rsid w:val="000011AE"/>
    <w:rsid w:val="00001FCF"/>
    <w:rsid w:val="0000241B"/>
    <w:rsid w:val="00002F6C"/>
    <w:rsid w:val="00003F1E"/>
    <w:rsid w:val="000042BE"/>
    <w:rsid w:val="00004522"/>
    <w:rsid w:val="00005308"/>
    <w:rsid w:val="000055E7"/>
    <w:rsid w:val="0000588E"/>
    <w:rsid w:val="00006244"/>
    <w:rsid w:val="00007409"/>
    <w:rsid w:val="000078A2"/>
    <w:rsid w:val="00007F12"/>
    <w:rsid w:val="00010565"/>
    <w:rsid w:val="000105B7"/>
    <w:rsid w:val="0001084B"/>
    <w:rsid w:val="00010A22"/>
    <w:rsid w:val="00011A12"/>
    <w:rsid w:val="00011B12"/>
    <w:rsid w:val="00012273"/>
    <w:rsid w:val="00012418"/>
    <w:rsid w:val="00012619"/>
    <w:rsid w:val="00012F06"/>
    <w:rsid w:val="00013055"/>
    <w:rsid w:val="00013D20"/>
    <w:rsid w:val="000158FD"/>
    <w:rsid w:val="00015B38"/>
    <w:rsid w:val="0001615F"/>
    <w:rsid w:val="0001632B"/>
    <w:rsid w:val="00016441"/>
    <w:rsid w:val="0001649F"/>
    <w:rsid w:val="000168C1"/>
    <w:rsid w:val="00016E74"/>
    <w:rsid w:val="00016ED2"/>
    <w:rsid w:val="00017BC9"/>
    <w:rsid w:val="00017E88"/>
    <w:rsid w:val="000203B6"/>
    <w:rsid w:val="00020963"/>
    <w:rsid w:val="00020B0C"/>
    <w:rsid w:val="00020E4B"/>
    <w:rsid w:val="000219B1"/>
    <w:rsid w:val="00021BC5"/>
    <w:rsid w:val="00021C1D"/>
    <w:rsid w:val="00022000"/>
    <w:rsid w:val="00023BFA"/>
    <w:rsid w:val="0002476F"/>
    <w:rsid w:val="000247A5"/>
    <w:rsid w:val="00024EB4"/>
    <w:rsid w:val="000250C8"/>
    <w:rsid w:val="000250D0"/>
    <w:rsid w:val="000252B9"/>
    <w:rsid w:val="00025636"/>
    <w:rsid w:val="00027E90"/>
    <w:rsid w:val="00027F84"/>
    <w:rsid w:val="00030426"/>
    <w:rsid w:val="0003094B"/>
    <w:rsid w:val="000312A0"/>
    <w:rsid w:val="0003175F"/>
    <w:rsid w:val="00031E37"/>
    <w:rsid w:val="00031F15"/>
    <w:rsid w:val="00031FA6"/>
    <w:rsid w:val="0003207C"/>
    <w:rsid w:val="0003243A"/>
    <w:rsid w:val="000331A5"/>
    <w:rsid w:val="00033521"/>
    <w:rsid w:val="000337EF"/>
    <w:rsid w:val="00033E17"/>
    <w:rsid w:val="000340E7"/>
    <w:rsid w:val="000344D7"/>
    <w:rsid w:val="00035496"/>
    <w:rsid w:val="000354AF"/>
    <w:rsid w:val="00035DBA"/>
    <w:rsid w:val="00037551"/>
    <w:rsid w:val="00037B29"/>
    <w:rsid w:val="00037DD7"/>
    <w:rsid w:val="00037FD7"/>
    <w:rsid w:val="00040898"/>
    <w:rsid w:val="00040EFA"/>
    <w:rsid w:val="0004167B"/>
    <w:rsid w:val="00041694"/>
    <w:rsid w:val="0004183E"/>
    <w:rsid w:val="00041FAE"/>
    <w:rsid w:val="00042396"/>
    <w:rsid w:val="00042BDB"/>
    <w:rsid w:val="00042E5C"/>
    <w:rsid w:val="0004316B"/>
    <w:rsid w:val="000435EC"/>
    <w:rsid w:val="00043B5A"/>
    <w:rsid w:val="00043D01"/>
    <w:rsid w:val="00044278"/>
    <w:rsid w:val="00044690"/>
    <w:rsid w:val="000448DC"/>
    <w:rsid w:val="00045421"/>
    <w:rsid w:val="000454E3"/>
    <w:rsid w:val="00045F78"/>
    <w:rsid w:val="00046732"/>
    <w:rsid w:val="00046A0E"/>
    <w:rsid w:val="000470A8"/>
    <w:rsid w:val="00047188"/>
    <w:rsid w:val="000471D7"/>
    <w:rsid w:val="000478F2"/>
    <w:rsid w:val="00050210"/>
    <w:rsid w:val="00050DC7"/>
    <w:rsid w:val="00050E02"/>
    <w:rsid w:val="000513D3"/>
    <w:rsid w:val="00051A2C"/>
    <w:rsid w:val="000520CB"/>
    <w:rsid w:val="0005236E"/>
    <w:rsid w:val="000523F8"/>
    <w:rsid w:val="0005338F"/>
    <w:rsid w:val="00053769"/>
    <w:rsid w:val="00053E07"/>
    <w:rsid w:val="00053EEA"/>
    <w:rsid w:val="0005403F"/>
    <w:rsid w:val="000540A2"/>
    <w:rsid w:val="000545EB"/>
    <w:rsid w:val="00054BCB"/>
    <w:rsid w:val="00055727"/>
    <w:rsid w:val="00055CE3"/>
    <w:rsid w:val="00055F82"/>
    <w:rsid w:val="000564A8"/>
    <w:rsid w:val="00057113"/>
    <w:rsid w:val="00057737"/>
    <w:rsid w:val="00060006"/>
    <w:rsid w:val="0006087A"/>
    <w:rsid w:val="00060D3E"/>
    <w:rsid w:val="00061761"/>
    <w:rsid w:val="00062377"/>
    <w:rsid w:val="00062BED"/>
    <w:rsid w:val="000632BB"/>
    <w:rsid w:val="0006376C"/>
    <w:rsid w:val="00064982"/>
    <w:rsid w:val="000649BA"/>
    <w:rsid w:val="00064B99"/>
    <w:rsid w:val="000652BE"/>
    <w:rsid w:val="00065EF5"/>
    <w:rsid w:val="0006608E"/>
    <w:rsid w:val="000660FD"/>
    <w:rsid w:val="000664E9"/>
    <w:rsid w:val="0006656E"/>
    <w:rsid w:val="0006685D"/>
    <w:rsid w:val="00066A66"/>
    <w:rsid w:val="0006753D"/>
    <w:rsid w:val="00067975"/>
    <w:rsid w:val="00067E93"/>
    <w:rsid w:val="00067F38"/>
    <w:rsid w:val="0007028C"/>
    <w:rsid w:val="00071633"/>
    <w:rsid w:val="00071A46"/>
    <w:rsid w:val="00071D51"/>
    <w:rsid w:val="000723B7"/>
    <w:rsid w:val="00072737"/>
    <w:rsid w:val="0007296D"/>
    <w:rsid w:val="0007320E"/>
    <w:rsid w:val="000732EE"/>
    <w:rsid w:val="00073FD7"/>
    <w:rsid w:val="00074334"/>
    <w:rsid w:val="000748D8"/>
    <w:rsid w:val="00074963"/>
    <w:rsid w:val="00074E98"/>
    <w:rsid w:val="0007538D"/>
    <w:rsid w:val="000756FF"/>
    <w:rsid w:val="000757EF"/>
    <w:rsid w:val="00075867"/>
    <w:rsid w:val="00076777"/>
    <w:rsid w:val="000770C8"/>
    <w:rsid w:val="00077737"/>
    <w:rsid w:val="00077D01"/>
    <w:rsid w:val="00077D16"/>
    <w:rsid w:val="00080026"/>
    <w:rsid w:val="00081471"/>
    <w:rsid w:val="000818AD"/>
    <w:rsid w:val="00081A53"/>
    <w:rsid w:val="00081EDA"/>
    <w:rsid w:val="00082136"/>
    <w:rsid w:val="0008264C"/>
    <w:rsid w:val="000828B7"/>
    <w:rsid w:val="000828DD"/>
    <w:rsid w:val="000829D3"/>
    <w:rsid w:val="000833B8"/>
    <w:rsid w:val="000835FF"/>
    <w:rsid w:val="00083CE4"/>
    <w:rsid w:val="00083E83"/>
    <w:rsid w:val="00084113"/>
    <w:rsid w:val="00084428"/>
    <w:rsid w:val="0008524D"/>
    <w:rsid w:val="00086985"/>
    <w:rsid w:val="000875A6"/>
    <w:rsid w:val="0008772F"/>
    <w:rsid w:val="00087BD4"/>
    <w:rsid w:val="00087C66"/>
    <w:rsid w:val="00087C9B"/>
    <w:rsid w:val="00087E09"/>
    <w:rsid w:val="00087E68"/>
    <w:rsid w:val="000902A7"/>
    <w:rsid w:val="0009063B"/>
    <w:rsid w:val="0009087A"/>
    <w:rsid w:val="00090AA5"/>
    <w:rsid w:val="00090BA2"/>
    <w:rsid w:val="00090BC2"/>
    <w:rsid w:val="000917A1"/>
    <w:rsid w:val="00092848"/>
    <w:rsid w:val="00092A37"/>
    <w:rsid w:val="000937D2"/>
    <w:rsid w:val="00093BC9"/>
    <w:rsid w:val="00094A07"/>
    <w:rsid w:val="00096D24"/>
    <w:rsid w:val="00096EEF"/>
    <w:rsid w:val="00096FB5"/>
    <w:rsid w:val="000972A2"/>
    <w:rsid w:val="00097439"/>
    <w:rsid w:val="00097B16"/>
    <w:rsid w:val="00097C88"/>
    <w:rsid w:val="000A05EC"/>
    <w:rsid w:val="000A0A6F"/>
    <w:rsid w:val="000A0B00"/>
    <w:rsid w:val="000A0FE5"/>
    <w:rsid w:val="000A109F"/>
    <w:rsid w:val="000A204E"/>
    <w:rsid w:val="000A2154"/>
    <w:rsid w:val="000A245D"/>
    <w:rsid w:val="000A2FF5"/>
    <w:rsid w:val="000A36D7"/>
    <w:rsid w:val="000A452C"/>
    <w:rsid w:val="000A48E0"/>
    <w:rsid w:val="000A4914"/>
    <w:rsid w:val="000A49FD"/>
    <w:rsid w:val="000A4B84"/>
    <w:rsid w:val="000A5265"/>
    <w:rsid w:val="000A52FA"/>
    <w:rsid w:val="000A56FC"/>
    <w:rsid w:val="000A5EB6"/>
    <w:rsid w:val="000A653D"/>
    <w:rsid w:val="000A76B5"/>
    <w:rsid w:val="000B0683"/>
    <w:rsid w:val="000B0DDD"/>
    <w:rsid w:val="000B0FFC"/>
    <w:rsid w:val="000B11F3"/>
    <w:rsid w:val="000B15CC"/>
    <w:rsid w:val="000B16FB"/>
    <w:rsid w:val="000B182C"/>
    <w:rsid w:val="000B1B66"/>
    <w:rsid w:val="000B1C8B"/>
    <w:rsid w:val="000B1C9B"/>
    <w:rsid w:val="000B2408"/>
    <w:rsid w:val="000B2E31"/>
    <w:rsid w:val="000B3B8B"/>
    <w:rsid w:val="000B4370"/>
    <w:rsid w:val="000B441F"/>
    <w:rsid w:val="000B5008"/>
    <w:rsid w:val="000B5090"/>
    <w:rsid w:val="000B5152"/>
    <w:rsid w:val="000B5D06"/>
    <w:rsid w:val="000B6B8C"/>
    <w:rsid w:val="000B6C62"/>
    <w:rsid w:val="000B7FF4"/>
    <w:rsid w:val="000C0698"/>
    <w:rsid w:val="000C0FD9"/>
    <w:rsid w:val="000C1515"/>
    <w:rsid w:val="000C205E"/>
    <w:rsid w:val="000C29F2"/>
    <w:rsid w:val="000C391C"/>
    <w:rsid w:val="000C3CF1"/>
    <w:rsid w:val="000C4076"/>
    <w:rsid w:val="000C43A6"/>
    <w:rsid w:val="000C466B"/>
    <w:rsid w:val="000C46F0"/>
    <w:rsid w:val="000C4774"/>
    <w:rsid w:val="000C53C2"/>
    <w:rsid w:val="000C643F"/>
    <w:rsid w:val="000C695A"/>
    <w:rsid w:val="000C6BC3"/>
    <w:rsid w:val="000C713E"/>
    <w:rsid w:val="000C71AB"/>
    <w:rsid w:val="000C74C6"/>
    <w:rsid w:val="000C79A7"/>
    <w:rsid w:val="000C7DEB"/>
    <w:rsid w:val="000D0387"/>
    <w:rsid w:val="000D05B2"/>
    <w:rsid w:val="000D0A95"/>
    <w:rsid w:val="000D0C89"/>
    <w:rsid w:val="000D1527"/>
    <w:rsid w:val="000D1691"/>
    <w:rsid w:val="000D1825"/>
    <w:rsid w:val="000D1BAE"/>
    <w:rsid w:val="000D1F30"/>
    <w:rsid w:val="000D256C"/>
    <w:rsid w:val="000D2A7B"/>
    <w:rsid w:val="000D2D32"/>
    <w:rsid w:val="000D2FDB"/>
    <w:rsid w:val="000D33F3"/>
    <w:rsid w:val="000D4E38"/>
    <w:rsid w:val="000D5254"/>
    <w:rsid w:val="000D538B"/>
    <w:rsid w:val="000D5C34"/>
    <w:rsid w:val="000D6BB5"/>
    <w:rsid w:val="000D7C05"/>
    <w:rsid w:val="000E0F80"/>
    <w:rsid w:val="000E172B"/>
    <w:rsid w:val="000E1F37"/>
    <w:rsid w:val="000E2A66"/>
    <w:rsid w:val="000E32D6"/>
    <w:rsid w:val="000E39AD"/>
    <w:rsid w:val="000E473D"/>
    <w:rsid w:val="000E52E3"/>
    <w:rsid w:val="000E535B"/>
    <w:rsid w:val="000E5B5B"/>
    <w:rsid w:val="000E5EB0"/>
    <w:rsid w:val="000E6E71"/>
    <w:rsid w:val="000E6F5F"/>
    <w:rsid w:val="000E7EE8"/>
    <w:rsid w:val="000F0556"/>
    <w:rsid w:val="000F0697"/>
    <w:rsid w:val="000F1685"/>
    <w:rsid w:val="000F1780"/>
    <w:rsid w:val="000F1E30"/>
    <w:rsid w:val="000F346E"/>
    <w:rsid w:val="000F3486"/>
    <w:rsid w:val="000F385C"/>
    <w:rsid w:val="000F3F75"/>
    <w:rsid w:val="000F3F89"/>
    <w:rsid w:val="000F53AE"/>
    <w:rsid w:val="000F5D34"/>
    <w:rsid w:val="000F5D6B"/>
    <w:rsid w:val="000F5EFD"/>
    <w:rsid w:val="000F60B2"/>
    <w:rsid w:val="000F68F7"/>
    <w:rsid w:val="000F6A7A"/>
    <w:rsid w:val="000F7253"/>
    <w:rsid w:val="000F735A"/>
    <w:rsid w:val="000F75C9"/>
    <w:rsid w:val="000F76AC"/>
    <w:rsid w:val="000F7B52"/>
    <w:rsid w:val="000F7B84"/>
    <w:rsid w:val="001007FB"/>
    <w:rsid w:val="00100E1C"/>
    <w:rsid w:val="00102C46"/>
    <w:rsid w:val="001033DB"/>
    <w:rsid w:val="001035BB"/>
    <w:rsid w:val="00103DAA"/>
    <w:rsid w:val="00103F43"/>
    <w:rsid w:val="00104576"/>
    <w:rsid w:val="00104F66"/>
    <w:rsid w:val="00105338"/>
    <w:rsid w:val="00105576"/>
    <w:rsid w:val="001056AB"/>
    <w:rsid w:val="00105BD2"/>
    <w:rsid w:val="00106652"/>
    <w:rsid w:val="001067DE"/>
    <w:rsid w:val="001068DE"/>
    <w:rsid w:val="00106F55"/>
    <w:rsid w:val="00107893"/>
    <w:rsid w:val="00107A4C"/>
    <w:rsid w:val="00107D54"/>
    <w:rsid w:val="00110246"/>
    <w:rsid w:val="001108B9"/>
    <w:rsid w:val="00110C6F"/>
    <w:rsid w:val="001123F0"/>
    <w:rsid w:val="00112574"/>
    <w:rsid w:val="001138CD"/>
    <w:rsid w:val="00114647"/>
    <w:rsid w:val="00114B92"/>
    <w:rsid w:val="001161EA"/>
    <w:rsid w:val="00116881"/>
    <w:rsid w:val="00116AF0"/>
    <w:rsid w:val="00116CF4"/>
    <w:rsid w:val="00116EE6"/>
    <w:rsid w:val="00117F54"/>
    <w:rsid w:val="00120465"/>
    <w:rsid w:val="00120F2D"/>
    <w:rsid w:val="00121A09"/>
    <w:rsid w:val="00121B12"/>
    <w:rsid w:val="00122A48"/>
    <w:rsid w:val="00123519"/>
    <w:rsid w:val="001236A3"/>
    <w:rsid w:val="001247AA"/>
    <w:rsid w:val="001247BB"/>
    <w:rsid w:val="001250F4"/>
    <w:rsid w:val="00125317"/>
    <w:rsid w:val="0012535A"/>
    <w:rsid w:val="00125871"/>
    <w:rsid w:val="00126BF6"/>
    <w:rsid w:val="00126FBD"/>
    <w:rsid w:val="00127281"/>
    <w:rsid w:val="001275A0"/>
    <w:rsid w:val="00127DC0"/>
    <w:rsid w:val="001306F2"/>
    <w:rsid w:val="00130C18"/>
    <w:rsid w:val="0013114C"/>
    <w:rsid w:val="00131BA1"/>
    <w:rsid w:val="00131D7A"/>
    <w:rsid w:val="00132487"/>
    <w:rsid w:val="00132612"/>
    <w:rsid w:val="001326C7"/>
    <w:rsid w:val="00133150"/>
    <w:rsid w:val="00133E19"/>
    <w:rsid w:val="00134954"/>
    <w:rsid w:val="001349D6"/>
    <w:rsid w:val="00134D18"/>
    <w:rsid w:val="00134D4D"/>
    <w:rsid w:val="00134EB0"/>
    <w:rsid w:val="00136E6F"/>
    <w:rsid w:val="0013761E"/>
    <w:rsid w:val="00137987"/>
    <w:rsid w:val="00137AD6"/>
    <w:rsid w:val="00137C36"/>
    <w:rsid w:val="0014016F"/>
    <w:rsid w:val="00140498"/>
    <w:rsid w:val="00142278"/>
    <w:rsid w:val="001432CC"/>
    <w:rsid w:val="00143A39"/>
    <w:rsid w:val="00143BA7"/>
    <w:rsid w:val="00143D14"/>
    <w:rsid w:val="00144509"/>
    <w:rsid w:val="001449CE"/>
    <w:rsid w:val="00144A4E"/>
    <w:rsid w:val="00145209"/>
    <w:rsid w:val="0014524E"/>
    <w:rsid w:val="0014580D"/>
    <w:rsid w:val="00145A7F"/>
    <w:rsid w:val="00146064"/>
    <w:rsid w:val="001463CB"/>
    <w:rsid w:val="00146494"/>
    <w:rsid w:val="001465A5"/>
    <w:rsid w:val="001470A3"/>
    <w:rsid w:val="00147715"/>
    <w:rsid w:val="001503FC"/>
    <w:rsid w:val="00151064"/>
    <w:rsid w:val="0015167E"/>
    <w:rsid w:val="00151A75"/>
    <w:rsid w:val="0015219C"/>
    <w:rsid w:val="00152CD3"/>
    <w:rsid w:val="001530E2"/>
    <w:rsid w:val="0015310B"/>
    <w:rsid w:val="00154371"/>
    <w:rsid w:val="001543FF"/>
    <w:rsid w:val="00154F88"/>
    <w:rsid w:val="0015554A"/>
    <w:rsid w:val="001556B7"/>
    <w:rsid w:val="00155979"/>
    <w:rsid w:val="00155E77"/>
    <w:rsid w:val="00156A44"/>
    <w:rsid w:val="00156B7B"/>
    <w:rsid w:val="00157494"/>
    <w:rsid w:val="0015771B"/>
    <w:rsid w:val="001577BC"/>
    <w:rsid w:val="00157C34"/>
    <w:rsid w:val="0016088D"/>
    <w:rsid w:val="00160902"/>
    <w:rsid w:val="00160DE2"/>
    <w:rsid w:val="001610A3"/>
    <w:rsid w:val="00161618"/>
    <w:rsid w:val="0016168C"/>
    <w:rsid w:val="001616F8"/>
    <w:rsid w:val="0016225F"/>
    <w:rsid w:val="0016228A"/>
    <w:rsid w:val="001629CF"/>
    <w:rsid w:val="00163A67"/>
    <w:rsid w:val="00163C56"/>
    <w:rsid w:val="00163FAC"/>
    <w:rsid w:val="001641B0"/>
    <w:rsid w:val="0016456D"/>
    <w:rsid w:val="00164CA3"/>
    <w:rsid w:val="001652EE"/>
    <w:rsid w:val="001653D8"/>
    <w:rsid w:val="00166795"/>
    <w:rsid w:val="00166F06"/>
    <w:rsid w:val="0016719A"/>
    <w:rsid w:val="00167987"/>
    <w:rsid w:val="00167F00"/>
    <w:rsid w:val="00167F4F"/>
    <w:rsid w:val="001702C6"/>
    <w:rsid w:val="00170580"/>
    <w:rsid w:val="0017063F"/>
    <w:rsid w:val="0017076C"/>
    <w:rsid w:val="00170C9A"/>
    <w:rsid w:val="00171EC6"/>
    <w:rsid w:val="00172026"/>
    <w:rsid w:val="001721AF"/>
    <w:rsid w:val="0017347F"/>
    <w:rsid w:val="001738A5"/>
    <w:rsid w:val="0017416B"/>
    <w:rsid w:val="00174A30"/>
    <w:rsid w:val="00175385"/>
    <w:rsid w:val="00175688"/>
    <w:rsid w:val="001757DC"/>
    <w:rsid w:val="0017592E"/>
    <w:rsid w:val="00175DF8"/>
    <w:rsid w:val="00175E1A"/>
    <w:rsid w:val="001764D4"/>
    <w:rsid w:val="0017693D"/>
    <w:rsid w:val="00176F6D"/>
    <w:rsid w:val="00176F7A"/>
    <w:rsid w:val="001771A8"/>
    <w:rsid w:val="00177337"/>
    <w:rsid w:val="001773A1"/>
    <w:rsid w:val="00177AB9"/>
    <w:rsid w:val="00177B48"/>
    <w:rsid w:val="00177EBE"/>
    <w:rsid w:val="001804A7"/>
    <w:rsid w:val="00180702"/>
    <w:rsid w:val="00180A5B"/>
    <w:rsid w:val="00180E3C"/>
    <w:rsid w:val="001814FA"/>
    <w:rsid w:val="001824F8"/>
    <w:rsid w:val="00182ED4"/>
    <w:rsid w:val="001831DC"/>
    <w:rsid w:val="00183C7C"/>
    <w:rsid w:val="00183FDC"/>
    <w:rsid w:val="001842FE"/>
    <w:rsid w:val="00184F26"/>
    <w:rsid w:val="0018570C"/>
    <w:rsid w:val="00185BC1"/>
    <w:rsid w:val="00185BEF"/>
    <w:rsid w:val="00186C5A"/>
    <w:rsid w:val="00186E28"/>
    <w:rsid w:val="001870CF"/>
    <w:rsid w:val="00190131"/>
    <w:rsid w:val="0019083D"/>
    <w:rsid w:val="00190F3E"/>
    <w:rsid w:val="00191042"/>
    <w:rsid w:val="00192076"/>
    <w:rsid w:val="001923E0"/>
    <w:rsid w:val="00192966"/>
    <w:rsid w:val="0019343B"/>
    <w:rsid w:val="00194124"/>
    <w:rsid w:val="0019421F"/>
    <w:rsid w:val="00194410"/>
    <w:rsid w:val="00194501"/>
    <w:rsid w:val="0019518B"/>
    <w:rsid w:val="0019547D"/>
    <w:rsid w:val="00195CAB"/>
    <w:rsid w:val="00195E11"/>
    <w:rsid w:val="0019639A"/>
    <w:rsid w:val="001965EA"/>
    <w:rsid w:val="00196EE9"/>
    <w:rsid w:val="001974B8"/>
    <w:rsid w:val="001977AB"/>
    <w:rsid w:val="001977C9"/>
    <w:rsid w:val="00197989"/>
    <w:rsid w:val="001A01CF"/>
    <w:rsid w:val="001A0411"/>
    <w:rsid w:val="001A05B0"/>
    <w:rsid w:val="001A0AA8"/>
    <w:rsid w:val="001A1776"/>
    <w:rsid w:val="001A1CFE"/>
    <w:rsid w:val="001A2882"/>
    <w:rsid w:val="001A317B"/>
    <w:rsid w:val="001A3242"/>
    <w:rsid w:val="001A3491"/>
    <w:rsid w:val="001A392F"/>
    <w:rsid w:val="001A5728"/>
    <w:rsid w:val="001A62EC"/>
    <w:rsid w:val="001A6696"/>
    <w:rsid w:val="001A6C2C"/>
    <w:rsid w:val="001A7479"/>
    <w:rsid w:val="001A7961"/>
    <w:rsid w:val="001B1431"/>
    <w:rsid w:val="001B174D"/>
    <w:rsid w:val="001B1B82"/>
    <w:rsid w:val="001B2185"/>
    <w:rsid w:val="001B309B"/>
    <w:rsid w:val="001B41DE"/>
    <w:rsid w:val="001B479A"/>
    <w:rsid w:val="001B47D3"/>
    <w:rsid w:val="001B4BBF"/>
    <w:rsid w:val="001B528D"/>
    <w:rsid w:val="001B55FE"/>
    <w:rsid w:val="001B583E"/>
    <w:rsid w:val="001B666A"/>
    <w:rsid w:val="001B67CD"/>
    <w:rsid w:val="001B729C"/>
    <w:rsid w:val="001B7886"/>
    <w:rsid w:val="001C0678"/>
    <w:rsid w:val="001C0E12"/>
    <w:rsid w:val="001C1218"/>
    <w:rsid w:val="001C122A"/>
    <w:rsid w:val="001C16ED"/>
    <w:rsid w:val="001C2778"/>
    <w:rsid w:val="001C322E"/>
    <w:rsid w:val="001C3B93"/>
    <w:rsid w:val="001C414C"/>
    <w:rsid w:val="001C43C0"/>
    <w:rsid w:val="001C4481"/>
    <w:rsid w:val="001C45FF"/>
    <w:rsid w:val="001C4AE1"/>
    <w:rsid w:val="001C4E2A"/>
    <w:rsid w:val="001C593C"/>
    <w:rsid w:val="001C64E4"/>
    <w:rsid w:val="001C65BA"/>
    <w:rsid w:val="001C698A"/>
    <w:rsid w:val="001C703B"/>
    <w:rsid w:val="001C70B3"/>
    <w:rsid w:val="001D048E"/>
    <w:rsid w:val="001D0DC6"/>
    <w:rsid w:val="001D0E96"/>
    <w:rsid w:val="001D128D"/>
    <w:rsid w:val="001D1715"/>
    <w:rsid w:val="001D23BA"/>
    <w:rsid w:val="001D2950"/>
    <w:rsid w:val="001D32CB"/>
    <w:rsid w:val="001D4040"/>
    <w:rsid w:val="001D4BE7"/>
    <w:rsid w:val="001D4C68"/>
    <w:rsid w:val="001D4DE8"/>
    <w:rsid w:val="001D5074"/>
    <w:rsid w:val="001D5334"/>
    <w:rsid w:val="001D6081"/>
    <w:rsid w:val="001D611F"/>
    <w:rsid w:val="001D6A10"/>
    <w:rsid w:val="001D72C4"/>
    <w:rsid w:val="001D77BD"/>
    <w:rsid w:val="001E02B3"/>
    <w:rsid w:val="001E0310"/>
    <w:rsid w:val="001E0557"/>
    <w:rsid w:val="001E09E1"/>
    <w:rsid w:val="001E09FF"/>
    <w:rsid w:val="001E0A24"/>
    <w:rsid w:val="001E14BD"/>
    <w:rsid w:val="001E1A20"/>
    <w:rsid w:val="001E1A7B"/>
    <w:rsid w:val="001E1F34"/>
    <w:rsid w:val="001E292C"/>
    <w:rsid w:val="001E29DF"/>
    <w:rsid w:val="001E2A27"/>
    <w:rsid w:val="001E2A7A"/>
    <w:rsid w:val="001E3101"/>
    <w:rsid w:val="001E427C"/>
    <w:rsid w:val="001E522D"/>
    <w:rsid w:val="001E5453"/>
    <w:rsid w:val="001E595C"/>
    <w:rsid w:val="001E5BA1"/>
    <w:rsid w:val="001E5E40"/>
    <w:rsid w:val="001E627E"/>
    <w:rsid w:val="001E6D80"/>
    <w:rsid w:val="001E79D2"/>
    <w:rsid w:val="001F0858"/>
    <w:rsid w:val="001F0A5C"/>
    <w:rsid w:val="001F1717"/>
    <w:rsid w:val="001F1969"/>
    <w:rsid w:val="001F3274"/>
    <w:rsid w:val="001F32DE"/>
    <w:rsid w:val="001F3562"/>
    <w:rsid w:val="001F3D47"/>
    <w:rsid w:val="001F494A"/>
    <w:rsid w:val="001F555A"/>
    <w:rsid w:val="001F5D6D"/>
    <w:rsid w:val="001F6B49"/>
    <w:rsid w:val="001F76CB"/>
    <w:rsid w:val="001F7C8B"/>
    <w:rsid w:val="002003D8"/>
    <w:rsid w:val="002008D3"/>
    <w:rsid w:val="00200AE3"/>
    <w:rsid w:val="00201748"/>
    <w:rsid w:val="0020199A"/>
    <w:rsid w:val="00201DA1"/>
    <w:rsid w:val="002022A8"/>
    <w:rsid w:val="002023FE"/>
    <w:rsid w:val="002029F3"/>
    <w:rsid w:val="00202C1F"/>
    <w:rsid w:val="00203FA7"/>
    <w:rsid w:val="0020436E"/>
    <w:rsid w:val="002043CA"/>
    <w:rsid w:val="00204793"/>
    <w:rsid w:val="002048A6"/>
    <w:rsid w:val="00204A8B"/>
    <w:rsid w:val="002050C0"/>
    <w:rsid w:val="00205749"/>
    <w:rsid w:val="002065C1"/>
    <w:rsid w:val="00206983"/>
    <w:rsid w:val="002077EB"/>
    <w:rsid w:val="00207D52"/>
    <w:rsid w:val="00207E2A"/>
    <w:rsid w:val="00210FD9"/>
    <w:rsid w:val="0021111D"/>
    <w:rsid w:val="00211489"/>
    <w:rsid w:val="00211D5C"/>
    <w:rsid w:val="002129E5"/>
    <w:rsid w:val="00212BB4"/>
    <w:rsid w:val="00212F19"/>
    <w:rsid w:val="00213FD8"/>
    <w:rsid w:val="00214B9A"/>
    <w:rsid w:val="00214F55"/>
    <w:rsid w:val="0021595E"/>
    <w:rsid w:val="00216D62"/>
    <w:rsid w:val="002170E8"/>
    <w:rsid w:val="0021762E"/>
    <w:rsid w:val="0021770A"/>
    <w:rsid w:val="00217C9F"/>
    <w:rsid w:val="00217E81"/>
    <w:rsid w:val="0022007A"/>
    <w:rsid w:val="002208F0"/>
    <w:rsid w:val="00220D7D"/>
    <w:rsid w:val="00220E0E"/>
    <w:rsid w:val="00221037"/>
    <w:rsid w:val="0022125C"/>
    <w:rsid w:val="0022162C"/>
    <w:rsid w:val="0022186D"/>
    <w:rsid w:val="00221C47"/>
    <w:rsid w:val="00222158"/>
    <w:rsid w:val="002222C1"/>
    <w:rsid w:val="0022278D"/>
    <w:rsid w:val="00223489"/>
    <w:rsid w:val="0022372A"/>
    <w:rsid w:val="0022374B"/>
    <w:rsid w:val="00223763"/>
    <w:rsid w:val="00224A5C"/>
    <w:rsid w:val="00224B91"/>
    <w:rsid w:val="00224EE8"/>
    <w:rsid w:val="00225186"/>
    <w:rsid w:val="002251D3"/>
    <w:rsid w:val="002254D1"/>
    <w:rsid w:val="002259E5"/>
    <w:rsid w:val="00225D80"/>
    <w:rsid w:val="002270CC"/>
    <w:rsid w:val="0022772B"/>
    <w:rsid w:val="00227F05"/>
    <w:rsid w:val="00230F70"/>
    <w:rsid w:val="002312C0"/>
    <w:rsid w:val="00231884"/>
    <w:rsid w:val="00232347"/>
    <w:rsid w:val="002323D0"/>
    <w:rsid w:val="0023285D"/>
    <w:rsid w:val="00232C08"/>
    <w:rsid w:val="00232FED"/>
    <w:rsid w:val="00233034"/>
    <w:rsid w:val="002331E2"/>
    <w:rsid w:val="0023398C"/>
    <w:rsid w:val="002339A9"/>
    <w:rsid w:val="00233B59"/>
    <w:rsid w:val="00234243"/>
    <w:rsid w:val="00234D23"/>
    <w:rsid w:val="002353F4"/>
    <w:rsid w:val="002354A7"/>
    <w:rsid w:val="00235755"/>
    <w:rsid w:val="0023579E"/>
    <w:rsid w:val="00235B5F"/>
    <w:rsid w:val="00236B18"/>
    <w:rsid w:val="00236B7D"/>
    <w:rsid w:val="00236F82"/>
    <w:rsid w:val="002371F2"/>
    <w:rsid w:val="00237EB6"/>
    <w:rsid w:val="00240AC5"/>
    <w:rsid w:val="00240BE9"/>
    <w:rsid w:val="00240ED5"/>
    <w:rsid w:val="002419BA"/>
    <w:rsid w:val="00241C8F"/>
    <w:rsid w:val="00242EFF"/>
    <w:rsid w:val="00243C72"/>
    <w:rsid w:val="00243D30"/>
    <w:rsid w:val="0024412F"/>
    <w:rsid w:val="00244B42"/>
    <w:rsid w:val="00245B82"/>
    <w:rsid w:val="00245FBF"/>
    <w:rsid w:val="00246BE5"/>
    <w:rsid w:val="00246CFA"/>
    <w:rsid w:val="002470B3"/>
    <w:rsid w:val="00247FC3"/>
    <w:rsid w:val="00250050"/>
    <w:rsid w:val="00250513"/>
    <w:rsid w:val="00251183"/>
    <w:rsid w:val="0025127E"/>
    <w:rsid w:val="002522DF"/>
    <w:rsid w:val="00252A32"/>
    <w:rsid w:val="002537A6"/>
    <w:rsid w:val="00253BCC"/>
    <w:rsid w:val="00253EE2"/>
    <w:rsid w:val="00254026"/>
    <w:rsid w:val="002546AA"/>
    <w:rsid w:val="00254D9F"/>
    <w:rsid w:val="00254FA0"/>
    <w:rsid w:val="0025641B"/>
    <w:rsid w:val="00256746"/>
    <w:rsid w:val="00256E6D"/>
    <w:rsid w:val="00257050"/>
    <w:rsid w:val="00257476"/>
    <w:rsid w:val="0025749F"/>
    <w:rsid w:val="00260536"/>
    <w:rsid w:val="002607F1"/>
    <w:rsid w:val="0026142F"/>
    <w:rsid w:val="002615BF"/>
    <w:rsid w:val="00261ADA"/>
    <w:rsid w:val="00261F46"/>
    <w:rsid w:val="002629FD"/>
    <w:rsid w:val="0026360D"/>
    <w:rsid w:val="00263EAC"/>
    <w:rsid w:val="00264387"/>
    <w:rsid w:val="002643D4"/>
    <w:rsid w:val="00264FB1"/>
    <w:rsid w:val="002660A3"/>
    <w:rsid w:val="00266179"/>
    <w:rsid w:val="00266184"/>
    <w:rsid w:val="00266D23"/>
    <w:rsid w:val="0026702F"/>
    <w:rsid w:val="0026765D"/>
    <w:rsid w:val="002676B6"/>
    <w:rsid w:val="002700E5"/>
    <w:rsid w:val="00270F04"/>
    <w:rsid w:val="00271230"/>
    <w:rsid w:val="00271303"/>
    <w:rsid w:val="0027134F"/>
    <w:rsid w:val="002721D5"/>
    <w:rsid w:val="00272E10"/>
    <w:rsid w:val="00272F96"/>
    <w:rsid w:val="002730D0"/>
    <w:rsid w:val="0027377F"/>
    <w:rsid w:val="00273845"/>
    <w:rsid w:val="00274FA4"/>
    <w:rsid w:val="002753E6"/>
    <w:rsid w:val="00275543"/>
    <w:rsid w:val="00275562"/>
    <w:rsid w:val="002755E9"/>
    <w:rsid w:val="00275925"/>
    <w:rsid w:val="00275D91"/>
    <w:rsid w:val="00276055"/>
    <w:rsid w:val="002769C9"/>
    <w:rsid w:val="00276AB9"/>
    <w:rsid w:val="00276BD5"/>
    <w:rsid w:val="00276EC7"/>
    <w:rsid w:val="00277C8E"/>
    <w:rsid w:val="00282646"/>
    <w:rsid w:val="00282933"/>
    <w:rsid w:val="00282969"/>
    <w:rsid w:val="002829B2"/>
    <w:rsid w:val="00282AAF"/>
    <w:rsid w:val="00282D07"/>
    <w:rsid w:val="002831F7"/>
    <w:rsid w:val="00283636"/>
    <w:rsid w:val="00283AD6"/>
    <w:rsid w:val="002840F1"/>
    <w:rsid w:val="00284BBB"/>
    <w:rsid w:val="00285037"/>
    <w:rsid w:val="0028512D"/>
    <w:rsid w:val="00285681"/>
    <w:rsid w:val="00285CF0"/>
    <w:rsid w:val="002862BC"/>
    <w:rsid w:val="00286D17"/>
    <w:rsid w:val="00286E02"/>
    <w:rsid w:val="0029034F"/>
    <w:rsid w:val="0029037F"/>
    <w:rsid w:val="0029117C"/>
    <w:rsid w:val="00291D05"/>
    <w:rsid w:val="00291EE2"/>
    <w:rsid w:val="00292209"/>
    <w:rsid w:val="002924FD"/>
    <w:rsid w:val="0029306B"/>
    <w:rsid w:val="002931D8"/>
    <w:rsid w:val="00293D0C"/>
    <w:rsid w:val="00293F80"/>
    <w:rsid w:val="00294035"/>
    <w:rsid w:val="00295601"/>
    <w:rsid w:val="002958D8"/>
    <w:rsid w:val="00295C7C"/>
    <w:rsid w:val="0029614F"/>
    <w:rsid w:val="002965EE"/>
    <w:rsid w:val="002965F2"/>
    <w:rsid w:val="002966DC"/>
    <w:rsid w:val="00296B50"/>
    <w:rsid w:val="00297183"/>
    <w:rsid w:val="00297FC0"/>
    <w:rsid w:val="002A0218"/>
    <w:rsid w:val="002A0CB3"/>
    <w:rsid w:val="002A1226"/>
    <w:rsid w:val="002A16BA"/>
    <w:rsid w:val="002A1970"/>
    <w:rsid w:val="002A1F3C"/>
    <w:rsid w:val="002A2CDC"/>
    <w:rsid w:val="002A3F58"/>
    <w:rsid w:val="002A474B"/>
    <w:rsid w:val="002A4C81"/>
    <w:rsid w:val="002A50D9"/>
    <w:rsid w:val="002A5598"/>
    <w:rsid w:val="002A5A50"/>
    <w:rsid w:val="002A6D44"/>
    <w:rsid w:val="002A6E2B"/>
    <w:rsid w:val="002A6F73"/>
    <w:rsid w:val="002A721D"/>
    <w:rsid w:val="002A7661"/>
    <w:rsid w:val="002A7843"/>
    <w:rsid w:val="002A7B5E"/>
    <w:rsid w:val="002B0A2D"/>
    <w:rsid w:val="002B1C72"/>
    <w:rsid w:val="002B2038"/>
    <w:rsid w:val="002B21D2"/>
    <w:rsid w:val="002B2A52"/>
    <w:rsid w:val="002B2A6F"/>
    <w:rsid w:val="002B2B39"/>
    <w:rsid w:val="002B2F6E"/>
    <w:rsid w:val="002B34EB"/>
    <w:rsid w:val="002B3CDD"/>
    <w:rsid w:val="002B41DE"/>
    <w:rsid w:val="002B4384"/>
    <w:rsid w:val="002B4608"/>
    <w:rsid w:val="002B4890"/>
    <w:rsid w:val="002B48AD"/>
    <w:rsid w:val="002B56A7"/>
    <w:rsid w:val="002B5AEB"/>
    <w:rsid w:val="002B5DA5"/>
    <w:rsid w:val="002B6022"/>
    <w:rsid w:val="002B61B6"/>
    <w:rsid w:val="002B63DA"/>
    <w:rsid w:val="002B6BBC"/>
    <w:rsid w:val="002B722D"/>
    <w:rsid w:val="002B7392"/>
    <w:rsid w:val="002B7E5E"/>
    <w:rsid w:val="002C0653"/>
    <w:rsid w:val="002C184C"/>
    <w:rsid w:val="002C1894"/>
    <w:rsid w:val="002C19FD"/>
    <w:rsid w:val="002C1ECF"/>
    <w:rsid w:val="002C2F45"/>
    <w:rsid w:val="002C397B"/>
    <w:rsid w:val="002C4163"/>
    <w:rsid w:val="002C4C69"/>
    <w:rsid w:val="002C4CEA"/>
    <w:rsid w:val="002C5066"/>
    <w:rsid w:val="002C506C"/>
    <w:rsid w:val="002C5575"/>
    <w:rsid w:val="002C5B67"/>
    <w:rsid w:val="002C6FF0"/>
    <w:rsid w:val="002C74DB"/>
    <w:rsid w:val="002D018D"/>
    <w:rsid w:val="002D0543"/>
    <w:rsid w:val="002D08A1"/>
    <w:rsid w:val="002D0BA6"/>
    <w:rsid w:val="002D104A"/>
    <w:rsid w:val="002D10C4"/>
    <w:rsid w:val="002D1C5B"/>
    <w:rsid w:val="002D1E14"/>
    <w:rsid w:val="002D2296"/>
    <w:rsid w:val="002D2412"/>
    <w:rsid w:val="002D275C"/>
    <w:rsid w:val="002D2A11"/>
    <w:rsid w:val="002D4727"/>
    <w:rsid w:val="002D4C63"/>
    <w:rsid w:val="002D514A"/>
    <w:rsid w:val="002D5B62"/>
    <w:rsid w:val="002D61AC"/>
    <w:rsid w:val="002D6331"/>
    <w:rsid w:val="002D6933"/>
    <w:rsid w:val="002D725E"/>
    <w:rsid w:val="002D7C90"/>
    <w:rsid w:val="002E0A70"/>
    <w:rsid w:val="002E19A0"/>
    <w:rsid w:val="002E1A07"/>
    <w:rsid w:val="002E1CA2"/>
    <w:rsid w:val="002E1EA1"/>
    <w:rsid w:val="002E212A"/>
    <w:rsid w:val="002E2D66"/>
    <w:rsid w:val="002E3095"/>
    <w:rsid w:val="002E439E"/>
    <w:rsid w:val="002E5958"/>
    <w:rsid w:val="002E6EF3"/>
    <w:rsid w:val="002E7483"/>
    <w:rsid w:val="002E7AA3"/>
    <w:rsid w:val="002F0A41"/>
    <w:rsid w:val="002F0BB2"/>
    <w:rsid w:val="002F0E96"/>
    <w:rsid w:val="002F1761"/>
    <w:rsid w:val="002F1D56"/>
    <w:rsid w:val="002F2AB0"/>
    <w:rsid w:val="002F33F9"/>
    <w:rsid w:val="002F379C"/>
    <w:rsid w:val="002F381E"/>
    <w:rsid w:val="002F390E"/>
    <w:rsid w:val="002F3ED6"/>
    <w:rsid w:val="002F405A"/>
    <w:rsid w:val="002F4A16"/>
    <w:rsid w:val="002F5BEB"/>
    <w:rsid w:val="002F6C92"/>
    <w:rsid w:val="002F7025"/>
    <w:rsid w:val="002F7291"/>
    <w:rsid w:val="002F7840"/>
    <w:rsid w:val="00300670"/>
    <w:rsid w:val="003006EF"/>
    <w:rsid w:val="00300C0F"/>
    <w:rsid w:val="00301750"/>
    <w:rsid w:val="00301F90"/>
    <w:rsid w:val="003021FC"/>
    <w:rsid w:val="00302A83"/>
    <w:rsid w:val="00302D41"/>
    <w:rsid w:val="003033E9"/>
    <w:rsid w:val="00303515"/>
    <w:rsid w:val="00303DFB"/>
    <w:rsid w:val="00303E53"/>
    <w:rsid w:val="00303FD7"/>
    <w:rsid w:val="003041AC"/>
    <w:rsid w:val="003042ED"/>
    <w:rsid w:val="003056BE"/>
    <w:rsid w:val="00305751"/>
    <w:rsid w:val="00305A82"/>
    <w:rsid w:val="00305F1F"/>
    <w:rsid w:val="0030673E"/>
    <w:rsid w:val="00306DB0"/>
    <w:rsid w:val="00307224"/>
    <w:rsid w:val="0030735C"/>
    <w:rsid w:val="003075D1"/>
    <w:rsid w:val="0031049E"/>
    <w:rsid w:val="003104E0"/>
    <w:rsid w:val="00311E53"/>
    <w:rsid w:val="003123C7"/>
    <w:rsid w:val="003124BC"/>
    <w:rsid w:val="003135A8"/>
    <w:rsid w:val="003139CC"/>
    <w:rsid w:val="00313AED"/>
    <w:rsid w:val="00313B54"/>
    <w:rsid w:val="003146E4"/>
    <w:rsid w:val="00314821"/>
    <w:rsid w:val="003148FE"/>
    <w:rsid w:val="00315A43"/>
    <w:rsid w:val="003164E4"/>
    <w:rsid w:val="00316AC4"/>
    <w:rsid w:val="00316B35"/>
    <w:rsid w:val="00316D94"/>
    <w:rsid w:val="00317628"/>
    <w:rsid w:val="00317768"/>
    <w:rsid w:val="00317798"/>
    <w:rsid w:val="0031795B"/>
    <w:rsid w:val="003200BC"/>
    <w:rsid w:val="0032016A"/>
    <w:rsid w:val="00320A3C"/>
    <w:rsid w:val="0032130B"/>
    <w:rsid w:val="00321EB2"/>
    <w:rsid w:val="003222A5"/>
    <w:rsid w:val="00322A1D"/>
    <w:rsid w:val="00323DB1"/>
    <w:rsid w:val="003244B8"/>
    <w:rsid w:val="003245EE"/>
    <w:rsid w:val="00324D68"/>
    <w:rsid w:val="0032501A"/>
    <w:rsid w:val="0032511F"/>
    <w:rsid w:val="003252F0"/>
    <w:rsid w:val="003255F4"/>
    <w:rsid w:val="00325756"/>
    <w:rsid w:val="00325A7D"/>
    <w:rsid w:val="00327527"/>
    <w:rsid w:val="00327A06"/>
    <w:rsid w:val="00330168"/>
    <w:rsid w:val="00330828"/>
    <w:rsid w:val="00330862"/>
    <w:rsid w:val="003309E4"/>
    <w:rsid w:val="0033136E"/>
    <w:rsid w:val="00331AEE"/>
    <w:rsid w:val="00331C94"/>
    <w:rsid w:val="003326EA"/>
    <w:rsid w:val="00332BA6"/>
    <w:rsid w:val="00332DA1"/>
    <w:rsid w:val="00333E41"/>
    <w:rsid w:val="0033448D"/>
    <w:rsid w:val="00334A06"/>
    <w:rsid w:val="00334E5C"/>
    <w:rsid w:val="00335106"/>
    <w:rsid w:val="003362B4"/>
    <w:rsid w:val="00336477"/>
    <w:rsid w:val="003365C4"/>
    <w:rsid w:val="00336759"/>
    <w:rsid w:val="00336A11"/>
    <w:rsid w:val="00337183"/>
    <w:rsid w:val="003378E7"/>
    <w:rsid w:val="0033794B"/>
    <w:rsid w:val="00340387"/>
    <w:rsid w:val="00340905"/>
    <w:rsid w:val="00340B55"/>
    <w:rsid w:val="00341218"/>
    <w:rsid w:val="003418B0"/>
    <w:rsid w:val="003418E2"/>
    <w:rsid w:val="00341945"/>
    <w:rsid w:val="00342005"/>
    <w:rsid w:val="0034231D"/>
    <w:rsid w:val="003424CB"/>
    <w:rsid w:val="00344A34"/>
    <w:rsid w:val="00344A49"/>
    <w:rsid w:val="0034605C"/>
    <w:rsid w:val="0034655B"/>
    <w:rsid w:val="00346D29"/>
    <w:rsid w:val="00346E33"/>
    <w:rsid w:val="003470A6"/>
    <w:rsid w:val="00347237"/>
    <w:rsid w:val="0034763D"/>
    <w:rsid w:val="00347B78"/>
    <w:rsid w:val="00347F80"/>
    <w:rsid w:val="00350C97"/>
    <w:rsid w:val="00350E11"/>
    <w:rsid w:val="003519E0"/>
    <w:rsid w:val="003523A3"/>
    <w:rsid w:val="00352D05"/>
    <w:rsid w:val="00353555"/>
    <w:rsid w:val="00353C5B"/>
    <w:rsid w:val="00354253"/>
    <w:rsid w:val="00354DE3"/>
    <w:rsid w:val="0035599B"/>
    <w:rsid w:val="00356F7D"/>
    <w:rsid w:val="0036021D"/>
    <w:rsid w:val="0036090F"/>
    <w:rsid w:val="003613D7"/>
    <w:rsid w:val="00361595"/>
    <w:rsid w:val="00361AD8"/>
    <w:rsid w:val="00361E1B"/>
    <w:rsid w:val="00361FED"/>
    <w:rsid w:val="003623E8"/>
    <w:rsid w:val="00362D61"/>
    <w:rsid w:val="0036322E"/>
    <w:rsid w:val="0036329E"/>
    <w:rsid w:val="0036350C"/>
    <w:rsid w:val="003635C1"/>
    <w:rsid w:val="003638D8"/>
    <w:rsid w:val="00363F50"/>
    <w:rsid w:val="00364260"/>
    <w:rsid w:val="0036487D"/>
    <w:rsid w:val="0036585E"/>
    <w:rsid w:val="003662DF"/>
    <w:rsid w:val="003674FE"/>
    <w:rsid w:val="00367524"/>
    <w:rsid w:val="003678F1"/>
    <w:rsid w:val="00367F48"/>
    <w:rsid w:val="003708F8"/>
    <w:rsid w:val="0037102C"/>
    <w:rsid w:val="003722FB"/>
    <w:rsid w:val="00372539"/>
    <w:rsid w:val="00373683"/>
    <w:rsid w:val="003738B9"/>
    <w:rsid w:val="003738D9"/>
    <w:rsid w:val="00375231"/>
    <w:rsid w:val="00375463"/>
    <w:rsid w:val="003754A5"/>
    <w:rsid w:val="00375A81"/>
    <w:rsid w:val="00375C13"/>
    <w:rsid w:val="00376A52"/>
    <w:rsid w:val="00376DB9"/>
    <w:rsid w:val="00376FE8"/>
    <w:rsid w:val="00377450"/>
    <w:rsid w:val="00380098"/>
    <w:rsid w:val="003803E6"/>
    <w:rsid w:val="00380A1B"/>
    <w:rsid w:val="00380BF5"/>
    <w:rsid w:val="00380DE9"/>
    <w:rsid w:val="00381311"/>
    <w:rsid w:val="00382021"/>
    <w:rsid w:val="0038266E"/>
    <w:rsid w:val="00382694"/>
    <w:rsid w:val="0038278A"/>
    <w:rsid w:val="00382D2F"/>
    <w:rsid w:val="00383947"/>
    <w:rsid w:val="003841BB"/>
    <w:rsid w:val="0038493B"/>
    <w:rsid w:val="00384994"/>
    <w:rsid w:val="00384E46"/>
    <w:rsid w:val="00385532"/>
    <w:rsid w:val="0038581A"/>
    <w:rsid w:val="003863C4"/>
    <w:rsid w:val="003864A3"/>
    <w:rsid w:val="00386C16"/>
    <w:rsid w:val="00386F03"/>
    <w:rsid w:val="00387AB2"/>
    <w:rsid w:val="00390194"/>
    <w:rsid w:val="00390D33"/>
    <w:rsid w:val="00391940"/>
    <w:rsid w:val="00392F1D"/>
    <w:rsid w:val="0039334D"/>
    <w:rsid w:val="00393845"/>
    <w:rsid w:val="00393A74"/>
    <w:rsid w:val="00394778"/>
    <w:rsid w:val="00394E30"/>
    <w:rsid w:val="003964AD"/>
    <w:rsid w:val="003968EB"/>
    <w:rsid w:val="00396B20"/>
    <w:rsid w:val="0039719B"/>
    <w:rsid w:val="003974DB"/>
    <w:rsid w:val="003977E4"/>
    <w:rsid w:val="00397A4B"/>
    <w:rsid w:val="00397E1E"/>
    <w:rsid w:val="003A0499"/>
    <w:rsid w:val="003A1083"/>
    <w:rsid w:val="003A2260"/>
    <w:rsid w:val="003A251E"/>
    <w:rsid w:val="003A2BB5"/>
    <w:rsid w:val="003A324C"/>
    <w:rsid w:val="003A32C4"/>
    <w:rsid w:val="003A3399"/>
    <w:rsid w:val="003A379D"/>
    <w:rsid w:val="003A3E0B"/>
    <w:rsid w:val="003A44E5"/>
    <w:rsid w:val="003A4CC0"/>
    <w:rsid w:val="003A4D46"/>
    <w:rsid w:val="003A4E5C"/>
    <w:rsid w:val="003A4E5D"/>
    <w:rsid w:val="003A5012"/>
    <w:rsid w:val="003A5909"/>
    <w:rsid w:val="003A6525"/>
    <w:rsid w:val="003A694A"/>
    <w:rsid w:val="003A6A43"/>
    <w:rsid w:val="003A6CD6"/>
    <w:rsid w:val="003A6DF1"/>
    <w:rsid w:val="003A6F53"/>
    <w:rsid w:val="003A7259"/>
    <w:rsid w:val="003A780F"/>
    <w:rsid w:val="003B10AF"/>
    <w:rsid w:val="003B1269"/>
    <w:rsid w:val="003B2129"/>
    <w:rsid w:val="003B2362"/>
    <w:rsid w:val="003B26AD"/>
    <w:rsid w:val="003B2F6F"/>
    <w:rsid w:val="003B39A4"/>
    <w:rsid w:val="003B3A25"/>
    <w:rsid w:val="003B3F1A"/>
    <w:rsid w:val="003B4961"/>
    <w:rsid w:val="003B4BA3"/>
    <w:rsid w:val="003B5857"/>
    <w:rsid w:val="003B6D7C"/>
    <w:rsid w:val="003B7290"/>
    <w:rsid w:val="003C01CB"/>
    <w:rsid w:val="003C0233"/>
    <w:rsid w:val="003C0445"/>
    <w:rsid w:val="003C0563"/>
    <w:rsid w:val="003C06BA"/>
    <w:rsid w:val="003C097D"/>
    <w:rsid w:val="003C09AC"/>
    <w:rsid w:val="003C0F55"/>
    <w:rsid w:val="003C1102"/>
    <w:rsid w:val="003C1170"/>
    <w:rsid w:val="003C151C"/>
    <w:rsid w:val="003C173D"/>
    <w:rsid w:val="003C1A60"/>
    <w:rsid w:val="003C1FCF"/>
    <w:rsid w:val="003C20D7"/>
    <w:rsid w:val="003C2717"/>
    <w:rsid w:val="003C2C4F"/>
    <w:rsid w:val="003C2F69"/>
    <w:rsid w:val="003C317B"/>
    <w:rsid w:val="003C368A"/>
    <w:rsid w:val="003C3BD2"/>
    <w:rsid w:val="003C4426"/>
    <w:rsid w:val="003C4779"/>
    <w:rsid w:val="003C57BE"/>
    <w:rsid w:val="003C669D"/>
    <w:rsid w:val="003C7490"/>
    <w:rsid w:val="003C7760"/>
    <w:rsid w:val="003C78BB"/>
    <w:rsid w:val="003C78D4"/>
    <w:rsid w:val="003C7F6C"/>
    <w:rsid w:val="003D06C0"/>
    <w:rsid w:val="003D0CDC"/>
    <w:rsid w:val="003D1086"/>
    <w:rsid w:val="003D149E"/>
    <w:rsid w:val="003D1BE9"/>
    <w:rsid w:val="003D2008"/>
    <w:rsid w:val="003D2AC0"/>
    <w:rsid w:val="003D2E2E"/>
    <w:rsid w:val="003D3AC9"/>
    <w:rsid w:val="003D3E03"/>
    <w:rsid w:val="003D3E7D"/>
    <w:rsid w:val="003D41BC"/>
    <w:rsid w:val="003D4506"/>
    <w:rsid w:val="003D45D0"/>
    <w:rsid w:val="003D528A"/>
    <w:rsid w:val="003D6021"/>
    <w:rsid w:val="003D7368"/>
    <w:rsid w:val="003D784D"/>
    <w:rsid w:val="003E05F0"/>
    <w:rsid w:val="003E0D36"/>
    <w:rsid w:val="003E1263"/>
    <w:rsid w:val="003E1AC4"/>
    <w:rsid w:val="003E1FCD"/>
    <w:rsid w:val="003E2A2F"/>
    <w:rsid w:val="003E2FC3"/>
    <w:rsid w:val="003E33F3"/>
    <w:rsid w:val="003E398B"/>
    <w:rsid w:val="003E40F2"/>
    <w:rsid w:val="003E4E59"/>
    <w:rsid w:val="003E53A0"/>
    <w:rsid w:val="003E5535"/>
    <w:rsid w:val="003E5639"/>
    <w:rsid w:val="003E56F7"/>
    <w:rsid w:val="003E5CE5"/>
    <w:rsid w:val="003E635C"/>
    <w:rsid w:val="003E69B9"/>
    <w:rsid w:val="003E6AE6"/>
    <w:rsid w:val="003E6B97"/>
    <w:rsid w:val="003E6D63"/>
    <w:rsid w:val="003E712D"/>
    <w:rsid w:val="003E78DB"/>
    <w:rsid w:val="003E7A13"/>
    <w:rsid w:val="003E7DBD"/>
    <w:rsid w:val="003F0730"/>
    <w:rsid w:val="003F29DF"/>
    <w:rsid w:val="003F2A5C"/>
    <w:rsid w:val="003F3541"/>
    <w:rsid w:val="003F3653"/>
    <w:rsid w:val="003F36E7"/>
    <w:rsid w:val="003F49F0"/>
    <w:rsid w:val="003F4E38"/>
    <w:rsid w:val="003F4EFD"/>
    <w:rsid w:val="003F51E0"/>
    <w:rsid w:val="003F5EAD"/>
    <w:rsid w:val="003F6F95"/>
    <w:rsid w:val="003F73B2"/>
    <w:rsid w:val="003F73F3"/>
    <w:rsid w:val="003F75E8"/>
    <w:rsid w:val="003F776F"/>
    <w:rsid w:val="003F7A5D"/>
    <w:rsid w:val="003F7BD9"/>
    <w:rsid w:val="0040002A"/>
    <w:rsid w:val="00400445"/>
    <w:rsid w:val="004005FB"/>
    <w:rsid w:val="00401618"/>
    <w:rsid w:val="00402829"/>
    <w:rsid w:val="0040288C"/>
    <w:rsid w:val="004029D4"/>
    <w:rsid w:val="00402E8F"/>
    <w:rsid w:val="00404032"/>
    <w:rsid w:val="00404386"/>
    <w:rsid w:val="004044A6"/>
    <w:rsid w:val="004045F4"/>
    <w:rsid w:val="00404777"/>
    <w:rsid w:val="004052AC"/>
    <w:rsid w:val="00406410"/>
    <w:rsid w:val="004071CF"/>
    <w:rsid w:val="004074E6"/>
    <w:rsid w:val="004102D5"/>
    <w:rsid w:val="0041121C"/>
    <w:rsid w:val="004119B1"/>
    <w:rsid w:val="00411BE0"/>
    <w:rsid w:val="00411C7E"/>
    <w:rsid w:val="00412C66"/>
    <w:rsid w:val="004130B9"/>
    <w:rsid w:val="0041328C"/>
    <w:rsid w:val="004134E2"/>
    <w:rsid w:val="00413A23"/>
    <w:rsid w:val="0041400A"/>
    <w:rsid w:val="004145AC"/>
    <w:rsid w:val="00414D84"/>
    <w:rsid w:val="00414E7E"/>
    <w:rsid w:val="00415F95"/>
    <w:rsid w:val="00416024"/>
    <w:rsid w:val="004160A6"/>
    <w:rsid w:val="00416284"/>
    <w:rsid w:val="00416AB6"/>
    <w:rsid w:val="00416CC2"/>
    <w:rsid w:val="00417EEC"/>
    <w:rsid w:val="00417F6D"/>
    <w:rsid w:val="004209EF"/>
    <w:rsid w:val="00420A57"/>
    <w:rsid w:val="00420A82"/>
    <w:rsid w:val="00421063"/>
    <w:rsid w:val="00421332"/>
    <w:rsid w:val="0042213F"/>
    <w:rsid w:val="004228DC"/>
    <w:rsid w:val="00422E77"/>
    <w:rsid w:val="00423004"/>
    <w:rsid w:val="00423586"/>
    <w:rsid w:val="0042371E"/>
    <w:rsid w:val="00423723"/>
    <w:rsid w:val="00423B1D"/>
    <w:rsid w:val="004245A6"/>
    <w:rsid w:val="0042464E"/>
    <w:rsid w:val="00424F85"/>
    <w:rsid w:val="00427778"/>
    <w:rsid w:val="00431873"/>
    <w:rsid w:val="00431C4B"/>
    <w:rsid w:val="00432259"/>
    <w:rsid w:val="004323AF"/>
    <w:rsid w:val="004324A6"/>
    <w:rsid w:val="00432956"/>
    <w:rsid w:val="00433E5F"/>
    <w:rsid w:val="004340EB"/>
    <w:rsid w:val="004346F3"/>
    <w:rsid w:val="00435019"/>
    <w:rsid w:val="00435423"/>
    <w:rsid w:val="00435BBE"/>
    <w:rsid w:val="00436157"/>
    <w:rsid w:val="0043629A"/>
    <w:rsid w:val="00436CD8"/>
    <w:rsid w:val="0043731C"/>
    <w:rsid w:val="00437943"/>
    <w:rsid w:val="00437A10"/>
    <w:rsid w:val="00440304"/>
    <w:rsid w:val="00440753"/>
    <w:rsid w:val="00440802"/>
    <w:rsid w:val="00441539"/>
    <w:rsid w:val="00441FD7"/>
    <w:rsid w:val="004427F8"/>
    <w:rsid w:val="00442954"/>
    <w:rsid w:val="00442A33"/>
    <w:rsid w:val="00443704"/>
    <w:rsid w:val="00443C61"/>
    <w:rsid w:val="00444833"/>
    <w:rsid w:val="0044484C"/>
    <w:rsid w:val="004452A2"/>
    <w:rsid w:val="0044534D"/>
    <w:rsid w:val="004456CD"/>
    <w:rsid w:val="00445C16"/>
    <w:rsid w:val="00445C5E"/>
    <w:rsid w:val="00446158"/>
    <w:rsid w:val="00446633"/>
    <w:rsid w:val="004468EE"/>
    <w:rsid w:val="00446CE5"/>
    <w:rsid w:val="00446DCF"/>
    <w:rsid w:val="00447302"/>
    <w:rsid w:val="00450430"/>
    <w:rsid w:val="00450F6E"/>
    <w:rsid w:val="004510A6"/>
    <w:rsid w:val="0045110C"/>
    <w:rsid w:val="004512C6"/>
    <w:rsid w:val="004513B1"/>
    <w:rsid w:val="004513CB"/>
    <w:rsid w:val="004519B2"/>
    <w:rsid w:val="00451B9A"/>
    <w:rsid w:val="0045232F"/>
    <w:rsid w:val="0045291F"/>
    <w:rsid w:val="00452947"/>
    <w:rsid w:val="0045390E"/>
    <w:rsid w:val="00453AAB"/>
    <w:rsid w:val="00453FA0"/>
    <w:rsid w:val="0045408B"/>
    <w:rsid w:val="00454156"/>
    <w:rsid w:val="00454356"/>
    <w:rsid w:val="004546F4"/>
    <w:rsid w:val="00454AC5"/>
    <w:rsid w:val="00454E28"/>
    <w:rsid w:val="00455225"/>
    <w:rsid w:val="00455D3B"/>
    <w:rsid w:val="004560F3"/>
    <w:rsid w:val="0045621C"/>
    <w:rsid w:val="00456342"/>
    <w:rsid w:val="00456BB5"/>
    <w:rsid w:val="00456C47"/>
    <w:rsid w:val="00456D98"/>
    <w:rsid w:val="0045752C"/>
    <w:rsid w:val="004600A1"/>
    <w:rsid w:val="00460F29"/>
    <w:rsid w:val="00460F3B"/>
    <w:rsid w:val="00461119"/>
    <w:rsid w:val="00461AB6"/>
    <w:rsid w:val="00462130"/>
    <w:rsid w:val="004626B3"/>
    <w:rsid w:val="0046280A"/>
    <w:rsid w:val="00462933"/>
    <w:rsid w:val="00463824"/>
    <w:rsid w:val="0046470E"/>
    <w:rsid w:val="00464A81"/>
    <w:rsid w:val="00465E56"/>
    <w:rsid w:val="00466D2C"/>
    <w:rsid w:val="0047056C"/>
    <w:rsid w:val="00470BDB"/>
    <w:rsid w:val="00471136"/>
    <w:rsid w:val="00471289"/>
    <w:rsid w:val="004712BB"/>
    <w:rsid w:val="00471DB8"/>
    <w:rsid w:val="00472A49"/>
    <w:rsid w:val="0047327F"/>
    <w:rsid w:val="004735B8"/>
    <w:rsid w:val="004743D2"/>
    <w:rsid w:val="0047441C"/>
    <w:rsid w:val="004756DF"/>
    <w:rsid w:val="00475B07"/>
    <w:rsid w:val="004767D2"/>
    <w:rsid w:val="00476995"/>
    <w:rsid w:val="00476A9D"/>
    <w:rsid w:val="0047785D"/>
    <w:rsid w:val="004778B0"/>
    <w:rsid w:val="004809F3"/>
    <w:rsid w:val="00482212"/>
    <w:rsid w:val="0048254E"/>
    <w:rsid w:val="00482CE9"/>
    <w:rsid w:val="00483092"/>
    <w:rsid w:val="00483342"/>
    <w:rsid w:val="00483484"/>
    <w:rsid w:val="00483802"/>
    <w:rsid w:val="00483A02"/>
    <w:rsid w:val="00483AEF"/>
    <w:rsid w:val="00483B30"/>
    <w:rsid w:val="00483B68"/>
    <w:rsid w:val="0048401B"/>
    <w:rsid w:val="00484284"/>
    <w:rsid w:val="00484416"/>
    <w:rsid w:val="004846AA"/>
    <w:rsid w:val="00484752"/>
    <w:rsid w:val="0048486C"/>
    <w:rsid w:val="00484ED2"/>
    <w:rsid w:val="004857B0"/>
    <w:rsid w:val="004858B7"/>
    <w:rsid w:val="00485DEA"/>
    <w:rsid w:val="00486171"/>
    <w:rsid w:val="00486846"/>
    <w:rsid w:val="00486A6B"/>
    <w:rsid w:val="00486BA0"/>
    <w:rsid w:val="00486DA4"/>
    <w:rsid w:val="00487083"/>
    <w:rsid w:val="004873A0"/>
    <w:rsid w:val="00487811"/>
    <w:rsid w:val="00487E0C"/>
    <w:rsid w:val="004901AB"/>
    <w:rsid w:val="004909CB"/>
    <w:rsid w:val="00490D44"/>
    <w:rsid w:val="0049180E"/>
    <w:rsid w:val="004919A3"/>
    <w:rsid w:val="00491B3D"/>
    <w:rsid w:val="00492E63"/>
    <w:rsid w:val="004933B3"/>
    <w:rsid w:val="00493D94"/>
    <w:rsid w:val="00494636"/>
    <w:rsid w:val="00495D6F"/>
    <w:rsid w:val="00496938"/>
    <w:rsid w:val="00496CE7"/>
    <w:rsid w:val="00497926"/>
    <w:rsid w:val="004A00D6"/>
    <w:rsid w:val="004A0A91"/>
    <w:rsid w:val="004A101A"/>
    <w:rsid w:val="004A1819"/>
    <w:rsid w:val="004A1C63"/>
    <w:rsid w:val="004A2151"/>
    <w:rsid w:val="004A2181"/>
    <w:rsid w:val="004A275E"/>
    <w:rsid w:val="004A2CF1"/>
    <w:rsid w:val="004A2F4D"/>
    <w:rsid w:val="004A3617"/>
    <w:rsid w:val="004A37A6"/>
    <w:rsid w:val="004A3F92"/>
    <w:rsid w:val="004A4371"/>
    <w:rsid w:val="004A4C68"/>
    <w:rsid w:val="004A5D8B"/>
    <w:rsid w:val="004A682C"/>
    <w:rsid w:val="004A68A1"/>
    <w:rsid w:val="004A6A8F"/>
    <w:rsid w:val="004A6F91"/>
    <w:rsid w:val="004A7DFB"/>
    <w:rsid w:val="004B032A"/>
    <w:rsid w:val="004B1AA4"/>
    <w:rsid w:val="004B1FFB"/>
    <w:rsid w:val="004B2081"/>
    <w:rsid w:val="004B2546"/>
    <w:rsid w:val="004B2914"/>
    <w:rsid w:val="004B2F7B"/>
    <w:rsid w:val="004B3A21"/>
    <w:rsid w:val="004B3DF1"/>
    <w:rsid w:val="004B42E8"/>
    <w:rsid w:val="004B4E56"/>
    <w:rsid w:val="004B5D23"/>
    <w:rsid w:val="004B69DC"/>
    <w:rsid w:val="004B6F04"/>
    <w:rsid w:val="004B7C33"/>
    <w:rsid w:val="004C0458"/>
    <w:rsid w:val="004C0618"/>
    <w:rsid w:val="004C09EA"/>
    <w:rsid w:val="004C0BB4"/>
    <w:rsid w:val="004C1315"/>
    <w:rsid w:val="004C16D5"/>
    <w:rsid w:val="004C171D"/>
    <w:rsid w:val="004C18A1"/>
    <w:rsid w:val="004C1982"/>
    <w:rsid w:val="004C1CAB"/>
    <w:rsid w:val="004C1E99"/>
    <w:rsid w:val="004C24AC"/>
    <w:rsid w:val="004C2521"/>
    <w:rsid w:val="004C26BA"/>
    <w:rsid w:val="004C2795"/>
    <w:rsid w:val="004C2DA0"/>
    <w:rsid w:val="004C2F20"/>
    <w:rsid w:val="004C2FA5"/>
    <w:rsid w:val="004C342F"/>
    <w:rsid w:val="004C3F5E"/>
    <w:rsid w:val="004C4889"/>
    <w:rsid w:val="004C4C0D"/>
    <w:rsid w:val="004C5447"/>
    <w:rsid w:val="004C5743"/>
    <w:rsid w:val="004C5901"/>
    <w:rsid w:val="004C5B88"/>
    <w:rsid w:val="004C5BF8"/>
    <w:rsid w:val="004C5C4B"/>
    <w:rsid w:val="004C6208"/>
    <w:rsid w:val="004C660E"/>
    <w:rsid w:val="004C7075"/>
    <w:rsid w:val="004C70CE"/>
    <w:rsid w:val="004C71AA"/>
    <w:rsid w:val="004C71FE"/>
    <w:rsid w:val="004C730A"/>
    <w:rsid w:val="004C7D02"/>
    <w:rsid w:val="004C7E17"/>
    <w:rsid w:val="004D294A"/>
    <w:rsid w:val="004D2999"/>
    <w:rsid w:val="004D2ABA"/>
    <w:rsid w:val="004D2EFB"/>
    <w:rsid w:val="004D3CCB"/>
    <w:rsid w:val="004D3FFE"/>
    <w:rsid w:val="004D4BCD"/>
    <w:rsid w:val="004D55C1"/>
    <w:rsid w:val="004D5CDA"/>
    <w:rsid w:val="004D60EE"/>
    <w:rsid w:val="004D6210"/>
    <w:rsid w:val="004D62C4"/>
    <w:rsid w:val="004D6511"/>
    <w:rsid w:val="004D6B7F"/>
    <w:rsid w:val="004D7CDE"/>
    <w:rsid w:val="004E01E1"/>
    <w:rsid w:val="004E0E0C"/>
    <w:rsid w:val="004E1508"/>
    <w:rsid w:val="004E16AC"/>
    <w:rsid w:val="004E1AF4"/>
    <w:rsid w:val="004E2176"/>
    <w:rsid w:val="004E3C77"/>
    <w:rsid w:val="004E41B2"/>
    <w:rsid w:val="004E4605"/>
    <w:rsid w:val="004E4932"/>
    <w:rsid w:val="004E4A8C"/>
    <w:rsid w:val="004E4E17"/>
    <w:rsid w:val="004E50D8"/>
    <w:rsid w:val="004E5844"/>
    <w:rsid w:val="004E5E9F"/>
    <w:rsid w:val="004E65A1"/>
    <w:rsid w:val="004E6786"/>
    <w:rsid w:val="004E6B55"/>
    <w:rsid w:val="004E6B81"/>
    <w:rsid w:val="004F01B1"/>
    <w:rsid w:val="004F0EB7"/>
    <w:rsid w:val="004F14C2"/>
    <w:rsid w:val="004F1AF3"/>
    <w:rsid w:val="004F2826"/>
    <w:rsid w:val="004F3FC2"/>
    <w:rsid w:val="004F4451"/>
    <w:rsid w:val="004F4554"/>
    <w:rsid w:val="004F48BB"/>
    <w:rsid w:val="004F4A73"/>
    <w:rsid w:val="004F4DA9"/>
    <w:rsid w:val="004F5021"/>
    <w:rsid w:val="004F5374"/>
    <w:rsid w:val="004F56D3"/>
    <w:rsid w:val="004F57F8"/>
    <w:rsid w:val="004F6644"/>
    <w:rsid w:val="004F7F24"/>
    <w:rsid w:val="00500FC6"/>
    <w:rsid w:val="0050125E"/>
    <w:rsid w:val="005012C6"/>
    <w:rsid w:val="00501327"/>
    <w:rsid w:val="00501989"/>
    <w:rsid w:val="0050198A"/>
    <w:rsid w:val="00501C65"/>
    <w:rsid w:val="00501DE1"/>
    <w:rsid w:val="005025B2"/>
    <w:rsid w:val="005026BC"/>
    <w:rsid w:val="00503053"/>
    <w:rsid w:val="00503D50"/>
    <w:rsid w:val="00503DCF"/>
    <w:rsid w:val="00504025"/>
    <w:rsid w:val="005043B4"/>
    <w:rsid w:val="005044CF"/>
    <w:rsid w:val="0050475A"/>
    <w:rsid w:val="0050585F"/>
    <w:rsid w:val="0050598C"/>
    <w:rsid w:val="00505C51"/>
    <w:rsid w:val="00506270"/>
    <w:rsid w:val="00507419"/>
    <w:rsid w:val="0051135D"/>
    <w:rsid w:val="005116FF"/>
    <w:rsid w:val="00511792"/>
    <w:rsid w:val="00513306"/>
    <w:rsid w:val="0051330B"/>
    <w:rsid w:val="0051391D"/>
    <w:rsid w:val="005139C9"/>
    <w:rsid w:val="005143F6"/>
    <w:rsid w:val="005147B0"/>
    <w:rsid w:val="005149D4"/>
    <w:rsid w:val="00515752"/>
    <w:rsid w:val="00515863"/>
    <w:rsid w:val="00515DCF"/>
    <w:rsid w:val="0051607D"/>
    <w:rsid w:val="00516857"/>
    <w:rsid w:val="00516E5F"/>
    <w:rsid w:val="00517901"/>
    <w:rsid w:val="00517E7C"/>
    <w:rsid w:val="0052019D"/>
    <w:rsid w:val="00520322"/>
    <w:rsid w:val="00520509"/>
    <w:rsid w:val="00521C7C"/>
    <w:rsid w:val="00521EAD"/>
    <w:rsid w:val="005227E5"/>
    <w:rsid w:val="00523074"/>
    <w:rsid w:val="005234B4"/>
    <w:rsid w:val="0052350D"/>
    <w:rsid w:val="00523944"/>
    <w:rsid w:val="00523F5C"/>
    <w:rsid w:val="005241FF"/>
    <w:rsid w:val="005247E6"/>
    <w:rsid w:val="00524857"/>
    <w:rsid w:val="00525876"/>
    <w:rsid w:val="005260F3"/>
    <w:rsid w:val="00526773"/>
    <w:rsid w:val="0052685A"/>
    <w:rsid w:val="0052687C"/>
    <w:rsid w:val="0052695F"/>
    <w:rsid w:val="0052708E"/>
    <w:rsid w:val="005272CC"/>
    <w:rsid w:val="00527A56"/>
    <w:rsid w:val="00527E5D"/>
    <w:rsid w:val="005300D6"/>
    <w:rsid w:val="0053012A"/>
    <w:rsid w:val="00530DD6"/>
    <w:rsid w:val="00530E0D"/>
    <w:rsid w:val="0053101D"/>
    <w:rsid w:val="00531372"/>
    <w:rsid w:val="0053141A"/>
    <w:rsid w:val="00531AA3"/>
    <w:rsid w:val="00532235"/>
    <w:rsid w:val="005325DA"/>
    <w:rsid w:val="005328F8"/>
    <w:rsid w:val="00532A11"/>
    <w:rsid w:val="00532D69"/>
    <w:rsid w:val="00532D86"/>
    <w:rsid w:val="00533646"/>
    <w:rsid w:val="00533CE2"/>
    <w:rsid w:val="0053413F"/>
    <w:rsid w:val="0053453B"/>
    <w:rsid w:val="0053476E"/>
    <w:rsid w:val="00535194"/>
    <w:rsid w:val="0053553C"/>
    <w:rsid w:val="00535810"/>
    <w:rsid w:val="005365A7"/>
    <w:rsid w:val="005366EF"/>
    <w:rsid w:val="005369BD"/>
    <w:rsid w:val="005370A9"/>
    <w:rsid w:val="00537456"/>
    <w:rsid w:val="00537E88"/>
    <w:rsid w:val="0054000E"/>
    <w:rsid w:val="00540537"/>
    <w:rsid w:val="00540AAE"/>
    <w:rsid w:val="0054193B"/>
    <w:rsid w:val="00541A04"/>
    <w:rsid w:val="00541BDC"/>
    <w:rsid w:val="00542144"/>
    <w:rsid w:val="00542BC3"/>
    <w:rsid w:val="00544189"/>
    <w:rsid w:val="005444CA"/>
    <w:rsid w:val="00544BAC"/>
    <w:rsid w:val="00544D67"/>
    <w:rsid w:val="00544FD5"/>
    <w:rsid w:val="00545233"/>
    <w:rsid w:val="00545856"/>
    <w:rsid w:val="005462E6"/>
    <w:rsid w:val="00546784"/>
    <w:rsid w:val="00546856"/>
    <w:rsid w:val="00546877"/>
    <w:rsid w:val="00546B39"/>
    <w:rsid w:val="00546CC4"/>
    <w:rsid w:val="005474D8"/>
    <w:rsid w:val="005476D5"/>
    <w:rsid w:val="00547A8C"/>
    <w:rsid w:val="00547B5A"/>
    <w:rsid w:val="00547CA5"/>
    <w:rsid w:val="0055078A"/>
    <w:rsid w:val="0055129B"/>
    <w:rsid w:val="005516AB"/>
    <w:rsid w:val="00551CDE"/>
    <w:rsid w:val="00551E31"/>
    <w:rsid w:val="00551ECA"/>
    <w:rsid w:val="00552746"/>
    <w:rsid w:val="00553821"/>
    <w:rsid w:val="00553C27"/>
    <w:rsid w:val="00554253"/>
    <w:rsid w:val="005550A7"/>
    <w:rsid w:val="005552EE"/>
    <w:rsid w:val="0055533D"/>
    <w:rsid w:val="00555453"/>
    <w:rsid w:val="00555940"/>
    <w:rsid w:val="00555D2E"/>
    <w:rsid w:val="00555F2A"/>
    <w:rsid w:val="005564CC"/>
    <w:rsid w:val="00556CCB"/>
    <w:rsid w:val="005572EF"/>
    <w:rsid w:val="00557866"/>
    <w:rsid w:val="0056102E"/>
    <w:rsid w:val="00561C55"/>
    <w:rsid w:val="00561D05"/>
    <w:rsid w:val="005624D9"/>
    <w:rsid w:val="00562838"/>
    <w:rsid w:val="00563082"/>
    <w:rsid w:val="005637BC"/>
    <w:rsid w:val="00563BBC"/>
    <w:rsid w:val="00563BC2"/>
    <w:rsid w:val="005647A7"/>
    <w:rsid w:val="005649D6"/>
    <w:rsid w:val="005654B4"/>
    <w:rsid w:val="0056577F"/>
    <w:rsid w:val="00565E70"/>
    <w:rsid w:val="0056636B"/>
    <w:rsid w:val="00566A68"/>
    <w:rsid w:val="005673F8"/>
    <w:rsid w:val="00567C6F"/>
    <w:rsid w:val="00567CD7"/>
    <w:rsid w:val="00567E14"/>
    <w:rsid w:val="00567FDF"/>
    <w:rsid w:val="0057096B"/>
    <w:rsid w:val="00570EEE"/>
    <w:rsid w:val="00571804"/>
    <w:rsid w:val="00571ED2"/>
    <w:rsid w:val="00571FDB"/>
    <w:rsid w:val="00574035"/>
    <w:rsid w:val="0057490B"/>
    <w:rsid w:val="005751D8"/>
    <w:rsid w:val="00575350"/>
    <w:rsid w:val="00575AC6"/>
    <w:rsid w:val="00576068"/>
    <w:rsid w:val="0057652D"/>
    <w:rsid w:val="005765A5"/>
    <w:rsid w:val="00576603"/>
    <w:rsid w:val="00576B67"/>
    <w:rsid w:val="005772DF"/>
    <w:rsid w:val="005803D6"/>
    <w:rsid w:val="005807A6"/>
    <w:rsid w:val="00580D33"/>
    <w:rsid w:val="00581727"/>
    <w:rsid w:val="00581E08"/>
    <w:rsid w:val="005826B2"/>
    <w:rsid w:val="00583C58"/>
    <w:rsid w:val="00583F3A"/>
    <w:rsid w:val="0058415E"/>
    <w:rsid w:val="0058482B"/>
    <w:rsid w:val="00584976"/>
    <w:rsid w:val="00584B6D"/>
    <w:rsid w:val="00585F7D"/>
    <w:rsid w:val="005868E1"/>
    <w:rsid w:val="00586B32"/>
    <w:rsid w:val="00586B89"/>
    <w:rsid w:val="00590342"/>
    <w:rsid w:val="00590BD5"/>
    <w:rsid w:val="00591813"/>
    <w:rsid w:val="00591CCC"/>
    <w:rsid w:val="005925CB"/>
    <w:rsid w:val="005929E3"/>
    <w:rsid w:val="00592B46"/>
    <w:rsid w:val="00593004"/>
    <w:rsid w:val="0059321A"/>
    <w:rsid w:val="00593631"/>
    <w:rsid w:val="0059390C"/>
    <w:rsid w:val="00593BF8"/>
    <w:rsid w:val="00594389"/>
    <w:rsid w:val="0059456B"/>
    <w:rsid w:val="00594A31"/>
    <w:rsid w:val="00594BD2"/>
    <w:rsid w:val="00594CA8"/>
    <w:rsid w:val="005954E0"/>
    <w:rsid w:val="005956BF"/>
    <w:rsid w:val="00595F3D"/>
    <w:rsid w:val="00595F6D"/>
    <w:rsid w:val="005961AA"/>
    <w:rsid w:val="00596D35"/>
    <w:rsid w:val="00596E99"/>
    <w:rsid w:val="00596FAA"/>
    <w:rsid w:val="00597B38"/>
    <w:rsid w:val="005A0066"/>
    <w:rsid w:val="005A0BC7"/>
    <w:rsid w:val="005A0CCA"/>
    <w:rsid w:val="005A0EC4"/>
    <w:rsid w:val="005A1034"/>
    <w:rsid w:val="005A173E"/>
    <w:rsid w:val="005A22E8"/>
    <w:rsid w:val="005A26C1"/>
    <w:rsid w:val="005A3EFB"/>
    <w:rsid w:val="005A431F"/>
    <w:rsid w:val="005A4328"/>
    <w:rsid w:val="005A4639"/>
    <w:rsid w:val="005A4C97"/>
    <w:rsid w:val="005A4E5A"/>
    <w:rsid w:val="005A4FE8"/>
    <w:rsid w:val="005A4FFA"/>
    <w:rsid w:val="005A5A68"/>
    <w:rsid w:val="005A67B8"/>
    <w:rsid w:val="005A699E"/>
    <w:rsid w:val="005A6D76"/>
    <w:rsid w:val="005A712C"/>
    <w:rsid w:val="005A7731"/>
    <w:rsid w:val="005A7B33"/>
    <w:rsid w:val="005B01E8"/>
    <w:rsid w:val="005B020E"/>
    <w:rsid w:val="005B1695"/>
    <w:rsid w:val="005B1835"/>
    <w:rsid w:val="005B1F3D"/>
    <w:rsid w:val="005B2170"/>
    <w:rsid w:val="005B27C7"/>
    <w:rsid w:val="005B3186"/>
    <w:rsid w:val="005B39FD"/>
    <w:rsid w:val="005B509D"/>
    <w:rsid w:val="005B558C"/>
    <w:rsid w:val="005B62DD"/>
    <w:rsid w:val="005B743A"/>
    <w:rsid w:val="005B75BE"/>
    <w:rsid w:val="005B7E3F"/>
    <w:rsid w:val="005C06D8"/>
    <w:rsid w:val="005C0B31"/>
    <w:rsid w:val="005C0D63"/>
    <w:rsid w:val="005C0F2F"/>
    <w:rsid w:val="005C12B3"/>
    <w:rsid w:val="005C1407"/>
    <w:rsid w:val="005C154B"/>
    <w:rsid w:val="005C176B"/>
    <w:rsid w:val="005C1888"/>
    <w:rsid w:val="005C1BCF"/>
    <w:rsid w:val="005C1E33"/>
    <w:rsid w:val="005C2416"/>
    <w:rsid w:val="005C2A8D"/>
    <w:rsid w:val="005C3248"/>
    <w:rsid w:val="005C384E"/>
    <w:rsid w:val="005C39F2"/>
    <w:rsid w:val="005C3EDA"/>
    <w:rsid w:val="005C4589"/>
    <w:rsid w:val="005C550A"/>
    <w:rsid w:val="005C5C29"/>
    <w:rsid w:val="005C5E4E"/>
    <w:rsid w:val="005C5F3E"/>
    <w:rsid w:val="005C651D"/>
    <w:rsid w:val="005C69B5"/>
    <w:rsid w:val="005C7D0E"/>
    <w:rsid w:val="005D2BD0"/>
    <w:rsid w:val="005D3AA2"/>
    <w:rsid w:val="005D401A"/>
    <w:rsid w:val="005D4249"/>
    <w:rsid w:val="005D4D87"/>
    <w:rsid w:val="005D5199"/>
    <w:rsid w:val="005D552B"/>
    <w:rsid w:val="005D678E"/>
    <w:rsid w:val="005D68DD"/>
    <w:rsid w:val="005D6AA0"/>
    <w:rsid w:val="005D6D56"/>
    <w:rsid w:val="005D7B68"/>
    <w:rsid w:val="005D7DDB"/>
    <w:rsid w:val="005E04F2"/>
    <w:rsid w:val="005E05E7"/>
    <w:rsid w:val="005E0AFA"/>
    <w:rsid w:val="005E1553"/>
    <w:rsid w:val="005E17F3"/>
    <w:rsid w:val="005E204D"/>
    <w:rsid w:val="005E2DA6"/>
    <w:rsid w:val="005E2FEA"/>
    <w:rsid w:val="005E3138"/>
    <w:rsid w:val="005E316E"/>
    <w:rsid w:val="005E35AE"/>
    <w:rsid w:val="005E4338"/>
    <w:rsid w:val="005E4368"/>
    <w:rsid w:val="005E4E1B"/>
    <w:rsid w:val="005E5161"/>
    <w:rsid w:val="005E5983"/>
    <w:rsid w:val="005E5F1F"/>
    <w:rsid w:val="005E6C32"/>
    <w:rsid w:val="005E7068"/>
    <w:rsid w:val="005E71E8"/>
    <w:rsid w:val="005E7604"/>
    <w:rsid w:val="005E7CEC"/>
    <w:rsid w:val="005E7F7C"/>
    <w:rsid w:val="005F091A"/>
    <w:rsid w:val="005F0B45"/>
    <w:rsid w:val="005F272D"/>
    <w:rsid w:val="005F292B"/>
    <w:rsid w:val="005F2AF5"/>
    <w:rsid w:val="005F331A"/>
    <w:rsid w:val="005F3A24"/>
    <w:rsid w:val="005F407C"/>
    <w:rsid w:val="005F4214"/>
    <w:rsid w:val="005F4598"/>
    <w:rsid w:val="005F4818"/>
    <w:rsid w:val="005F48B8"/>
    <w:rsid w:val="005F52FC"/>
    <w:rsid w:val="005F5443"/>
    <w:rsid w:val="005F5C0C"/>
    <w:rsid w:val="005F6C1D"/>
    <w:rsid w:val="005F6F57"/>
    <w:rsid w:val="005F6F66"/>
    <w:rsid w:val="005F7611"/>
    <w:rsid w:val="005F7760"/>
    <w:rsid w:val="005F7AA1"/>
    <w:rsid w:val="005F7B5C"/>
    <w:rsid w:val="006005B1"/>
    <w:rsid w:val="0060060D"/>
    <w:rsid w:val="00600962"/>
    <w:rsid w:val="00600E46"/>
    <w:rsid w:val="00601824"/>
    <w:rsid w:val="00602AFF"/>
    <w:rsid w:val="00602EDE"/>
    <w:rsid w:val="00602FF8"/>
    <w:rsid w:val="00603DA8"/>
    <w:rsid w:val="00604A67"/>
    <w:rsid w:val="0060546D"/>
    <w:rsid w:val="0060555E"/>
    <w:rsid w:val="00605A1E"/>
    <w:rsid w:val="00605DDC"/>
    <w:rsid w:val="00607263"/>
    <w:rsid w:val="00607848"/>
    <w:rsid w:val="00610867"/>
    <w:rsid w:val="00610BD1"/>
    <w:rsid w:val="006111B6"/>
    <w:rsid w:val="00611874"/>
    <w:rsid w:val="00611B5A"/>
    <w:rsid w:val="00611B75"/>
    <w:rsid w:val="00611ED9"/>
    <w:rsid w:val="006120B7"/>
    <w:rsid w:val="00612288"/>
    <w:rsid w:val="00612344"/>
    <w:rsid w:val="0061246B"/>
    <w:rsid w:val="006127CB"/>
    <w:rsid w:val="00613D97"/>
    <w:rsid w:val="00614A68"/>
    <w:rsid w:val="0061525A"/>
    <w:rsid w:val="00615A1B"/>
    <w:rsid w:val="00615ACD"/>
    <w:rsid w:val="00615B35"/>
    <w:rsid w:val="00615D24"/>
    <w:rsid w:val="00615D70"/>
    <w:rsid w:val="00617813"/>
    <w:rsid w:val="00617C28"/>
    <w:rsid w:val="006206DA"/>
    <w:rsid w:val="006210A6"/>
    <w:rsid w:val="006217CF"/>
    <w:rsid w:val="0062333B"/>
    <w:rsid w:val="00623393"/>
    <w:rsid w:val="00623A0D"/>
    <w:rsid w:val="0062404E"/>
    <w:rsid w:val="0062429A"/>
    <w:rsid w:val="00624361"/>
    <w:rsid w:val="00624774"/>
    <w:rsid w:val="00625515"/>
    <w:rsid w:val="00625EE9"/>
    <w:rsid w:val="00625F91"/>
    <w:rsid w:val="006261F5"/>
    <w:rsid w:val="00626257"/>
    <w:rsid w:val="006269EA"/>
    <w:rsid w:val="00626D6F"/>
    <w:rsid w:val="00626DE8"/>
    <w:rsid w:val="006272CE"/>
    <w:rsid w:val="006276D5"/>
    <w:rsid w:val="006278C5"/>
    <w:rsid w:val="00627B8E"/>
    <w:rsid w:val="0063040E"/>
    <w:rsid w:val="00630A07"/>
    <w:rsid w:val="00630AA5"/>
    <w:rsid w:val="00630BF0"/>
    <w:rsid w:val="00631449"/>
    <w:rsid w:val="00631787"/>
    <w:rsid w:val="006322B0"/>
    <w:rsid w:val="0063232C"/>
    <w:rsid w:val="006329E2"/>
    <w:rsid w:val="00632E2B"/>
    <w:rsid w:val="00633493"/>
    <w:rsid w:val="00633BBF"/>
    <w:rsid w:val="00633BE3"/>
    <w:rsid w:val="0063423B"/>
    <w:rsid w:val="006347D6"/>
    <w:rsid w:val="00634B66"/>
    <w:rsid w:val="00634D28"/>
    <w:rsid w:val="00634EB7"/>
    <w:rsid w:val="00635717"/>
    <w:rsid w:val="00635720"/>
    <w:rsid w:val="00635721"/>
    <w:rsid w:val="00635897"/>
    <w:rsid w:val="00635F10"/>
    <w:rsid w:val="00636560"/>
    <w:rsid w:val="0063662E"/>
    <w:rsid w:val="006368ED"/>
    <w:rsid w:val="00636CB9"/>
    <w:rsid w:val="0063743B"/>
    <w:rsid w:val="006378FD"/>
    <w:rsid w:val="00637A73"/>
    <w:rsid w:val="0064050F"/>
    <w:rsid w:val="00641939"/>
    <w:rsid w:val="00641E64"/>
    <w:rsid w:val="00643D92"/>
    <w:rsid w:val="006442A6"/>
    <w:rsid w:val="00644812"/>
    <w:rsid w:val="00644A94"/>
    <w:rsid w:val="00645395"/>
    <w:rsid w:val="0064576C"/>
    <w:rsid w:val="00645FC3"/>
    <w:rsid w:val="00646185"/>
    <w:rsid w:val="006462AB"/>
    <w:rsid w:val="00646B00"/>
    <w:rsid w:val="00647352"/>
    <w:rsid w:val="006478E6"/>
    <w:rsid w:val="00647B85"/>
    <w:rsid w:val="00650621"/>
    <w:rsid w:val="006506F6"/>
    <w:rsid w:val="00650787"/>
    <w:rsid w:val="00651C5B"/>
    <w:rsid w:val="00652641"/>
    <w:rsid w:val="00652785"/>
    <w:rsid w:val="006529B5"/>
    <w:rsid w:val="00653AA4"/>
    <w:rsid w:val="00653AF9"/>
    <w:rsid w:val="00653D0A"/>
    <w:rsid w:val="00654480"/>
    <w:rsid w:val="006547F4"/>
    <w:rsid w:val="0065487D"/>
    <w:rsid w:val="00654CA5"/>
    <w:rsid w:val="006550F9"/>
    <w:rsid w:val="00655712"/>
    <w:rsid w:val="0065576C"/>
    <w:rsid w:val="006558F6"/>
    <w:rsid w:val="00655993"/>
    <w:rsid w:val="00655B62"/>
    <w:rsid w:val="006567BE"/>
    <w:rsid w:val="00657AF4"/>
    <w:rsid w:val="00657F25"/>
    <w:rsid w:val="0066099F"/>
    <w:rsid w:val="00660CB3"/>
    <w:rsid w:val="00660D8B"/>
    <w:rsid w:val="00660D9F"/>
    <w:rsid w:val="00661074"/>
    <w:rsid w:val="00661D04"/>
    <w:rsid w:val="0066262A"/>
    <w:rsid w:val="00662BF1"/>
    <w:rsid w:val="00662D23"/>
    <w:rsid w:val="006630C3"/>
    <w:rsid w:val="0066358B"/>
    <w:rsid w:val="00663672"/>
    <w:rsid w:val="00663A38"/>
    <w:rsid w:val="00663DD0"/>
    <w:rsid w:val="00663ED2"/>
    <w:rsid w:val="00664178"/>
    <w:rsid w:val="0066470F"/>
    <w:rsid w:val="00664FFF"/>
    <w:rsid w:val="006656AD"/>
    <w:rsid w:val="00666B73"/>
    <w:rsid w:val="006671DE"/>
    <w:rsid w:val="00667645"/>
    <w:rsid w:val="00667843"/>
    <w:rsid w:val="00667E86"/>
    <w:rsid w:val="0067164A"/>
    <w:rsid w:val="00672876"/>
    <w:rsid w:val="00672CD1"/>
    <w:rsid w:val="00673015"/>
    <w:rsid w:val="00673110"/>
    <w:rsid w:val="0067329F"/>
    <w:rsid w:val="00673AF7"/>
    <w:rsid w:val="00673D4E"/>
    <w:rsid w:val="0067485A"/>
    <w:rsid w:val="00674F6D"/>
    <w:rsid w:val="00675185"/>
    <w:rsid w:val="00675274"/>
    <w:rsid w:val="0067562D"/>
    <w:rsid w:val="006763B0"/>
    <w:rsid w:val="00676E3A"/>
    <w:rsid w:val="0068013D"/>
    <w:rsid w:val="0068056D"/>
    <w:rsid w:val="006807FE"/>
    <w:rsid w:val="00681497"/>
    <w:rsid w:val="006815F0"/>
    <w:rsid w:val="00681A61"/>
    <w:rsid w:val="006824FC"/>
    <w:rsid w:val="00682870"/>
    <w:rsid w:val="00682A93"/>
    <w:rsid w:val="00682C41"/>
    <w:rsid w:val="00682F7C"/>
    <w:rsid w:val="006844D7"/>
    <w:rsid w:val="006858C0"/>
    <w:rsid w:val="00685B42"/>
    <w:rsid w:val="00686292"/>
    <w:rsid w:val="0068651E"/>
    <w:rsid w:val="00686885"/>
    <w:rsid w:val="006877C7"/>
    <w:rsid w:val="0068787D"/>
    <w:rsid w:val="00687DCD"/>
    <w:rsid w:val="00690141"/>
    <w:rsid w:val="00690A3A"/>
    <w:rsid w:val="0069160A"/>
    <w:rsid w:val="00691621"/>
    <w:rsid w:val="0069183A"/>
    <w:rsid w:val="006924DE"/>
    <w:rsid w:val="006925AD"/>
    <w:rsid w:val="00692E3C"/>
    <w:rsid w:val="00693279"/>
    <w:rsid w:val="00693AE5"/>
    <w:rsid w:val="00693C21"/>
    <w:rsid w:val="00694537"/>
    <w:rsid w:val="0069521C"/>
    <w:rsid w:val="006964FB"/>
    <w:rsid w:val="00696889"/>
    <w:rsid w:val="00696A8D"/>
    <w:rsid w:val="00696C0B"/>
    <w:rsid w:val="0069791C"/>
    <w:rsid w:val="006A05F6"/>
    <w:rsid w:val="006A0E7D"/>
    <w:rsid w:val="006A1028"/>
    <w:rsid w:val="006A1A45"/>
    <w:rsid w:val="006A264B"/>
    <w:rsid w:val="006A2E7B"/>
    <w:rsid w:val="006A417D"/>
    <w:rsid w:val="006A489F"/>
    <w:rsid w:val="006A4DAD"/>
    <w:rsid w:val="006A4F51"/>
    <w:rsid w:val="006A5B98"/>
    <w:rsid w:val="006A60F8"/>
    <w:rsid w:val="006A6168"/>
    <w:rsid w:val="006A71D9"/>
    <w:rsid w:val="006A7CEF"/>
    <w:rsid w:val="006A7FD5"/>
    <w:rsid w:val="006B0B4B"/>
    <w:rsid w:val="006B1730"/>
    <w:rsid w:val="006B1B0E"/>
    <w:rsid w:val="006B2EBA"/>
    <w:rsid w:val="006B3048"/>
    <w:rsid w:val="006B3EEF"/>
    <w:rsid w:val="006B512E"/>
    <w:rsid w:val="006B56E8"/>
    <w:rsid w:val="006B623D"/>
    <w:rsid w:val="006B6572"/>
    <w:rsid w:val="006B69AB"/>
    <w:rsid w:val="006B751D"/>
    <w:rsid w:val="006B7A06"/>
    <w:rsid w:val="006B7C16"/>
    <w:rsid w:val="006C01F2"/>
    <w:rsid w:val="006C1778"/>
    <w:rsid w:val="006C1C86"/>
    <w:rsid w:val="006C1FBD"/>
    <w:rsid w:val="006C2731"/>
    <w:rsid w:val="006C29EF"/>
    <w:rsid w:val="006C2D1A"/>
    <w:rsid w:val="006C2F97"/>
    <w:rsid w:val="006C3F91"/>
    <w:rsid w:val="006C40C7"/>
    <w:rsid w:val="006C46A9"/>
    <w:rsid w:val="006C4DB0"/>
    <w:rsid w:val="006C51C3"/>
    <w:rsid w:val="006C5364"/>
    <w:rsid w:val="006C5C19"/>
    <w:rsid w:val="006C5DB5"/>
    <w:rsid w:val="006C61E8"/>
    <w:rsid w:val="006C7126"/>
    <w:rsid w:val="006C71A6"/>
    <w:rsid w:val="006C7348"/>
    <w:rsid w:val="006C7585"/>
    <w:rsid w:val="006C758E"/>
    <w:rsid w:val="006D0027"/>
    <w:rsid w:val="006D009F"/>
    <w:rsid w:val="006D0178"/>
    <w:rsid w:val="006D0791"/>
    <w:rsid w:val="006D07EF"/>
    <w:rsid w:val="006D11DB"/>
    <w:rsid w:val="006D2251"/>
    <w:rsid w:val="006D2519"/>
    <w:rsid w:val="006D2BD3"/>
    <w:rsid w:val="006D2F7F"/>
    <w:rsid w:val="006D3741"/>
    <w:rsid w:val="006D3B6D"/>
    <w:rsid w:val="006D3CDC"/>
    <w:rsid w:val="006D3D0A"/>
    <w:rsid w:val="006D4411"/>
    <w:rsid w:val="006D45B3"/>
    <w:rsid w:val="006D5358"/>
    <w:rsid w:val="006D53A8"/>
    <w:rsid w:val="006D5787"/>
    <w:rsid w:val="006D5908"/>
    <w:rsid w:val="006D59F6"/>
    <w:rsid w:val="006D5C5C"/>
    <w:rsid w:val="006D73A9"/>
    <w:rsid w:val="006D7B30"/>
    <w:rsid w:val="006D7F5E"/>
    <w:rsid w:val="006E0659"/>
    <w:rsid w:val="006E1A44"/>
    <w:rsid w:val="006E1FBF"/>
    <w:rsid w:val="006E1FE0"/>
    <w:rsid w:val="006E27CD"/>
    <w:rsid w:val="006E28AC"/>
    <w:rsid w:val="006E3350"/>
    <w:rsid w:val="006E3847"/>
    <w:rsid w:val="006E4933"/>
    <w:rsid w:val="006E4D9B"/>
    <w:rsid w:val="006E64BD"/>
    <w:rsid w:val="006E76CC"/>
    <w:rsid w:val="006E7F95"/>
    <w:rsid w:val="006F0020"/>
    <w:rsid w:val="006F01FC"/>
    <w:rsid w:val="006F024C"/>
    <w:rsid w:val="006F0738"/>
    <w:rsid w:val="006F110D"/>
    <w:rsid w:val="006F1E24"/>
    <w:rsid w:val="006F1F78"/>
    <w:rsid w:val="006F2723"/>
    <w:rsid w:val="006F27A4"/>
    <w:rsid w:val="006F35DA"/>
    <w:rsid w:val="006F476B"/>
    <w:rsid w:val="006F4CC7"/>
    <w:rsid w:val="006F5519"/>
    <w:rsid w:val="006F5B92"/>
    <w:rsid w:val="006F6F05"/>
    <w:rsid w:val="006F7B68"/>
    <w:rsid w:val="006F7CB5"/>
    <w:rsid w:val="006F7D42"/>
    <w:rsid w:val="006F7DF8"/>
    <w:rsid w:val="0070043F"/>
    <w:rsid w:val="00700980"/>
    <w:rsid w:val="00700A8D"/>
    <w:rsid w:val="007011C1"/>
    <w:rsid w:val="007014B4"/>
    <w:rsid w:val="00701B00"/>
    <w:rsid w:val="00701B4E"/>
    <w:rsid w:val="00702BD8"/>
    <w:rsid w:val="00702C02"/>
    <w:rsid w:val="00702C32"/>
    <w:rsid w:val="00703144"/>
    <w:rsid w:val="00703A12"/>
    <w:rsid w:val="00703F35"/>
    <w:rsid w:val="007040AC"/>
    <w:rsid w:val="007043E8"/>
    <w:rsid w:val="00704BE6"/>
    <w:rsid w:val="007051E2"/>
    <w:rsid w:val="00705468"/>
    <w:rsid w:val="00706220"/>
    <w:rsid w:val="00706B80"/>
    <w:rsid w:val="00706D01"/>
    <w:rsid w:val="007073E1"/>
    <w:rsid w:val="007077A6"/>
    <w:rsid w:val="0070791D"/>
    <w:rsid w:val="007113D1"/>
    <w:rsid w:val="00711D4D"/>
    <w:rsid w:val="0071232C"/>
    <w:rsid w:val="00712C2E"/>
    <w:rsid w:val="0071333E"/>
    <w:rsid w:val="007138BE"/>
    <w:rsid w:val="0071409B"/>
    <w:rsid w:val="00714424"/>
    <w:rsid w:val="00714948"/>
    <w:rsid w:val="00714C7D"/>
    <w:rsid w:val="00715879"/>
    <w:rsid w:val="00715A63"/>
    <w:rsid w:val="0071695C"/>
    <w:rsid w:val="0071700E"/>
    <w:rsid w:val="007170C8"/>
    <w:rsid w:val="00717514"/>
    <w:rsid w:val="00717583"/>
    <w:rsid w:val="007177D1"/>
    <w:rsid w:val="00717B23"/>
    <w:rsid w:val="00717F11"/>
    <w:rsid w:val="00717F6A"/>
    <w:rsid w:val="00720529"/>
    <w:rsid w:val="00720837"/>
    <w:rsid w:val="007215A1"/>
    <w:rsid w:val="0072182F"/>
    <w:rsid w:val="00722AF1"/>
    <w:rsid w:val="00722EF0"/>
    <w:rsid w:val="007236F0"/>
    <w:rsid w:val="00723878"/>
    <w:rsid w:val="00723AB7"/>
    <w:rsid w:val="00723AD2"/>
    <w:rsid w:val="007246F9"/>
    <w:rsid w:val="00724723"/>
    <w:rsid w:val="00725209"/>
    <w:rsid w:val="0072562A"/>
    <w:rsid w:val="00725A9D"/>
    <w:rsid w:val="00725C89"/>
    <w:rsid w:val="00725DAF"/>
    <w:rsid w:val="0072697D"/>
    <w:rsid w:val="00727095"/>
    <w:rsid w:val="0072795B"/>
    <w:rsid w:val="00730965"/>
    <w:rsid w:val="00731445"/>
    <w:rsid w:val="00731BF3"/>
    <w:rsid w:val="00733048"/>
    <w:rsid w:val="00733E65"/>
    <w:rsid w:val="00734054"/>
    <w:rsid w:val="007343DE"/>
    <w:rsid w:val="00734618"/>
    <w:rsid w:val="007346D2"/>
    <w:rsid w:val="007359CD"/>
    <w:rsid w:val="007361DC"/>
    <w:rsid w:val="00736DE2"/>
    <w:rsid w:val="00737286"/>
    <w:rsid w:val="00737C8D"/>
    <w:rsid w:val="00737F5D"/>
    <w:rsid w:val="00740326"/>
    <w:rsid w:val="00740C45"/>
    <w:rsid w:val="00741097"/>
    <w:rsid w:val="00741488"/>
    <w:rsid w:val="007418A0"/>
    <w:rsid w:val="00741A70"/>
    <w:rsid w:val="00741DCE"/>
    <w:rsid w:val="007428FF"/>
    <w:rsid w:val="00742DBE"/>
    <w:rsid w:val="00743184"/>
    <w:rsid w:val="0074361F"/>
    <w:rsid w:val="00744085"/>
    <w:rsid w:val="007442C8"/>
    <w:rsid w:val="00744356"/>
    <w:rsid w:val="00744374"/>
    <w:rsid w:val="00744588"/>
    <w:rsid w:val="00744675"/>
    <w:rsid w:val="00744F44"/>
    <w:rsid w:val="00744FBD"/>
    <w:rsid w:val="00745107"/>
    <w:rsid w:val="00745777"/>
    <w:rsid w:val="00745C54"/>
    <w:rsid w:val="00746066"/>
    <w:rsid w:val="0074645A"/>
    <w:rsid w:val="007468E8"/>
    <w:rsid w:val="00746C90"/>
    <w:rsid w:val="007470AA"/>
    <w:rsid w:val="00747246"/>
    <w:rsid w:val="007473F0"/>
    <w:rsid w:val="007508F6"/>
    <w:rsid w:val="00750FBC"/>
    <w:rsid w:val="00751B82"/>
    <w:rsid w:val="00751EE3"/>
    <w:rsid w:val="00752461"/>
    <w:rsid w:val="00752C7C"/>
    <w:rsid w:val="00753114"/>
    <w:rsid w:val="007535EE"/>
    <w:rsid w:val="00753BFE"/>
    <w:rsid w:val="007541D8"/>
    <w:rsid w:val="00754402"/>
    <w:rsid w:val="00754CEC"/>
    <w:rsid w:val="007553EB"/>
    <w:rsid w:val="0075552B"/>
    <w:rsid w:val="00755ED2"/>
    <w:rsid w:val="00756067"/>
    <w:rsid w:val="00756078"/>
    <w:rsid w:val="0075671E"/>
    <w:rsid w:val="007567A3"/>
    <w:rsid w:val="0075712E"/>
    <w:rsid w:val="007573A3"/>
    <w:rsid w:val="007578F3"/>
    <w:rsid w:val="007605F1"/>
    <w:rsid w:val="00760C9B"/>
    <w:rsid w:val="0076190C"/>
    <w:rsid w:val="0076205C"/>
    <w:rsid w:val="00762397"/>
    <w:rsid w:val="00762421"/>
    <w:rsid w:val="00762622"/>
    <w:rsid w:val="00762BD0"/>
    <w:rsid w:val="00762E44"/>
    <w:rsid w:val="00762F75"/>
    <w:rsid w:val="00763873"/>
    <w:rsid w:val="00764067"/>
    <w:rsid w:val="0076424B"/>
    <w:rsid w:val="007650A4"/>
    <w:rsid w:val="0076534F"/>
    <w:rsid w:val="007654D0"/>
    <w:rsid w:val="00765773"/>
    <w:rsid w:val="007659AB"/>
    <w:rsid w:val="00765A78"/>
    <w:rsid w:val="007660B3"/>
    <w:rsid w:val="0076676E"/>
    <w:rsid w:val="007667F9"/>
    <w:rsid w:val="00766848"/>
    <w:rsid w:val="00767B10"/>
    <w:rsid w:val="00770150"/>
    <w:rsid w:val="007712E6"/>
    <w:rsid w:val="00771870"/>
    <w:rsid w:val="007719E5"/>
    <w:rsid w:val="0077271A"/>
    <w:rsid w:val="00772738"/>
    <w:rsid w:val="007727BF"/>
    <w:rsid w:val="00772D54"/>
    <w:rsid w:val="0077363B"/>
    <w:rsid w:val="0077364D"/>
    <w:rsid w:val="00773BF5"/>
    <w:rsid w:val="007753CA"/>
    <w:rsid w:val="007759F9"/>
    <w:rsid w:val="00775A10"/>
    <w:rsid w:val="00775EEF"/>
    <w:rsid w:val="00776924"/>
    <w:rsid w:val="007769E2"/>
    <w:rsid w:val="00776AA2"/>
    <w:rsid w:val="00776BF6"/>
    <w:rsid w:val="00777343"/>
    <w:rsid w:val="007775C8"/>
    <w:rsid w:val="007800A3"/>
    <w:rsid w:val="007800DE"/>
    <w:rsid w:val="00780220"/>
    <w:rsid w:val="0078139B"/>
    <w:rsid w:val="007815ED"/>
    <w:rsid w:val="007817F5"/>
    <w:rsid w:val="00781F35"/>
    <w:rsid w:val="0078312C"/>
    <w:rsid w:val="00783A59"/>
    <w:rsid w:val="00783C83"/>
    <w:rsid w:val="007841D3"/>
    <w:rsid w:val="00784C63"/>
    <w:rsid w:val="00784E60"/>
    <w:rsid w:val="007856D9"/>
    <w:rsid w:val="007862D8"/>
    <w:rsid w:val="007862F1"/>
    <w:rsid w:val="00786507"/>
    <w:rsid w:val="00786760"/>
    <w:rsid w:val="007867FA"/>
    <w:rsid w:val="00786B47"/>
    <w:rsid w:val="00787699"/>
    <w:rsid w:val="007879C9"/>
    <w:rsid w:val="00787F3D"/>
    <w:rsid w:val="00790060"/>
    <w:rsid w:val="007906D9"/>
    <w:rsid w:val="00790E31"/>
    <w:rsid w:val="007914CF"/>
    <w:rsid w:val="00791951"/>
    <w:rsid w:val="00791F58"/>
    <w:rsid w:val="00792443"/>
    <w:rsid w:val="00792967"/>
    <w:rsid w:val="007929BF"/>
    <w:rsid w:val="00793D34"/>
    <w:rsid w:val="00793E38"/>
    <w:rsid w:val="00794285"/>
    <w:rsid w:val="00794399"/>
    <w:rsid w:val="0079498A"/>
    <w:rsid w:val="00794C1C"/>
    <w:rsid w:val="00795536"/>
    <w:rsid w:val="0079575F"/>
    <w:rsid w:val="0079590A"/>
    <w:rsid w:val="007961D5"/>
    <w:rsid w:val="007977F5"/>
    <w:rsid w:val="007A009D"/>
    <w:rsid w:val="007A033A"/>
    <w:rsid w:val="007A0704"/>
    <w:rsid w:val="007A0DBC"/>
    <w:rsid w:val="007A0FDE"/>
    <w:rsid w:val="007A1491"/>
    <w:rsid w:val="007A2443"/>
    <w:rsid w:val="007A2737"/>
    <w:rsid w:val="007A2CA4"/>
    <w:rsid w:val="007A2F74"/>
    <w:rsid w:val="007A42CD"/>
    <w:rsid w:val="007A43FA"/>
    <w:rsid w:val="007A567F"/>
    <w:rsid w:val="007A60A9"/>
    <w:rsid w:val="007A744E"/>
    <w:rsid w:val="007A7F63"/>
    <w:rsid w:val="007B034F"/>
    <w:rsid w:val="007B0B9F"/>
    <w:rsid w:val="007B1909"/>
    <w:rsid w:val="007B1C1B"/>
    <w:rsid w:val="007B222D"/>
    <w:rsid w:val="007B2AD3"/>
    <w:rsid w:val="007B2CC4"/>
    <w:rsid w:val="007B3A95"/>
    <w:rsid w:val="007B3C01"/>
    <w:rsid w:val="007B402F"/>
    <w:rsid w:val="007B418C"/>
    <w:rsid w:val="007B63BD"/>
    <w:rsid w:val="007B6594"/>
    <w:rsid w:val="007B6E1F"/>
    <w:rsid w:val="007B7A02"/>
    <w:rsid w:val="007B7F1D"/>
    <w:rsid w:val="007C02FD"/>
    <w:rsid w:val="007C0A29"/>
    <w:rsid w:val="007C0F9A"/>
    <w:rsid w:val="007C11A2"/>
    <w:rsid w:val="007C1718"/>
    <w:rsid w:val="007C1F09"/>
    <w:rsid w:val="007C23E4"/>
    <w:rsid w:val="007C33DD"/>
    <w:rsid w:val="007C348E"/>
    <w:rsid w:val="007C3E4E"/>
    <w:rsid w:val="007C47D2"/>
    <w:rsid w:val="007C557E"/>
    <w:rsid w:val="007C55BC"/>
    <w:rsid w:val="007C5619"/>
    <w:rsid w:val="007C596A"/>
    <w:rsid w:val="007C5FCA"/>
    <w:rsid w:val="007C6C00"/>
    <w:rsid w:val="007C7165"/>
    <w:rsid w:val="007C72E2"/>
    <w:rsid w:val="007C79C4"/>
    <w:rsid w:val="007D134F"/>
    <w:rsid w:val="007D1658"/>
    <w:rsid w:val="007D18AB"/>
    <w:rsid w:val="007D19C0"/>
    <w:rsid w:val="007D1A9F"/>
    <w:rsid w:val="007D1DC8"/>
    <w:rsid w:val="007D28F3"/>
    <w:rsid w:val="007D295F"/>
    <w:rsid w:val="007D2F3A"/>
    <w:rsid w:val="007D3879"/>
    <w:rsid w:val="007D3C62"/>
    <w:rsid w:val="007D3C66"/>
    <w:rsid w:val="007D3F82"/>
    <w:rsid w:val="007D4007"/>
    <w:rsid w:val="007D47F6"/>
    <w:rsid w:val="007D4B4A"/>
    <w:rsid w:val="007D4F70"/>
    <w:rsid w:val="007D5215"/>
    <w:rsid w:val="007D5426"/>
    <w:rsid w:val="007D62CA"/>
    <w:rsid w:val="007D661A"/>
    <w:rsid w:val="007D66B5"/>
    <w:rsid w:val="007D70F6"/>
    <w:rsid w:val="007D7B92"/>
    <w:rsid w:val="007E0267"/>
    <w:rsid w:val="007E04E3"/>
    <w:rsid w:val="007E0776"/>
    <w:rsid w:val="007E0C26"/>
    <w:rsid w:val="007E15F5"/>
    <w:rsid w:val="007E1CBA"/>
    <w:rsid w:val="007E20CF"/>
    <w:rsid w:val="007E2EF9"/>
    <w:rsid w:val="007E2F25"/>
    <w:rsid w:val="007E309B"/>
    <w:rsid w:val="007E32D7"/>
    <w:rsid w:val="007E338A"/>
    <w:rsid w:val="007E3609"/>
    <w:rsid w:val="007E4181"/>
    <w:rsid w:val="007E466B"/>
    <w:rsid w:val="007E47C7"/>
    <w:rsid w:val="007E4F8E"/>
    <w:rsid w:val="007E5BAA"/>
    <w:rsid w:val="007E64C7"/>
    <w:rsid w:val="007E662E"/>
    <w:rsid w:val="007E6AE1"/>
    <w:rsid w:val="007E73FD"/>
    <w:rsid w:val="007E75A5"/>
    <w:rsid w:val="007E7726"/>
    <w:rsid w:val="007F04C5"/>
    <w:rsid w:val="007F0638"/>
    <w:rsid w:val="007F0984"/>
    <w:rsid w:val="007F0B72"/>
    <w:rsid w:val="007F108F"/>
    <w:rsid w:val="007F1ACA"/>
    <w:rsid w:val="007F214C"/>
    <w:rsid w:val="007F24C3"/>
    <w:rsid w:val="007F330A"/>
    <w:rsid w:val="007F3DC4"/>
    <w:rsid w:val="007F3FE5"/>
    <w:rsid w:val="007F5BA4"/>
    <w:rsid w:val="007F5D09"/>
    <w:rsid w:val="007F60DE"/>
    <w:rsid w:val="007F63DC"/>
    <w:rsid w:val="007F6F8B"/>
    <w:rsid w:val="007F7464"/>
    <w:rsid w:val="007F79B9"/>
    <w:rsid w:val="007F7BB1"/>
    <w:rsid w:val="007F7BC6"/>
    <w:rsid w:val="00800965"/>
    <w:rsid w:val="00801224"/>
    <w:rsid w:val="00801613"/>
    <w:rsid w:val="00801B56"/>
    <w:rsid w:val="00801C74"/>
    <w:rsid w:val="00802AC8"/>
    <w:rsid w:val="00802B15"/>
    <w:rsid w:val="00803463"/>
    <w:rsid w:val="008038F2"/>
    <w:rsid w:val="00803E87"/>
    <w:rsid w:val="00804F57"/>
    <w:rsid w:val="008056F6"/>
    <w:rsid w:val="00805D91"/>
    <w:rsid w:val="008061F2"/>
    <w:rsid w:val="00806BA0"/>
    <w:rsid w:val="00807CD8"/>
    <w:rsid w:val="00810A22"/>
    <w:rsid w:val="00810E34"/>
    <w:rsid w:val="00812A03"/>
    <w:rsid w:val="00812CAF"/>
    <w:rsid w:val="0081312F"/>
    <w:rsid w:val="00813344"/>
    <w:rsid w:val="008146D1"/>
    <w:rsid w:val="008152CA"/>
    <w:rsid w:val="00815D78"/>
    <w:rsid w:val="008160B0"/>
    <w:rsid w:val="00816970"/>
    <w:rsid w:val="00816BF6"/>
    <w:rsid w:val="008170D4"/>
    <w:rsid w:val="00817659"/>
    <w:rsid w:val="00820AA4"/>
    <w:rsid w:val="0082184F"/>
    <w:rsid w:val="00821ED8"/>
    <w:rsid w:val="00822A91"/>
    <w:rsid w:val="00822D6A"/>
    <w:rsid w:val="00823DD3"/>
    <w:rsid w:val="0082552E"/>
    <w:rsid w:val="00825E85"/>
    <w:rsid w:val="008263B4"/>
    <w:rsid w:val="00826415"/>
    <w:rsid w:val="00826EF6"/>
    <w:rsid w:val="0082720A"/>
    <w:rsid w:val="0082757E"/>
    <w:rsid w:val="00827BD9"/>
    <w:rsid w:val="00830BEB"/>
    <w:rsid w:val="00830D20"/>
    <w:rsid w:val="00832380"/>
    <w:rsid w:val="00832A07"/>
    <w:rsid w:val="00834081"/>
    <w:rsid w:val="008345A3"/>
    <w:rsid w:val="008366FA"/>
    <w:rsid w:val="00836A86"/>
    <w:rsid w:val="00836B86"/>
    <w:rsid w:val="00837056"/>
    <w:rsid w:val="0084142F"/>
    <w:rsid w:val="00841478"/>
    <w:rsid w:val="00841AD9"/>
    <w:rsid w:val="00841EB0"/>
    <w:rsid w:val="00842094"/>
    <w:rsid w:val="008421DE"/>
    <w:rsid w:val="00842354"/>
    <w:rsid w:val="0084242B"/>
    <w:rsid w:val="00842972"/>
    <w:rsid w:val="008430E5"/>
    <w:rsid w:val="008431F4"/>
    <w:rsid w:val="008447D4"/>
    <w:rsid w:val="00845C1F"/>
    <w:rsid w:val="0084708A"/>
    <w:rsid w:val="00847233"/>
    <w:rsid w:val="008478E9"/>
    <w:rsid w:val="00847E75"/>
    <w:rsid w:val="00850268"/>
    <w:rsid w:val="0085082E"/>
    <w:rsid w:val="00850EDF"/>
    <w:rsid w:val="00851375"/>
    <w:rsid w:val="008521BE"/>
    <w:rsid w:val="0085224A"/>
    <w:rsid w:val="00852EBD"/>
    <w:rsid w:val="008530E9"/>
    <w:rsid w:val="00853B9A"/>
    <w:rsid w:val="00853BAE"/>
    <w:rsid w:val="00853E50"/>
    <w:rsid w:val="00853EA8"/>
    <w:rsid w:val="0085423D"/>
    <w:rsid w:val="008550BA"/>
    <w:rsid w:val="00855300"/>
    <w:rsid w:val="0085533A"/>
    <w:rsid w:val="008557A0"/>
    <w:rsid w:val="008558B5"/>
    <w:rsid w:val="00855F3E"/>
    <w:rsid w:val="0085629F"/>
    <w:rsid w:val="008565E0"/>
    <w:rsid w:val="008574A5"/>
    <w:rsid w:val="00857898"/>
    <w:rsid w:val="00857C29"/>
    <w:rsid w:val="00857C55"/>
    <w:rsid w:val="008601AF"/>
    <w:rsid w:val="008602E8"/>
    <w:rsid w:val="008603D0"/>
    <w:rsid w:val="00860777"/>
    <w:rsid w:val="008608EE"/>
    <w:rsid w:val="00860D36"/>
    <w:rsid w:val="00861385"/>
    <w:rsid w:val="0086167E"/>
    <w:rsid w:val="00861EDB"/>
    <w:rsid w:val="00861EE3"/>
    <w:rsid w:val="00862164"/>
    <w:rsid w:val="0086266B"/>
    <w:rsid w:val="00862A53"/>
    <w:rsid w:val="00862CE9"/>
    <w:rsid w:val="00863043"/>
    <w:rsid w:val="00863A6B"/>
    <w:rsid w:val="008643B6"/>
    <w:rsid w:val="008645BB"/>
    <w:rsid w:val="0086558C"/>
    <w:rsid w:val="00866739"/>
    <w:rsid w:val="00866AD2"/>
    <w:rsid w:val="00866C55"/>
    <w:rsid w:val="00866F29"/>
    <w:rsid w:val="00866F34"/>
    <w:rsid w:val="0086710E"/>
    <w:rsid w:val="0086742E"/>
    <w:rsid w:val="00870175"/>
    <w:rsid w:val="00870EE1"/>
    <w:rsid w:val="008722BA"/>
    <w:rsid w:val="00872763"/>
    <w:rsid w:val="00872DCD"/>
    <w:rsid w:val="00873FE8"/>
    <w:rsid w:val="00874957"/>
    <w:rsid w:val="00874B5D"/>
    <w:rsid w:val="00874DB5"/>
    <w:rsid w:val="0087503B"/>
    <w:rsid w:val="00875349"/>
    <w:rsid w:val="00875535"/>
    <w:rsid w:val="00875542"/>
    <w:rsid w:val="00875AAE"/>
    <w:rsid w:val="00875B26"/>
    <w:rsid w:val="00876515"/>
    <w:rsid w:val="008768D0"/>
    <w:rsid w:val="00876B69"/>
    <w:rsid w:val="0087735D"/>
    <w:rsid w:val="008778BD"/>
    <w:rsid w:val="008802FD"/>
    <w:rsid w:val="00880542"/>
    <w:rsid w:val="008807E8"/>
    <w:rsid w:val="00880848"/>
    <w:rsid w:val="00880DBF"/>
    <w:rsid w:val="0088124E"/>
    <w:rsid w:val="00881385"/>
    <w:rsid w:val="0088163C"/>
    <w:rsid w:val="00881671"/>
    <w:rsid w:val="00883973"/>
    <w:rsid w:val="00883F1B"/>
    <w:rsid w:val="008845F2"/>
    <w:rsid w:val="008850B0"/>
    <w:rsid w:val="00885184"/>
    <w:rsid w:val="00885214"/>
    <w:rsid w:val="00885263"/>
    <w:rsid w:val="00885CA4"/>
    <w:rsid w:val="00886720"/>
    <w:rsid w:val="00886B3E"/>
    <w:rsid w:val="0088794D"/>
    <w:rsid w:val="00887D56"/>
    <w:rsid w:val="00887E24"/>
    <w:rsid w:val="00890041"/>
    <w:rsid w:val="008907D2"/>
    <w:rsid w:val="00890E14"/>
    <w:rsid w:val="00891446"/>
    <w:rsid w:val="00891CF8"/>
    <w:rsid w:val="00891DC9"/>
    <w:rsid w:val="008939D2"/>
    <w:rsid w:val="0089408E"/>
    <w:rsid w:val="00894BB6"/>
    <w:rsid w:val="00894FA6"/>
    <w:rsid w:val="008960AC"/>
    <w:rsid w:val="00896B20"/>
    <w:rsid w:val="008973FD"/>
    <w:rsid w:val="0089755B"/>
    <w:rsid w:val="00897BB6"/>
    <w:rsid w:val="00897BF0"/>
    <w:rsid w:val="008A15BF"/>
    <w:rsid w:val="008A17E3"/>
    <w:rsid w:val="008A209C"/>
    <w:rsid w:val="008A28B8"/>
    <w:rsid w:val="008A303D"/>
    <w:rsid w:val="008A30CA"/>
    <w:rsid w:val="008A3280"/>
    <w:rsid w:val="008A3336"/>
    <w:rsid w:val="008A3356"/>
    <w:rsid w:val="008A3AB8"/>
    <w:rsid w:val="008A473C"/>
    <w:rsid w:val="008A5324"/>
    <w:rsid w:val="008A5918"/>
    <w:rsid w:val="008A6327"/>
    <w:rsid w:val="008A653B"/>
    <w:rsid w:val="008A697C"/>
    <w:rsid w:val="008A6DAF"/>
    <w:rsid w:val="008A70F1"/>
    <w:rsid w:val="008A7957"/>
    <w:rsid w:val="008A7A1F"/>
    <w:rsid w:val="008B0062"/>
    <w:rsid w:val="008B007A"/>
    <w:rsid w:val="008B1C16"/>
    <w:rsid w:val="008B1D23"/>
    <w:rsid w:val="008B20FD"/>
    <w:rsid w:val="008B2376"/>
    <w:rsid w:val="008B2436"/>
    <w:rsid w:val="008B28D2"/>
    <w:rsid w:val="008B29E3"/>
    <w:rsid w:val="008B2A3E"/>
    <w:rsid w:val="008B3305"/>
    <w:rsid w:val="008B41E6"/>
    <w:rsid w:val="008B4518"/>
    <w:rsid w:val="008B4BEA"/>
    <w:rsid w:val="008B4D08"/>
    <w:rsid w:val="008B50F8"/>
    <w:rsid w:val="008B5BEE"/>
    <w:rsid w:val="008B5C21"/>
    <w:rsid w:val="008B5C66"/>
    <w:rsid w:val="008B70F2"/>
    <w:rsid w:val="008B71D6"/>
    <w:rsid w:val="008B74E8"/>
    <w:rsid w:val="008B793D"/>
    <w:rsid w:val="008B7969"/>
    <w:rsid w:val="008B7BC6"/>
    <w:rsid w:val="008C0178"/>
    <w:rsid w:val="008C0761"/>
    <w:rsid w:val="008C1528"/>
    <w:rsid w:val="008C1775"/>
    <w:rsid w:val="008C18D0"/>
    <w:rsid w:val="008C2630"/>
    <w:rsid w:val="008C29AE"/>
    <w:rsid w:val="008C34C2"/>
    <w:rsid w:val="008C392E"/>
    <w:rsid w:val="008C3F9D"/>
    <w:rsid w:val="008C4AC1"/>
    <w:rsid w:val="008C4CDF"/>
    <w:rsid w:val="008C4E5E"/>
    <w:rsid w:val="008C532A"/>
    <w:rsid w:val="008C53FD"/>
    <w:rsid w:val="008C5528"/>
    <w:rsid w:val="008C55A8"/>
    <w:rsid w:val="008C593F"/>
    <w:rsid w:val="008C5DFE"/>
    <w:rsid w:val="008C65AE"/>
    <w:rsid w:val="008C6718"/>
    <w:rsid w:val="008C7372"/>
    <w:rsid w:val="008C78C9"/>
    <w:rsid w:val="008C7919"/>
    <w:rsid w:val="008D1844"/>
    <w:rsid w:val="008D240A"/>
    <w:rsid w:val="008D2733"/>
    <w:rsid w:val="008D27C9"/>
    <w:rsid w:val="008D2944"/>
    <w:rsid w:val="008D358D"/>
    <w:rsid w:val="008D442F"/>
    <w:rsid w:val="008D4A0B"/>
    <w:rsid w:val="008D4B79"/>
    <w:rsid w:val="008D5482"/>
    <w:rsid w:val="008D54AB"/>
    <w:rsid w:val="008D7691"/>
    <w:rsid w:val="008E043E"/>
    <w:rsid w:val="008E0D3C"/>
    <w:rsid w:val="008E1E21"/>
    <w:rsid w:val="008E2919"/>
    <w:rsid w:val="008E308B"/>
    <w:rsid w:val="008E430A"/>
    <w:rsid w:val="008E4334"/>
    <w:rsid w:val="008E43C4"/>
    <w:rsid w:val="008E48F6"/>
    <w:rsid w:val="008E4A8E"/>
    <w:rsid w:val="008E566E"/>
    <w:rsid w:val="008E56F2"/>
    <w:rsid w:val="008E599A"/>
    <w:rsid w:val="008E5DE5"/>
    <w:rsid w:val="008E652A"/>
    <w:rsid w:val="008E65E9"/>
    <w:rsid w:val="008E6668"/>
    <w:rsid w:val="008E676D"/>
    <w:rsid w:val="008E6B54"/>
    <w:rsid w:val="008E75BB"/>
    <w:rsid w:val="008F037D"/>
    <w:rsid w:val="008F0443"/>
    <w:rsid w:val="008F1000"/>
    <w:rsid w:val="008F1011"/>
    <w:rsid w:val="008F11A2"/>
    <w:rsid w:val="008F1A38"/>
    <w:rsid w:val="008F2A75"/>
    <w:rsid w:val="008F2F61"/>
    <w:rsid w:val="008F52A5"/>
    <w:rsid w:val="008F5BA0"/>
    <w:rsid w:val="008F5E4B"/>
    <w:rsid w:val="008F6F00"/>
    <w:rsid w:val="008F7014"/>
    <w:rsid w:val="008F7092"/>
    <w:rsid w:val="008F73C2"/>
    <w:rsid w:val="008F78A4"/>
    <w:rsid w:val="00900102"/>
    <w:rsid w:val="00901D12"/>
    <w:rsid w:val="00902227"/>
    <w:rsid w:val="00902741"/>
    <w:rsid w:val="00903F7F"/>
    <w:rsid w:val="00904F51"/>
    <w:rsid w:val="0090505B"/>
    <w:rsid w:val="00905B89"/>
    <w:rsid w:val="009060EF"/>
    <w:rsid w:val="0090633D"/>
    <w:rsid w:val="009064CD"/>
    <w:rsid w:val="009066D5"/>
    <w:rsid w:val="0090673C"/>
    <w:rsid w:val="00906DBC"/>
    <w:rsid w:val="00907007"/>
    <w:rsid w:val="00907327"/>
    <w:rsid w:val="00907AD8"/>
    <w:rsid w:val="00907C21"/>
    <w:rsid w:val="00911791"/>
    <w:rsid w:val="00912305"/>
    <w:rsid w:val="0091271C"/>
    <w:rsid w:val="00912FDD"/>
    <w:rsid w:val="0091312C"/>
    <w:rsid w:val="00913169"/>
    <w:rsid w:val="00913DC0"/>
    <w:rsid w:val="00914079"/>
    <w:rsid w:val="0091486D"/>
    <w:rsid w:val="00914A2D"/>
    <w:rsid w:val="00915025"/>
    <w:rsid w:val="009152D0"/>
    <w:rsid w:val="0091546C"/>
    <w:rsid w:val="00915768"/>
    <w:rsid w:val="00916D06"/>
    <w:rsid w:val="00916FDE"/>
    <w:rsid w:val="00917E99"/>
    <w:rsid w:val="00920417"/>
    <w:rsid w:val="00920543"/>
    <w:rsid w:val="00921229"/>
    <w:rsid w:val="00921292"/>
    <w:rsid w:val="009217F5"/>
    <w:rsid w:val="0092190E"/>
    <w:rsid w:val="00921A9C"/>
    <w:rsid w:val="00921E0A"/>
    <w:rsid w:val="00921EC4"/>
    <w:rsid w:val="00922609"/>
    <w:rsid w:val="009231E4"/>
    <w:rsid w:val="0092362A"/>
    <w:rsid w:val="00923A80"/>
    <w:rsid w:val="00924198"/>
    <w:rsid w:val="009255F6"/>
    <w:rsid w:val="00925E35"/>
    <w:rsid w:val="009261F6"/>
    <w:rsid w:val="009268C5"/>
    <w:rsid w:val="00926929"/>
    <w:rsid w:val="00926EBB"/>
    <w:rsid w:val="00927783"/>
    <w:rsid w:val="00930436"/>
    <w:rsid w:val="00930744"/>
    <w:rsid w:val="0093089D"/>
    <w:rsid w:val="00930D94"/>
    <w:rsid w:val="00931638"/>
    <w:rsid w:val="00931C10"/>
    <w:rsid w:val="00931EB7"/>
    <w:rsid w:val="00931EBF"/>
    <w:rsid w:val="00932F1A"/>
    <w:rsid w:val="00933117"/>
    <w:rsid w:val="00933951"/>
    <w:rsid w:val="00935358"/>
    <w:rsid w:val="009355BF"/>
    <w:rsid w:val="00935614"/>
    <w:rsid w:val="0093566E"/>
    <w:rsid w:val="0093630D"/>
    <w:rsid w:val="00936F91"/>
    <w:rsid w:val="009402EE"/>
    <w:rsid w:val="00940DDA"/>
    <w:rsid w:val="00941D28"/>
    <w:rsid w:val="00941E5F"/>
    <w:rsid w:val="0094338B"/>
    <w:rsid w:val="009438F7"/>
    <w:rsid w:val="0094413B"/>
    <w:rsid w:val="009447FB"/>
    <w:rsid w:val="00944863"/>
    <w:rsid w:val="00944FD3"/>
    <w:rsid w:val="0094535F"/>
    <w:rsid w:val="00945CD8"/>
    <w:rsid w:val="00945E99"/>
    <w:rsid w:val="0094629D"/>
    <w:rsid w:val="0094681D"/>
    <w:rsid w:val="00946910"/>
    <w:rsid w:val="00946AAA"/>
    <w:rsid w:val="00947B8C"/>
    <w:rsid w:val="00950B56"/>
    <w:rsid w:val="00950DC0"/>
    <w:rsid w:val="00950E4B"/>
    <w:rsid w:val="009511D0"/>
    <w:rsid w:val="0095139D"/>
    <w:rsid w:val="00951882"/>
    <w:rsid w:val="00951B00"/>
    <w:rsid w:val="00952058"/>
    <w:rsid w:val="009522A5"/>
    <w:rsid w:val="0095235E"/>
    <w:rsid w:val="00952787"/>
    <w:rsid w:val="00952882"/>
    <w:rsid w:val="009529F9"/>
    <w:rsid w:val="00952BCB"/>
    <w:rsid w:val="00952F8F"/>
    <w:rsid w:val="0095345B"/>
    <w:rsid w:val="00953D80"/>
    <w:rsid w:val="0095413D"/>
    <w:rsid w:val="009542C7"/>
    <w:rsid w:val="0095531D"/>
    <w:rsid w:val="009555CB"/>
    <w:rsid w:val="00955E89"/>
    <w:rsid w:val="00956346"/>
    <w:rsid w:val="00956535"/>
    <w:rsid w:val="00957185"/>
    <w:rsid w:val="0095744A"/>
    <w:rsid w:val="00957A67"/>
    <w:rsid w:val="00957AE8"/>
    <w:rsid w:val="00957BF1"/>
    <w:rsid w:val="00957C13"/>
    <w:rsid w:val="00957F7F"/>
    <w:rsid w:val="00961218"/>
    <w:rsid w:val="0096181D"/>
    <w:rsid w:val="00962407"/>
    <w:rsid w:val="00962638"/>
    <w:rsid w:val="009628E4"/>
    <w:rsid w:val="00962B0A"/>
    <w:rsid w:val="00962F26"/>
    <w:rsid w:val="00963190"/>
    <w:rsid w:val="009641D9"/>
    <w:rsid w:val="00964307"/>
    <w:rsid w:val="009647F1"/>
    <w:rsid w:val="00964D9F"/>
    <w:rsid w:val="0096580F"/>
    <w:rsid w:val="00965A60"/>
    <w:rsid w:val="00965AFF"/>
    <w:rsid w:val="00965B73"/>
    <w:rsid w:val="00966910"/>
    <w:rsid w:val="00966C6E"/>
    <w:rsid w:val="00966ED7"/>
    <w:rsid w:val="00967A96"/>
    <w:rsid w:val="00967AF8"/>
    <w:rsid w:val="0097068C"/>
    <w:rsid w:val="00970B0E"/>
    <w:rsid w:val="009716BB"/>
    <w:rsid w:val="009724C2"/>
    <w:rsid w:val="00972B13"/>
    <w:rsid w:val="00973146"/>
    <w:rsid w:val="0097330D"/>
    <w:rsid w:val="009738A3"/>
    <w:rsid w:val="00973A2B"/>
    <w:rsid w:val="00973B3D"/>
    <w:rsid w:val="00973DBB"/>
    <w:rsid w:val="009745BA"/>
    <w:rsid w:val="0097503B"/>
    <w:rsid w:val="00975363"/>
    <w:rsid w:val="00976067"/>
    <w:rsid w:val="00976287"/>
    <w:rsid w:val="009771F8"/>
    <w:rsid w:val="00977EB2"/>
    <w:rsid w:val="00980A48"/>
    <w:rsid w:val="00981070"/>
    <w:rsid w:val="0098143A"/>
    <w:rsid w:val="00981C8B"/>
    <w:rsid w:val="00981F2F"/>
    <w:rsid w:val="00982388"/>
    <w:rsid w:val="00982649"/>
    <w:rsid w:val="00982E05"/>
    <w:rsid w:val="0098374B"/>
    <w:rsid w:val="00984271"/>
    <w:rsid w:val="00984566"/>
    <w:rsid w:val="00984743"/>
    <w:rsid w:val="00984943"/>
    <w:rsid w:val="00984986"/>
    <w:rsid w:val="00984B68"/>
    <w:rsid w:val="00984CF6"/>
    <w:rsid w:val="0098513C"/>
    <w:rsid w:val="00985372"/>
    <w:rsid w:val="00985429"/>
    <w:rsid w:val="0098576B"/>
    <w:rsid w:val="00985864"/>
    <w:rsid w:val="00985A71"/>
    <w:rsid w:val="00985EA0"/>
    <w:rsid w:val="00986473"/>
    <w:rsid w:val="009866E5"/>
    <w:rsid w:val="0098676B"/>
    <w:rsid w:val="00986BF5"/>
    <w:rsid w:val="00986C29"/>
    <w:rsid w:val="0098701A"/>
    <w:rsid w:val="00987259"/>
    <w:rsid w:val="00991013"/>
    <w:rsid w:val="009914E0"/>
    <w:rsid w:val="00991A9A"/>
    <w:rsid w:val="00991AF4"/>
    <w:rsid w:val="00991F0C"/>
    <w:rsid w:val="00992A35"/>
    <w:rsid w:val="00992EA8"/>
    <w:rsid w:val="00993298"/>
    <w:rsid w:val="0099365A"/>
    <w:rsid w:val="009936E4"/>
    <w:rsid w:val="009937BB"/>
    <w:rsid w:val="0099414C"/>
    <w:rsid w:val="00994528"/>
    <w:rsid w:val="009946C9"/>
    <w:rsid w:val="00994F97"/>
    <w:rsid w:val="00995DD7"/>
    <w:rsid w:val="00996231"/>
    <w:rsid w:val="009966FE"/>
    <w:rsid w:val="00996884"/>
    <w:rsid w:val="009975F5"/>
    <w:rsid w:val="00997A70"/>
    <w:rsid w:val="00997CE9"/>
    <w:rsid w:val="009A0460"/>
    <w:rsid w:val="009A0794"/>
    <w:rsid w:val="009A1349"/>
    <w:rsid w:val="009A14CB"/>
    <w:rsid w:val="009A15B7"/>
    <w:rsid w:val="009A19A7"/>
    <w:rsid w:val="009A1C46"/>
    <w:rsid w:val="009A2C4C"/>
    <w:rsid w:val="009A2D0A"/>
    <w:rsid w:val="009A395D"/>
    <w:rsid w:val="009A3AD2"/>
    <w:rsid w:val="009A46AE"/>
    <w:rsid w:val="009A48E1"/>
    <w:rsid w:val="009A4995"/>
    <w:rsid w:val="009A5189"/>
    <w:rsid w:val="009A5A0E"/>
    <w:rsid w:val="009A7227"/>
    <w:rsid w:val="009A7437"/>
    <w:rsid w:val="009B03DC"/>
    <w:rsid w:val="009B0F04"/>
    <w:rsid w:val="009B14E6"/>
    <w:rsid w:val="009B251D"/>
    <w:rsid w:val="009B2BB3"/>
    <w:rsid w:val="009B315F"/>
    <w:rsid w:val="009B3428"/>
    <w:rsid w:val="009B3663"/>
    <w:rsid w:val="009B3850"/>
    <w:rsid w:val="009B3E3B"/>
    <w:rsid w:val="009B45A7"/>
    <w:rsid w:val="009B4F04"/>
    <w:rsid w:val="009B500C"/>
    <w:rsid w:val="009B53B3"/>
    <w:rsid w:val="009B553D"/>
    <w:rsid w:val="009B5868"/>
    <w:rsid w:val="009B61AC"/>
    <w:rsid w:val="009B6370"/>
    <w:rsid w:val="009B6D4A"/>
    <w:rsid w:val="009B6D89"/>
    <w:rsid w:val="009B718C"/>
    <w:rsid w:val="009B71EE"/>
    <w:rsid w:val="009B744B"/>
    <w:rsid w:val="009B74C9"/>
    <w:rsid w:val="009B7727"/>
    <w:rsid w:val="009B7AB8"/>
    <w:rsid w:val="009B7BF1"/>
    <w:rsid w:val="009C0939"/>
    <w:rsid w:val="009C1249"/>
    <w:rsid w:val="009C1304"/>
    <w:rsid w:val="009C161F"/>
    <w:rsid w:val="009C217E"/>
    <w:rsid w:val="009C2291"/>
    <w:rsid w:val="009C22F0"/>
    <w:rsid w:val="009C2526"/>
    <w:rsid w:val="009C30EA"/>
    <w:rsid w:val="009C3232"/>
    <w:rsid w:val="009C323B"/>
    <w:rsid w:val="009C41F6"/>
    <w:rsid w:val="009C4867"/>
    <w:rsid w:val="009C4FA3"/>
    <w:rsid w:val="009C5109"/>
    <w:rsid w:val="009C5140"/>
    <w:rsid w:val="009C52B2"/>
    <w:rsid w:val="009C60D9"/>
    <w:rsid w:val="009C7150"/>
    <w:rsid w:val="009C7448"/>
    <w:rsid w:val="009C746D"/>
    <w:rsid w:val="009C782E"/>
    <w:rsid w:val="009D0208"/>
    <w:rsid w:val="009D10B1"/>
    <w:rsid w:val="009D1CE2"/>
    <w:rsid w:val="009D1EEB"/>
    <w:rsid w:val="009D2081"/>
    <w:rsid w:val="009D287D"/>
    <w:rsid w:val="009D28B8"/>
    <w:rsid w:val="009D29E2"/>
    <w:rsid w:val="009D2B1F"/>
    <w:rsid w:val="009D343B"/>
    <w:rsid w:val="009D35A3"/>
    <w:rsid w:val="009D3BA8"/>
    <w:rsid w:val="009D3C9C"/>
    <w:rsid w:val="009D4AE9"/>
    <w:rsid w:val="009D5672"/>
    <w:rsid w:val="009D5F6E"/>
    <w:rsid w:val="009D6565"/>
    <w:rsid w:val="009D6567"/>
    <w:rsid w:val="009D665C"/>
    <w:rsid w:val="009D751C"/>
    <w:rsid w:val="009D782A"/>
    <w:rsid w:val="009D7C64"/>
    <w:rsid w:val="009E0388"/>
    <w:rsid w:val="009E08E3"/>
    <w:rsid w:val="009E2563"/>
    <w:rsid w:val="009E3400"/>
    <w:rsid w:val="009E35B4"/>
    <w:rsid w:val="009E42CA"/>
    <w:rsid w:val="009E4EFB"/>
    <w:rsid w:val="009E613C"/>
    <w:rsid w:val="009E6497"/>
    <w:rsid w:val="009E7838"/>
    <w:rsid w:val="009E7B94"/>
    <w:rsid w:val="009E7C5A"/>
    <w:rsid w:val="009E7EC2"/>
    <w:rsid w:val="009E7F9B"/>
    <w:rsid w:val="009F02A3"/>
    <w:rsid w:val="009F06A0"/>
    <w:rsid w:val="009F1584"/>
    <w:rsid w:val="009F16A1"/>
    <w:rsid w:val="009F18D5"/>
    <w:rsid w:val="009F1EF3"/>
    <w:rsid w:val="009F20E8"/>
    <w:rsid w:val="009F226E"/>
    <w:rsid w:val="009F27FB"/>
    <w:rsid w:val="009F2838"/>
    <w:rsid w:val="009F3181"/>
    <w:rsid w:val="009F3581"/>
    <w:rsid w:val="009F3A23"/>
    <w:rsid w:val="009F3E05"/>
    <w:rsid w:val="009F44A8"/>
    <w:rsid w:val="009F44FB"/>
    <w:rsid w:val="009F46E5"/>
    <w:rsid w:val="009F496A"/>
    <w:rsid w:val="009F4F39"/>
    <w:rsid w:val="009F5389"/>
    <w:rsid w:val="009F55F1"/>
    <w:rsid w:val="009F5DD5"/>
    <w:rsid w:val="009F63A8"/>
    <w:rsid w:val="009F6688"/>
    <w:rsid w:val="009F6F95"/>
    <w:rsid w:val="009F7138"/>
    <w:rsid w:val="009F7165"/>
    <w:rsid w:val="009F72EF"/>
    <w:rsid w:val="009F78B0"/>
    <w:rsid w:val="009F7DD2"/>
    <w:rsid w:val="00A0009B"/>
    <w:rsid w:val="00A00E77"/>
    <w:rsid w:val="00A010B8"/>
    <w:rsid w:val="00A01610"/>
    <w:rsid w:val="00A01850"/>
    <w:rsid w:val="00A019C3"/>
    <w:rsid w:val="00A02718"/>
    <w:rsid w:val="00A02CBB"/>
    <w:rsid w:val="00A03670"/>
    <w:rsid w:val="00A03813"/>
    <w:rsid w:val="00A039B6"/>
    <w:rsid w:val="00A03F37"/>
    <w:rsid w:val="00A044DE"/>
    <w:rsid w:val="00A04C17"/>
    <w:rsid w:val="00A04EB3"/>
    <w:rsid w:val="00A05332"/>
    <w:rsid w:val="00A0533D"/>
    <w:rsid w:val="00A054DE"/>
    <w:rsid w:val="00A0587D"/>
    <w:rsid w:val="00A062F5"/>
    <w:rsid w:val="00A06721"/>
    <w:rsid w:val="00A077B8"/>
    <w:rsid w:val="00A0781A"/>
    <w:rsid w:val="00A0785A"/>
    <w:rsid w:val="00A10B1D"/>
    <w:rsid w:val="00A10E4E"/>
    <w:rsid w:val="00A11A26"/>
    <w:rsid w:val="00A11BF5"/>
    <w:rsid w:val="00A12285"/>
    <w:rsid w:val="00A125FE"/>
    <w:rsid w:val="00A130DD"/>
    <w:rsid w:val="00A13892"/>
    <w:rsid w:val="00A1427C"/>
    <w:rsid w:val="00A14367"/>
    <w:rsid w:val="00A15B66"/>
    <w:rsid w:val="00A15B70"/>
    <w:rsid w:val="00A15BD9"/>
    <w:rsid w:val="00A15E8C"/>
    <w:rsid w:val="00A1626F"/>
    <w:rsid w:val="00A166A7"/>
    <w:rsid w:val="00A17162"/>
    <w:rsid w:val="00A17773"/>
    <w:rsid w:val="00A1792A"/>
    <w:rsid w:val="00A17E22"/>
    <w:rsid w:val="00A17F39"/>
    <w:rsid w:val="00A219B9"/>
    <w:rsid w:val="00A21B73"/>
    <w:rsid w:val="00A22740"/>
    <w:rsid w:val="00A22B5C"/>
    <w:rsid w:val="00A22FF9"/>
    <w:rsid w:val="00A23290"/>
    <w:rsid w:val="00A24A9C"/>
    <w:rsid w:val="00A253CB"/>
    <w:rsid w:val="00A25507"/>
    <w:rsid w:val="00A25630"/>
    <w:rsid w:val="00A25833"/>
    <w:rsid w:val="00A259FA"/>
    <w:rsid w:val="00A2646F"/>
    <w:rsid w:val="00A27EA9"/>
    <w:rsid w:val="00A27EC3"/>
    <w:rsid w:val="00A303AB"/>
    <w:rsid w:val="00A30561"/>
    <w:rsid w:val="00A308F8"/>
    <w:rsid w:val="00A309B4"/>
    <w:rsid w:val="00A315CA"/>
    <w:rsid w:val="00A31CAA"/>
    <w:rsid w:val="00A32165"/>
    <w:rsid w:val="00A32571"/>
    <w:rsid w:val="00A32DBB"/>
    <w:rsid w:val="00A32DC8"/>
    <w:rsid w:val="00A332E5"/>
    <w:rsid w:val="00A33BCA"/>
    <w:rsid w:val="00A3462F"/>
    <w:rsid w:val="00A349D1"/>
    <w:rsid w:val="00A3518B"/>
    <w:rsid w:val="00A35FD1"/>
    <w:rsid w:val="00A360D6"/>
    <w:rsid w:val="00A364AB"/>
    <w:rsid w:val="00A366D5"/>
    <w:rsid w:val="00A36C1C"/>
    <w:rsid w:val="00A3716E"/>
    <w:rsid w:val="00A37AED"/>
    <w:rsid w:val="00A37C1F"/>
    <w:rsid w:val="00A37CF1"/>
    <w:rsid w:val="00A37F93"/>
    <w:rsid w:val="00A40EDD"/>
    <w:rsid w:val="00A43212"/>
    <w:rsid w:val="00A43571"/>
    <w:rsid w:val="00A43D10"/>
    <w:rsid w:val="00A45163"/>
    <w:rsid w:val="00A45307"/>
    <w:rsid w:val="00A45814"/>
    <w:rsid w:val="00A45826"/>
    <w:rsid w:val="00A459AD"/>
    <w:rsid w:val="00A45E46"/>
    <w:rsid w:val="00A47A88"/>
    <w:rsid w:val="00A47B5A"/>
    <w:rsid w:val="00A506B4"/>
    <w:rsid w:val="00A52277"/>
    <w:rsid w:val="00A5237F"/>
    <w:rsid w:val="00A52467"/>
    <w:rsid w:val="00A530A9"/>
    <w:rsid w:val="00A5351F"/>
    <w:rsid w:val="00A53631"/>
    <w:rsid w:val="00A5410E"/>
    <w:rsid w:val="00A54184"/>
    <w:rsid w:val="00A56230"/>
    <w:rsid w:val="00A5679E"/>
    <w:rsid w:val="00A56B38"/>
    <w:rsid w:val="00A57011"/>
    <w:rsid w:val="00A57488"/>
    <w:rsid w:val="00A5773A"/>
    <w:rsid w:val="00A57D2D"/>
    <w:rsid w:val="00A60859"/>
    <w:rsid w:val="00A60927"/>
    <w:rsid w:val="00A60952"/>
    <w:rsid w:val="00A60B7D"/>
    <w:rsid w:val="00A61AE0"/>
    <w:rsid w:val="00A63D30"/>
    <w:rsid w:val="00A64488"/>
    <w:rsid w:val="00A64992"/>
    <w:rsid w:val="00A65AB5"/>
    <w:rsid w:val="00A65B74"/>
    <w:rsid w:val="00A65D4B"/>
    <w:rsid w:val="00A66BC4"/>
    <w:rsid w:val="00A66D42"/>
    <w:rsid w:val="00A66D90"/>
    <w:rsid w:val="00A67D0E"/>
    <w:rsid w:val="00A70821"/>
    <w:rsid w:val="00A708A6"/>
    <w:rsid w:val="00A715E1"/>
    <w:rsid w:val="00A71ED3"/>
    <w:rsid w:val="00A72301"/>
    <w:rsid w:val="00A72411"/>
    <w:rsid w:val="00A73B5A"/>
    <w:rsid w:val="00A73C1F"/>
    <w:rsid w:val="00A7449B"/>
    <w:rsid w:val="00A75042"/>
    <w:rsid w:val="00A75280"/>
    <w:rsid w:val="00A75ED5"/>
    <w:rsid w:val="00A75F0F"/>
    <w:rsid w:val="00A760D2"/>
    <w:rsid w:val="00A76444"/>
    <w:rsid w:val="00A7702F"/>
    <w:rsid w:val="00A77050"/>
    <w:rsid w:val="00A77642"/>
    <w:rsid w:val="00A7779B"/>
    <w:rsid w:val="00A8110D"/>
    <w:rsid w:val="00A812EA"/>
    <w:rsid w:val="00A81976"/>
    <w:rsid w:val="00A824AA"/>
    <w:rsid w:val="00A82CA7"/>
    <w:rsid w:val="00A83EC9"/>
    <w:rsid w:val="00A846DC"/>
    <w:rsid w:val="00A848E3"/>
    <w:rsid w:val="00A84AE6"/>
    <w:rsid w:val="00A84E7B"/>
    <w:rsid w:val="00A85190"/>
    <w:rsid w:val="00A86647"/>
    <w:rsid w:val="00A86CCE"/>
    <w:rsid w:val="00A86CDA"/>
    <w:rsid w:val="00A879BF"/>
    <w:rsid w:val="00A87C1C"/>
    <w:rsid w:val="00A915FF"/>
    <w:rsid w:val="00A91D63"/>
    <w:rsid w:val="00A921A8"/>
    <w:rsid w:val="00A92835"/>
    <w:rsid w:val="00A92848"/>
    <w:rsid w:val="00A92AF8"/>
    <w:rsid w:val="00A92B75"/>
    <w:rsid w:val="00A92F5E"/>
    <w:rsid w:val="00A937C7"/>
    <w:rsid w:val="00A9432A"/>
    <w:rsid w:val="00A9449A"/>
    <w:rsid w:val="00A9493A"/>
    <w:rsid w:val="00A94CF1"/>
    <w:rsid w:val="00A94DEF"/>
    <w:rsid w:val="00A955A9"/>
    <w:rsid w:val="00A955EE"/>
    <w:rsid w:val="00A95E89"/>
    <w:rsid w:val="00A960BE"/>
    <w:rsid w:val="00A9613F"/>
    <w:rsid w:val="00A96358"/>
    <w:rsid w:val="00A96523"/>
    <w:rsid w:val="00A96AD9"/>
    <w:rsid w:val="00A96D7B"/>
    <w:rsid w:val="00A96E32"/>
    <w:rsid w:val="00A976C3"/>
    <w:rsid w:val="00A977BA"/>
    <w:rsid w:val="00A97F20"/>
    <w:rsid w:val="00AA0167"/>
    <w:rsid w:val="00AA02CC"/>
    <w:rsid w:val="00AA032C"/>
    <w:rsid w:val="00AA0667"/>
    <w:rsid w:val="00AA08F6"/>
    <w:rsid w:val="00AA0EC8"/>
    <w:rsid w:val="00AA1510"/>
    <w:rsid w:val="00AA16FC"/>
    <w:rsid w:val="00AA1D7A"/>
    <w:rsid w:val="00AA1DAD"/>
    <w:rsid w:val="00AA2191"/>
    <w:rsid w:val="00AA2542"/>
    <w:rsid w:val="00AA3877"/>
    <w:rsid w:val="00AA397D"/>
    <w:rsid w:val="00AA4529"/>
    <w:rsid w:val="00AA4A61"/>
    <w:rsid w:val="00AA531E"/>
    <w:rsid w:val="00AA59CE"/>
    <w:rsid w:val="00AA5B5A"/>
    <w:rsid w:val="00AA62FB"/>
    <w:rsid w:val="00AA6995"/>
    <w:rsid w:val="00AA6BB5"/>
    <w:rsid w:val="00AA728A"/>
    <w:rsid w:val="00AA76B9"/>
    <w:rsid w:val="00AA7951"/>
    <w:rsid w:val="00AB00BA"/>
    <w:rsid w:val="00AB06C3"/>
    <w:rsid w:val="00AB0D04"/>
    <w:rsid w:val="00AB18A3"/>
    <w:rsid w:val="00AB1D2B"/>
    <w:rsid w:val="00AB1D85"/>
    <w:rsid w:val="00AB1F52"/>
    <w:rsid w:val="00AB2690"/>
    <w:rsid w:val="00AB2858"/>
    <w:rsid w:val="00AB2B00"/>
    <w:rsid w:val="00AB2D4F"/>
    <w:rsid w:val="00AB3030"/>
    <w:rsid w:val="00AB30B4"/>
    <w:rsid w:val="00AB317B"/>
    <w:rsid w:val="00AB339C"/>
    <w:rsid w:val="00AB36CF"/>
    <w:rsid w:val="00AB3B71"/>
    <w:rsid w:val="00AB3CA0"/>
    <w:rsid w:val="00AB3E50"/>
    <w:rsid w:val="00AB3F6B"/>
    <w:rsid w:val="00AB449B"/>
    <w:rsid w:val="00AB4F17"/>
    <w:rsid w:val="00AB596C"/>
    <w:rsid w:val="00AB5A57"/>
    <w:rsid w:val="00AB61F1"/>
    <w:rsid w:val="00AB7213"/>
    <w:rsid w:val="00AB7271"/>
    <w:rsid w:val="00AB7B79"/>
    <w:rsid w:val="00AB7D7E"/>
    <w:rsid w:val="00AC028C"/>
    <w:rsid w:val="00AC1163"/>
    <w:rsid w:val="00AC1B27"/>
    <w:rsid w:val="00AC2045"/>
    <w:rsid w:val="00AC29AC"/>
    <w:rsid w:val="00AC2D10"/>
    <w:rsid w:val="00AC3E04"/>
    <w:rsid w:val="00AC4C27"/>
    <w:rsid w:val="00AC5417"/>
    <w:rsid w:val="00AC5FD7"/>
    <w:rsid w:val="00AC6819"/>
    <w:rsid w:val="00AC6F9E"/>
    <w:rsid w:val="00AD0158"/>
    <w:rsid w:val="00AD0E27"/>
    <w:rsid w:val="00AD0E50"/>
    <w:rsid w:val="00AD2624"/>
    <w:rsid w:val="00AD2EC9"/>
    <w:rsid w:val="00AD3273"/>
    <w:rsid w:val="00AD435B"/>
    <w:rsid w:val="00AD4AB5"/>
    <w:rsid w:val="00AD4F3E"/>
    <w:rsid w:val="00AD528D"/>
    <w:rsid w:val="00AD537A"/>
    <w:rsid w:val="00AD5DA4"/>
    <w:rsid w:val="00AD6A92"/>
    <w:rsid w:val="00AD76E8"/>
    <w:rsid w:val="00AE0C97"/>
    <w:rsid w:val="00AE157D"/>
    <w:rsid w:val="00AE1B88"/>
    <w:rsid w:val="00AE20F4"/>
    <w:rsid w:val="00AE26C6"/>
    <w:rsid w:val="00AE37CF"/>
    <w:rsid w:val="00AE397E"/>
    <w:rsid w:val="00AE3A2F"/>
    <w:rsid w:val="00AE4118"/>
    <w:rsid w:val="00AE43FD"/>
    <w:rsid w:val="00AE5A7D"/>
    <w:rsid w:val="00AE6A98"/>
    <w:rsid w:val="00AE6CA9"/>
    <w:rsid w:val="00AE71C6"/>
    <w:rsid w:val="00AE74D4"/>
    <w:rsid w:val="00AE780C"/>
    <w:rsid w:val="00AF046E"/>
    <w:rsid w:val="00AF1572"/>
    <w:rsid w:val="00AF1D47"/>
    <w:rsid w:val="00AF236D"/>
    <w:rsid w:val="00AF2552"/>
    <w:rsid w:val="00AF29FA"/>
    <w:rsid w:val="00AF37DA"/>
    <w:rsid w:val="00AF3B21"/>
    <w:rsid w:val="00AF3FD9"/>
    <w:rsid w:val="00AF498C"/>
    <w:rsid w:val="00AF5139"/>
    <w:rsid w:val="00AF5475"/>
    <w:rsid w:val="00AF5E7A"/>
    <w:rsid w:val="00AF650E"/>
    <w:rsid w:val="00AF6519"/>
    <w:rsid w:val="00AF6C65"/>
    <w:rsid w:val="00AF7590"/>
    <w:rsid w:val="00AF7BCE"/>
    <w:rsid w:val="00AF7D1A"/>
    <w:rsid w:val="00AF7F57"/>
    <w:rsid w:val="00B00D2A"/>
    <w:rsid w:val="00B01363"/>
    <w:rsid w:val="00B01485"/>
    <w:rsid w:val="00B02016"/>
    <w:rsid w:val="00B022AE"/>
    <w:rsid w:val="00B0280A"/>
    <w:rsid w:val="00B029EB"/>
    <w:rsid w:val="00B02EE7"/>
    <w:rsid w:val="00B031FE"/>
    <w:rsid w:val="00B03CA9"/>
    <w:rsid w:val="00B03D41"/>
    <w:rsid w:val="00B054C3"/>
    <w:rsid w:val="00B05858"/>
    <w:rsid w:val="00B05A53"/>
    <w:rsid w:val="00B0647F"/>
    <w:rsid w:val="00B06E7A"/>
    <w:rsid w:val="00B10ED6"/>
    <w:rsid w:val="00B128BA"/>
    <w:rsid w:val="00B12BCE"/>
    <w:rsid w:val="00B13998"/>
    <w:rsid w:val="00B1498B"/>
    <w:rsid w:val="00B14E8D"/>
    <w:rsid w:val="00B14F2D"/>
    <w:rsid w:val="00B15642"/>
    <w:rsid w:val="00B17551"/>
    <w:rsid w:val="00B17678"/>
    <w:rsid w:val="00B17F9B"/>
    <w:rsid w:val="00B2048E"/>
    <w:rsid w:val="00B2154F"/>
    <w:rsid w:val="00B22C2B"/>
    <w:rsid w:val="00B230B1"/>
    <w:rsid w:val="00B234F6"/>
    <w:rsid w:val="00B24006"/>
    <w:rsid w:val="00B240DD"/>
    <w:rsid w:val="00B2432A"/>
    <w:rsid w:val="00B2458C"/>
    <w:rsid w:val="00B25A95"/>
    <w:rsid w:val="00B2615A"/>
    <w:rsid w:val="00B262CC"/>
    <w:rsid w:val="00B2678B"/>
    <w:rsid w:val="00B26B6B"/>
    <w:rsid w:val="00B26C6A"/>
    <w:rsid w:val="00B27A15"/>
    <w:rsid w:val="00B27A2E"/>
    <w:rsid w:val="00B3015A"/>
    <w:rsid w:val="00B301D5"/>
    <w:rsid w:val="00B30700"/>
    <w:rsid w:val="00B31184"/>
    <w:rsid w:val="00B315AD"/>
    <w:rsid w:val="00B316BE"/>
    <w:rsid w:val="00B31893"/>
    <w:rsid w:val="00B32211"/>
    <w:rsid w:val="00B323C1"/>
    <w:rsid w:val="00B324B6"/>
    <w:rsid w:val="00B32AA5"/>
    <w:rsid w:val="00B332FB"/>
    <w:rsid w:val="00B337F6"/>
    <w:rsid w:val="00B343EB"/>
    <w:rsid w:val="00B34780"/>
    <w:rsid w:val="00B34E8E"/>
    <w:rsid w:val="00B34EBE"/>
    <w:rsid w:val="00B35C87"/>
    <w:rsid w:val="00B361D5"/>
    <w:rsid w:val="00B362D8"/>
    <w:rsid w:val="00B36651"/>
    <w:rsid w:val="00B36E0B"/>
    <w:rsid w:val="00B36EAD"/>
    <w:rsid w:val="00B3723C"/>
    <w:rsid w:val="00B377CB"/>
    <w:rsid w:val="00B40496"/>
    <w:rsid w:val="00B4059D"/>
    <w:rsid w:val="00B405AF"/>
    <w:rsid w:val="00B410EA"/>
    <w:rsid w:val="00B414A6"/>
    <w:rsid w:val="00B415CA"/>
    <w:rsid w:val="00B41E7D"/>
    <w:rsid w:val="00B4221D"/>
    <w:rsid w:val="00B422AD"/>
    <w:rsid w:val="00B42411"/>
    <w:rsid w:val="00B428C5"/>
    <w:rsid w:val="00B42EDB"/>
    <w:rsid w:val="00B44299"/>
    <w:rsid w:val="00B446B5"/>
    <w:rsid w:val="00B44DCD"/>
    <w:rsid w:val="00B45936"/>
    <w:rsid w:val="00B45EFC"/>
    <w:rsid w:val="00B46054"/>
    <w:rsid w:val="00B4608F"/>
    <w:rsid w:val="00B469DF"/>
    <w:rsid w:val="00B469EE"/>
    <w:rsid w:val="00B46F1E"/>
    <w:rsid w:val="00B46F53"/>
    <w:rsid w:val="00B473C9"/>
    <w:rsid w:val="00B4765A"/>
    <w:rsid w:val="00B47A67"/>
    <w:rsid w:val="00B50456"/>
    <w:rsid w:val="00B50853"/>
    <w:rsid w:val="00B50C78"/>
    <w:rsid w:val="00B50CF4"/>
    <w:rsid w:val="00B51BD3"/>
    <w:rsid w:val="00B5221E"/>
    <w:rsid w:val="00B52A37"/>
    <w:rsid w:val="00B52B8D"/>
    <w:rsid w:val="00B531B4"/>
    <w:rsid w:val="00B531CF"/>
    <w:rsid w:val="00B532C2"/>
    <w:rsid w:val="00B53413"/>
    <w:rsid w:val="00B5433B"/>
    <w:rsid w:val="00B5491F"/>
    <w:rsid w:val="00B54C05"/>
    <w:rsid w:val="00B5595F"/>
    <w:rsid w:val="00B55C3C"/>
    <w:rsid w:val="00B56229"/>
    <w:rsid w:val="00B56288"/>
    <w:rsid w:val="00B56363"/>
    <w:rsid w:val="00B56569"/>
    <w:rsid w:val="00B5679C"/>
    <w:rsid w:val="00B56B38"/>
    <w:rsid w:val="00B572ED"/>
    <w:rsid w:val="00B57943"/>
    <w:rsid w:val="00B61122"/>
    <w:rsid w:val="00B6152D"/>
    <w:rsid w:val="00B61950"/>
    <w:rsid w:val="00B61DE1"/>
    <w:rsid w:val="00B62053"/>
    <w:rsid w:val="00B62266"/>
    <w:rsid w:val="00B622AC"/>
    <w:rsid w:val="00B6234B"/>
    <w:rsid w:val="00B6285D"/>
    <w:rsid w:val="00B63405"/>
    <w:rsid w:val="00B634B7"/>
    <w:rsid w:val="00B638A1"/>
    <w:rsid w:val="00B6396B"/>
    <w:rsid w:val="00B63B26"/>
    <w:rsid w:val="00B63B9A"/>
    <w:rsid w:val="00B63DBC"/>
    <w:rsid w:val="00B6477D"/>
    <w:rsid w:val="00B64A91"/>
    <w:rsid w:val="00B64AE7"/>
    <w:rsid w:val="00B65094"/>
    <w:rsid w:val="00B6525C"/>
    <w:rsid w:val="00B652DC"/>
    <w:rsid w:val="00B65A21"/>
    <w:rsid w:val="00B6631E"/>
    <w:rsid w:val="00B66708"/>
    <w:rsid w:val="00B6775F"/>
    <w:rsid w:val="00B67816"/>
    <w:rsid w:val="00B67D0F"/>
    <w:rsid w:val="00B70339"/>
    <w:rsid w:val="00B70BF4"/>
    <w:rsid w:val="00B715C1"/>
    <w:rsid w:val="00B7228F"/>
    <w:rsid w:val="00B72916"/>
    <w:rsid w:val="00B733CA"/>
    <w:rsid w:val="00B736F6"/>
    <w:rsid w:val="00B74041"/>
    <w:rsid w:val="00B74262"/>
    <w:rsid w:val="00B74660"/>
    <w:rsid w:val="00B74C2F"/>
    <w:rsid w:val="00B74D70"/>
    <w:rsid w:val="00B74D9B"/>
    <w:rsid w:val="00B74E85"/>
    <w:rsid w:val="00B75020"/>
    <w:rsid w:val="00B755BF"/>
    <w:rsid w:val="00B771B1"/>
    <w:rsid w:val="00B777EC"/>
    <w:rsid w:val="00B77992"/>
    <w:rsid w:val="00B80560"/>
    <w:rsid w:val="00B80E10"/>
    <w:rsid w:val="00B8151C"/>
    <w:rsid w:val="00B8197D"/>
    <w:rsid w:val="00B81AE2"/>
    <w:rsid w:val="00B81AEE"/>
    <w:rsid w:val="00B81BA3"/>
    <w:rsid w:val="00B81E9A"/>
    <w:rsid w:val="00B81F4D"/>
    <w:rsid w:val="00B822C1"/>
    <w:rsid w:val="00B832BE"/>
    <w:rsid w:val="00B832C9"/>
    <w:rsid w:val="00B837B9"/>
    <w:rsid w:val="00B83874"/>
    <w:rsid w:val="00B83EA7"/>
    <w:rsid w:val="00B843AD"/>
    <w:rsid w:val="00B84D10"/>
    <w:rsid w:val="00B84F31"/>
    <w:rsid w:val="00B8541A"/>
    <w:rsid w:val="00B85E1B"/>
    <w:rsid w:val="00B876CA"/>
    <w:rsid w:val="00B909FD"/>
    <w:rsid w:val="00B90AE4"/>
    <w:rsid w:val="00B933F6"/>
    <w:rsid w:val="00B9391A"/>
    <w:rsid w:val="00B9420D"/>
    <w:rsid w:val="00B94856"/>
    <w:rsid w:val="00B94D4B"/>
    <w:rsid w:val="00B94F16"/>
    <w:rsid w:val="00B95154"/>
    <w:rsid w:val="00B9574C"/>
    <w:rsid w:val="00B95F4D"/>
    <w:rsid w:val="00B961DC"/>
    <w:rsid w:val="00B96472"/>
    <w:rsid w:val="00B96619"/>
    <w:rsid w:val="00B97D13"/>
    <w:rsid w:val="00BA0C34"/>
    <w:rsid w:val="00BA1160"/>
    <w:rsid w:val="00BA1285"/>
    <w:rsid w:val="00BA13A6"/>
    <w:rsid w:val="00BA198E"/>
    <w:rsid w:val="00BA1ED9"/>
    <w:rsid w:val="00BA347C"/>
    <w:rsid w:val="00BA406E"/>
    <w:rsid w:val="00BA44D3"/>
    <w:rsid w:val="00BA4CFC"/>
    <w:rsid w:val="00BA54BD"/>
    <w:rsid w:val="00BA5C44"/>
    <w:rsid w:val="00BA6BE4"/>
    <w:rsid w:val="00BA73E6"/>
    <w:rsid w:val="00BA760F"/>
    <w:rsid w:val="00BA7D4D"/>
    <w:rsid w:val="00BA7E46"/>
    <w:rsid w:val="00BB0C16"/>
    <w:rsid w:val="00BB0F2C"/>
    <w:rsid w:val="00BB1C42"/>
    <w:rsid w:val="00BB1DAD"/>
    <w:rsid w:val="00BB1E0B"/>
    <w:rsid w:val="00BB21B5"/>
    <w:rsid w:val="00BB2545"/>
    <w:rsid w:val="00BB2A1F"/>
    <w:rsid w:val="00BB2EB4"/>
    <w:rsid w:val="00BB33D5"/>
    <w:rsid w:val="00BB3842"/>
    <w:rsid w:val="00BB3992"/>
    <w:rsid w:val="00BB3CDD"/>
    <w:rsid w:val="00BB42FB"/>
    <w:rsid w:val="00BB489F"/>
    <w:rsid w:val="00BB4931"/>
    <w:rsid w:val="00BB5FB6"/>
    <w:rsid w:val="00BB7145"/>
    <w:rsid w:val="00BB7255"/>
    <w:rsid w:val="00BB7894"/>
    <w:rsid w:val="00BB7A97"/>
    <w:rsid w:val="00BB7BC9"/>
    <w:rsid w:val="00BC0118"/>
    <w:rsid w:val="00BC012E"/>
    <w:rsid w:val="00BC0156"/>
    <w:rsid w:val="00BC0CB2"/>
    <w:rsid w:val="00BC1E88"/>
    <w:rsid w:val="00BC37DC"/>
    <w:rsid w:val="00BC3FBF"/>
    <w:rsid w:val="00BC41EB"/>
    <w:rsid w:val="00BC4681"/>
    <w:rsid w:val="00BC48AE"/>
    <w:rsid w:val="00BC4E75"/>
    <w:rsid w:val="00BC4F52"/>
    <w:rsid w:val="00BC4FC3"/>
    <w:rsid w:val="00BC5A0F"/>
    <w:rsid w:val="00BC634C"/>
    <w:rsid w:val="00BC6358"/>
    <w:rsid w:val="00BC65B3"/>
    <w:rsid w:val="00BC6694"/>
    <w:rsid w:val="00BC66C9"/>
    <w:rsid w:val="00BC673B"/>
    <w:rsid w:val="00BC768E"/>
    <w:rsid w:val="00BD099A"/>
    <w:rsid w:val="00BD13C2"/>
    <w:rsid w:val="00BD13C6"/>
    <w:rsid w:val="00BD147A"/>
    <w:rsid w:val="00BD201C"/>
    <w:rsid w:val="00BD2A9D"/>
    <w:rsid w:val="00BD2CC2"/>
    <w:rsid w:val="00BD2CFD"/>
    <w:rsid w:val="00BD2D71"/>
    <w:rsid w:val="00BD32AF"/>
    <w:rsid w:val="00BD44E8"/>
    <w:rsid w:val="00BD4CE9"/>
    <w:rsid w:val="00BD54BE"/>
    <w:rsid w:val="00BD677C"/>
    <w:rsid w:val="00BD6EB0"/>
    <w:rsid w:val="00BD72CD"/>
    <w:rsid w:val="00BE0AC9"/>
    <w:rsid w:val="00BE11AA"/>
    <w:rsid w:val="00BE1B93"/>
    <w:rsid w:val="00BE2248"/>
    <w:rsid w:val="00BE252E"/>
    <w:rsid w:val="00BE2E17"/>
    <w:rsid w:val="00BE3597"/>
    <w:rsid w:val="00BE416B"/>
    <w:rsid w:val="00BE5758"/>
    <w:rsid w:val="00BE57A8"/>
    <w:rsid w:val="00BE59E4"/>
    <w:rsid w:val="00BE5C84"/>
    <w:rsid w:val="00BE672D"/>
    <w:rsid w:val="00BE6E21"/>
    <w:rsid w:val="00BE71A8"/>
    <w:rsid w:val="00BE732D"/>
    <w:rsid w:val="00BE73F8"/>
    <w:rsid w:val="00BE75EB"/>
    <w:rsid w:val="00BF09EF"/>
    <w:rsid w:val="00BF18C7"/>
    <w:rsid w:val="00BF23D5"/>
    <w:rsid w:val="00BF2F55"/>
    <w:rsid w:val="00BF323C"/>
    <w:rsid w:val="00BF38D7"/>
    <w:rsid w:val="00BF4A4A"/>
    <w:rsid w:val="00BF4EF5"/>
    <w:rsid w:val="00BF502B"/>
    <w:rsid w:val="00BF5AD9"/>
    <w:rsid w:val="00BF669D"/>
    <w:rsid w:val="00BF6718"/>
    <w:rsid w:val="00BF6ED4"/>
    <w:rsid w:val="00BF6F46"/>
    <w:rsid w:val="00BF7F52"/>
    <w:rsid w:val="00C00001"/>
    <w:rsid w:val="00C00225"/>
    <w:rsid w:val="00C0052B"/>
    <w:rsid w:val="00C011DD"/>
    <w:rsid w:val="00C01232"/>
    <w:rsid w:val="00C0125C"/>
    <w:rsid w:val="00C013E3"/>
    <w:rsid w:val="00C01D87"/>
    <w:rsid w:val="00C02026"/>
    <w:rsid w:val="00C02090"/>
    <w:rsid w:val="00C0249F"/>
    <w:rsid w:val="00C024BB"/>
    <w:rsid w:val="00C025A3"/>
    <w:rsid w:val="00C02BCC"/>
    <w:rsid w:val="00C03F05"/>
    <w:rsid w:val="00C04374"/>
    <w:rsid w:val="00C0476B"/>
    <w:rsid w:val="00C047B5"/>
    <w:rsid w:val="00C0571D"/>
    <w:rsid w:val="00C057CC"/>
    <w:rsid w:val="00C0592F"/>
    <w:rsid w:val="00C05D79"/>
    <w:rsid w:val="00C0622C"/>
    <w:rsid w:val="00C070C0"/>
    <w:rsid w:val="00C073F9"/>
    <w:rsid w:val="00C07DD9"/>
    <w:rsid w:val="00C10018"/>
    <w:rsid w:val="00C1074D"/>
    <w:rsid w:val="00C10C29"/>
    <w:rsid w:val="00C11240"/>
    <w:rsid w:val="00C1196F"/>
    <w:rsid w:val="00C12169"/>
    <w:rsid w:val="00C1266E"/>
    <w:rsid w:val="00C1282A"/>
    <w:rsid w:val="00C12A29"/>
    <w:rsid w:val="00C12B52"/>
    <w:rsid w:val="00C12E05"/>
    <w:rsid w:val="00C1414F"/>
    <w:rsid w:val="00C1468F"/>
    <w:rsid w:val="00C14CC8"/>
    <w:rsid w:val="00C15D8B"/>
    <w:rsid w:val="00C15E52"/>
    <w:rsid w:val="00C170C5"/>
    <w:rsid w:val="00C1714B"/>
    <w:rsid w:val="00C17F20"/>
    <w:rsid w:val="00C20C01"/>
    <w:rsid w:val="00C20F1F"/>
    <w:rsid w:val="00C215F5"/>
    <w:rsid w:val="00C218EF"/>
    <w:rsid w:val="00C21A5F"/>
    <w:rsid w:val="00C222EB"/>
    <w:rsid w:val="00C226EC"/>
    <w:rsid w:val="00C22B85"/>
    <w:rsid w:val="00C22EB8"/>
    <w:rsid w:val="00C2317C"/>
    <w:rsid w:val="00C23F6A"/>
    <w:rsid w:val="00C2452D"/>
    <w:rsid w:val="00C2478E"/>
    <w:rsid w:val="00C25175"/>
    <w:rsid w:val="00C2560B"/>
    <w:rsid w:val="00C25ECD"/>
    <w:rsid w:val="00C26B96"/>
    <w:rsid w:val="00C26C98"/>
    <w:rsid w:val="00C3006F"/>
    <w:rsid w:val="00C317E5"/>
    <w:rsid w:val="00C31869"/>
    <w:rsid w:val="00C31DD2"/>
    <w:rsid w:val="00C31E90"/>
    <w:rsid w:val="00C31F67"/>
    <w:rsid w:val="00C3217E"/>
    <w:rsid w:val="00C325F8"/>
    <w:rsid w:val="00C3298F"/>
    <w:rsid w:val="00C329B7"/>
    <w:rsid w:val="00C32EB0"/>
    <w:rsid w:val="00C3317D"/>
    <w:rsid w:val="00C33541"/>
    <w:rsid w:val="00C33B39"/>
    <w:rsid w:val="00C33D1F"/>
    <w:rsid w:val="00C3489B"/>
    <w:rsid w:val="00C34931"/>
    <w:rsid w:val="00C34FBE"/>
    <w:rsid w:val="00C3591A"/>
    <w:rsid w:val="00C36BC4"/>
    <w:rsid w:val="00C36EF5"/>
    <w:rsid w:val="00C37492"/>
    <w:rsid w:val="00C3778A"/>
    <w:rsid w:val="00C3790C"/>
    <w:rsid w:val="00C37A0E"/>
    <w:rsid w:val="00C37B23"/>
    <w:rsid w:val="00C37B2F"/>
    <w:rsid w:val="00C40367"/>
    <w:rsid w:val="00C414DC"/>
    <w:rsid w:val="00C42860"/>
    <w:rsid w:val="00C42B31"/>
    <w:rsid w:val="00C42D54"/>
    <w:rsid w:val="00C4306B"/>
    <w:rsid w:val="00C438FC"/>
    <w:rsid w:val="00C43C20"/>
    <w:rsid w:val="00C43CC1"/>
    <w:rsid w:val="00C43EA1"/>
    <w:rsid w:val="00C43EF4"/>
    <w:rsid w:val="00C44424"/>
    <w:rsid w:val="00C44ED6"/>
    <w:rsid w:val="00C44F37"/>
    <w:rsid w:val="00C452A4"/>
    <w:rsid w:val="00C45A29"/>
    <w:rsid w:val="00C45B70"/>
    <w:rsid w:val="00C45E6B"/>
    <w:rsid w:val="00C4637E"/>
    <w:rsid w:val="00C4655A"/>
    <w:rsid w:val="00C46A55"/>
    <w:rsid w:val="00C46ACD"/>
    <w:rsid w:val="00C46F25"/>
    <w:rsid w:val="00C470B2"/>
    <w:rsid w:val="00C47183"/>
    <w:rsid w:val="00C471F1"/>
    <w:rsid w:val="00C472A6"/>
    <w:rsid w:val="00C478D8"/>
    <w:rsid w:val="00C500AF"/>
    <w:rsid w:val="00C51151"/>
    <w:rsid w:val="00C51378"/>
    <w:rsid w:val="00C5142B"/>
    <w:rsid w:val="00C51BAD"/>
    <w:rsid w:val="00C51BD2"/>
    <w:rsid w:val="00C520DF"/>
    <w:rsid w:val="00C530F5"/>
    <w:rsid w:val="00C53191"/>
    <w:rsid w:val="00C535DE"/>
    <w:rsid w:val="00C53DF9"/>
    <w:rsid w:val="00C54A69"/>
    <w:rsid w:val="00C553D3"/>
    <w:rsid w:val="00C55E55"/>
    <w:rsid w:val="00C568BA"/>
    <w:rsid w:val="00C572A0"/>
    <w:rsid w:val="00C572C7"/>
    <w:rsid w:val="00C57C13"/>
    <w:rsid w:val="00C57C79"/>
    <w:rsid w:val="00C57DC4"/>
    <w:rsid w:val="00C60686"/>
    <w:rsid w:val="00C608EE"/>
    <w:rsid w:val="00C60B40"/>
    <w:rsid w:val="00C61291"/>
    <w:rsid w:val="00C61B03"/>
    <w:rsid w:val="00C61D71"/>
    <w:rsid w:val="00C620AF"/>
    <w:rsid w:val="00C620FD"/>
    <w:rsid w:val="00C621A9"/>
    <w:rsid w:val="00C624CB"/>
    <w:rsid w:val="00C62AF1"/>
    <w:rsid w:val="00C63406"/>
    <w:rsid w:val="00C63656"/>
    <w:rsid w:val="00C6516B"/>
    <w:rsid w:val="00C65CB3"/>
    <w:rsid w:val="00C65EEC"/>
    <w:rsid w:val="00C6632F"/>
    <w:rsid w:val="00C67735"/>
    <w:rsid w:val="00C67E33"/>
    <w:rsid w:val="00C70213"/>
    <w:rsid w:val="00C70329"/>
    <w:rsid w:val="00C70825"/>
    <w:rsid w:val="00C711B9"/>
    <w:rsid w:val="00C714A2"/>
    <w:rsid w:val="00C72126"/>
    <w:rsid w:val="00C72AF6"/>
    <w:rsid w:val="00C73860"/>
    <w:rsid w:val="00C7396F"/>
    <w:rsid w:val="00C7400D"/>
    <w:rsid w:val="00C746F5"/>
    <w:rsid w:val="00C756E7"/>
    <w:rsid w:val="00C75F8D"/>
    <w:rsid w:val="00C7641C"/>
    <w:rsid w:val="00C76484"/>
    <w:rsid w:val="00C76BB1"/>
    <w:rsid w:val="00C76E83"/>
    <w:rsid w:val="00C77266"/>
    <w:rsid w:val="00C77CC3"/>
    <w:rsid w:val="00C80118"/>
    <w:rsid w:val="00C8060A"/>
    <w:rsid w:val="00C80F68"/>
    <w:rsid w:val="00C81009"/>
    <w:rsid w:val="00C8133C"/>
    <w:rsid w:val="00C81D75"/>
    <w:rsid w:val="00C81DBD"/>
    <w:rsid w:val="00C8288F"/>
    <w:rsid w:val="00C828DE"/>
    <w:rsid w:val="00C828E0"/>
    <w:rsid w:val="00C82A55"/>
    <w:rsid w:val="00C82FDA"/>
    <w:rsid w:val="00C83CBF"/>
    <w:rsid w:val="00C84061"/>
    <w:rsid w:val="00C84BC2"/>
    <w:rsid w:val="00C854B5"/>
    <w:rsid w:val="00C85CEB"/>
    <w:rsid w:val="00C85D45"/>
    <w:rsid w:val="00C86520"/>
    <w:rsid w:val="00C865DC"/>
    <w:rsid w:val="00C86DC6"/>
    <w:rsid w:val="00C86DE6"/>
    <w:rsid w:val="00C87011"/>
    <w:rsid w:val="00C87013"/>
    <w:rsid w:val="00C874F4"/>
    <w:rsid w:val="00C87657"/>
    <w:rsid w:val="00C8774F"/>
    <w:rsid w:val="00C879B5"/>
    <w:rsid w:val="00C87CA5"/>
    <w:rsid w:val="00C903D1"/>
    <w:rsid w:val="00C90C76"/>
    <w:rsid w:val="00C910C5"/>
    <w:rsid w:val="00C9128F"/>
    <w:rsid w:val="00C91539"/>
    <w:rsid w:val="00C91B23"/>
    <w:rsid w:val="00C91C66"/>
    <w:rsid w:val="00C91D62"/>
    <w:rsid w:val="00C9212F"/>
    <w:rsid w:val="00C921B8"/>
    <w:rsid w:val="00C927BE"/>
    <w:rsid w:val="00C92CBB"/>
    <w:rsid w:val="00C93B05"/>
    <w:rsid w:val="00C942F4"/>
    <w:rsid w:val="00C946A9"/>
    <w:rsid w:val="00C948B5"/>
    <w:rsid w:val="00C9531F"/>
    <w:rsid w:val="00C95F72"/>
    <w:rsid w:val="00C96633"/>
    <w:rsid w:val="00C96692"/>
    <w:rsid w:val="00C96AC2"/>
    <w:rsid w:val="00C974AA"/>
    <w:rsid w:val="00C974FA"/>
    <w:rsid w:val="00CA164D"/>
    <w:rsid w:val="00CA178A"/>
    <w:rsid w:val="00CA2AA7"/>
    <w:rsid w:val="00CA3032"/>
    <w:rsid w:val="00CA3061"/>
    <w:rsid w:val="00CA34EC"/>
    <w:rsid w:val="00CA3CF1"/>
    <w:rsid w:val="00CA4098"/>
    <w:rsid w:val="00CA4189"/>
    <w:rsid w:val="00CA483D"/>
    <w:rsid w:val="00CA4847"/>
    <w:rsid w:val="00CA4F90"/>
    <w:rsid w:val="00CA57BB"/>
    <w:rsid w:val="00CA5BCD"/>
    <w:rsid w:val="00CA5F55"/>
    <w:rsid w:val="00CA6307"/>
    <w:rsid w:val="00CA65B9"/>
    <w:rsid w:val="00CA6DAD"/>
    <w:rsid w:val="00CA73DD"/>
    <w:rsid w:val="00CA78E4"/>
    <w:rsid w:val="00CB0146"/>
    <w:rsid w:val="00CB0877"/>
    <w:rsid w:val="00CB1C0E"/>
    <w:rsid w:val="00CB239C"/>
    <w:rsid w:val="00CB23C8"/>
    <w:rsid w:val="00CB2CC4"/>
    <w:rsid w:val="00CB3522"/>
    <w:rsid w:val="00CB4D73"/>
    <w:rsid w:val="00CB5450"/>
    <w:rsid w:val="00CB54B9"/>
    <w:rsid w:val="00CB557F"/>
    <w:rsid w:val="00CB5B06"/>
    <w:rsid w:val="00CB5B5B"/>
    <w:rsid w:val="00CB67F9"/>
    <w:rsid w:val="00CB697F"/>
    <w:rsid w:val="00CB6F18"/>
    <w:rsid w:val="00CB755D"/>
    <w:rsid w:val="00CB77E7"/>
    <w:rsid w:val="00CB789B"/>
    <w:rsid w:val="00CB7A8F"/>
    <w:rsid w:val="00CB7B41"/>
    <w:rsid w:val="00CC011E"/>
    <w:rsid w:val="00CC0BE8"/>
    <w:rsid w:val="00CC0E8E"/>
    <w:rsid w:val="00CC19B4"/>
    <w:rsid w:val="00CC2908"/>
    <w:rsid w:val="00CC295A"/>
    <w:rsid w:val="00CC3587"/>
    <w:rsid w:val="00CC3A5C"/>
    <w:rsid w:val="00CC3AFC"/>
    <w:rsid w:val="00CC3B8E"/>
    <w:rsid w:val="00CC48AC"/>
    <w:rsid w:val="00CC5119"/>
    <w:rsid w:val="00CC5C03"/>
    <w:rsid w:val="00CC5EB5"/>
    <w:rsid w:val="00CC68E3"/>
    <w:rsid w:val="00CC6B37"/>
    <w:rsid w:val="00CC6B7F"/>
    <w:rsid w:val="00CC6DA7"/>
    <w:rsid w:val="00CC7026"/>
    <w:rsid w:val="00CC7F53"/>
    <w:rsid w:val="00CD04CB"/>
    <w:rsid w:val="00CD0524"/>
    <w:rsid w:val="00CD0BFB"/>
    <w:rsid w:val="00CD2234"/>
    <w:rsid w:val="00CD281B"/>
    <w:rsid w:val="00CD2B45"/>
    <w:rsid w:val="00CD2B84"/>
    <w:rsid w:val="00CD2C20"/>
    <w:rsid w:val="00CD304E"/>
    <w:rsid w:val="00CD47D9"/>
    <w:rsid w:val="00CD569A"/>
    <w:rsid w:val="00CD5EEE"/>
    <w:rsid w:val="00CD5FDE"/>
    <w:rsid w:val="00CD7A1B"/>
    <w:rsid w:val="00CE0440"/>
    <w:rsid w:val="00CE0831"/>
    <w:rsid w:val="00CE109A"/>
    <w:rsid w:val="00CE1871"/>
    <w:rsid w:val="00CE195A"/>
    <w:rsid w:val="00CE19B5"/>
    <w:rsid w:val="00CE1C01"/>
    <w:rsid w:val="00CE262D"/>
    <w:rsid w:val="00CE285F"/>
    <w:rsid w:val="00CE2B53"/>
    <w:rsid w:val="00CE2B8B"/>
    <w:rsid w:val="00CE2BD3"/>
    <w:rsid w:val="00CE2E54"/>
    <w:rsid w:val="00CE33A2"/>
    <w:rsid w:val="00CE375F"/>
    <w:rsid w:val="00CE4863"/>
    <w:rsid w:val="00CE4F41"/>
    <w:rsid w:val="00CE536E"/>
    <w:rsid w:val="00CE56FE"/>
    <w:rsid w:val="00CE6168"/>
    <w:rsid w:val="00CE6B0A"/>
    <w:rsid w:val="00CE73A4"/>
    <w:rsid w:val="00CF0A48"/>
    <w:rsid w:val="00CF1D1D"/>
    <w:rsid w:val="00CF1F7F"/>
    <w:rsid w:val="00CF21C6"/>
    <w:rsid w:val="00CF2AAA"/>
    <w:rsid w:val="00CF2ED4"/>
    <w:rsid w:val="00CF3086"/>
    <w:rsid w:val="00CF3205"/>
    <w:rsid w:val="00CF35B7"/>
    <w:rsid w:val="00CF42DE"/>
    <w:rsid w:val="00CF49AC"/>
    <w:rsid w:val="00CF4E7C"/>
    <w:rsid w:val="00CF5FE4"/>
    <w:rsid w:val="00CF69F3"/>
    <w:rsid w:val="00CF71BD"/>
    <w:rsid w:val="00CF72AA"/>
    <w:rsid w:val="00D00691"/>
    <w:rsid w:val="00D006A8"/>
    <w:rsid w:val="00D00708"/>
    <w:rsid w:val="00D008AB"/>
    <w:rsid w:val="00D00B17"/>
    <w:rsid w:val="00D01187"/>
    <w:rsid w:val="00D018CA"/>
    <w:rsid w:val="00D01D87"/>
    <w:rsid w:val="00D02141"/>
    <w:rsid w:val="00D022CB"/>
    <w:rsid w:val="00D02D44"/>
    <w:rsid w:val="00D0394E"/>
    <w:rsid w:val="00D04CAD"/>
    <w:rsid w:val="00D05115"/>
    <w:rsid w:val="00D0517C"/>
    <w:rsid w:val="00D05979"/>
    <w:rsid w:val="00D0659E"/>
    <w:rsid w:val="00D0694F"/>
    <w:rsid w:val="00D07149"/>
    <w:rsid w:val="00D07164"/>
    <w:rsid w:val="00D07CE6"/>
    <w:rsid w:val="00D07DA7"/>
    <w:rsid w:val="00D11DA6"/>
    <w:rsid w:val="00D11EC4"/>
    <w:rsid w:val="00D1293B"/>
    <w:rsid w:val="00D13860"/>
    <w:rsid w:val="00D147E2"/>
    <w:rsid w:val="00D14810"/>
    <w:rsid w:val="00D14CCF"/>
    <w:rsid w:val="00D15646"/>
    <w:rsid w:val="00D1565D"/>
    <w:rsid w:val="00D15899"/>
    <w:rsid w:val="00D15A3C"/>
    <w:rsid w:val="00D16424"/>
    <w:rsid w:val="00D16AA6"/>
    <w:rsid w:val="00D17F52"/>
    <w:rsid w:val="00D20879"/>
    <w:rsid w:val="00D209FF"/>
    <w:rsid w:val="00D20BFF"/>
    <w:rsid w:val="00D2149F"/>
    <w:rsid w:val="00D21799"/>
    <w:rsid w:val="00D21F90"/>
    <w:rsid w:val="00D22A8B"/>
    <w:rsid w:val="00D240D7"/>
    <w:rsid w:val="00D24C0A"/>
    <w:rsid w:val="00D24CE2"/>
    <w:rsid w:val="00D25364"/>
    <w:rsid w:val="00D25B02"/>
    <w:rsid w:val="00D25DA7"/>
    <w:rsid w:val="00D26189"/>
    <w:rsid w:val="00D26717"/>
    <w:rsid w:val="00D2789D"/>
    <w:rsid w:val="00D27A76"/>
    <w:rsid w:val="00D27F42"/>
    <w:rsid w:val="00D301C8"/>
    <w:rsid w:val="00D30287"/>
    <w:rsid w:val="00D30C2D"/>
    <w:rsid w:val="00D311D9"/>
    <w:rsid w:val="00D32D27"/>
    <w:rsid w:val="00D331DA"/>
    <w:rsid w:val="00D332EA"/>
    <w:rsid w:val="00D33E5F"/>
    <w:rsid w:val="00D33EB0"/>
    <w:rsid w:val="00D33FCC"/>
    <w:rsid w:val="00D33FD7"/>
    <w:rsid w:val="00D34576"/>
    <w:rsid w:val="00D34595"/>
    <w:rsid w:val="00D34654"/>
    <w:rsid w:val="00D34900"/>
    <w:rsid w:val="00D34EA4"/>
    <w:rsid w:val="00D35DE4"/>
    <w:rsid w:val="00D35ED4"/>
    <w:rsid w:val="00D36EED"/>
    <w:rsid w:val="00D37B84"/>
    <w:rsid w:val="00D407CE"/>
    <w:rsid w:val="00D4087B"/>
    <w:rsid w:val="00D40BB2"/>
    <w:rsid w:val="00D40BC2"/>
    <w:rsid w:val="00D40D4C"/>
    <w:rsid w:val="00D40F8C"/>
    <w:rsid w:val="00D40FBF"/>
    <w:rsid w:val="00D41075"/>
    <w:rsid w:val="00D414F3"/>
    <w:rsid w:val="00D41B1E"/>
    <w:rsid w:val="00D41B5F"/>
    <w:rsid w:val="00D41C0D"/>
    <w:rsid w:val="00D41C6F"/>
    <w:rsid w:val="00D42911"/>
    <w:rsid w:val="00D43177"/>
    <w:rsid w:val="00D43456"/>
    <w:rsid w:val="00D44169"/>
    <w:rsid w:val="00D441F8"/>
    <w:rsid w:val="00D44914"/>
    <w:rsid w:val="00D44A4D"/>
    <w:rsid w:val="00D44AD3"/>
    <w:rsid w:val="00D44B57"/>
    <w:rsid w:val="00D44C45"/>
    <w:rsid w:val="00D44D46"/>
    <w:rsid w:val="00D44E57"/>
    <w:rsid w:val="00D4578A"/>
    <w:rsid w:val="00D457EE"/>
    <w:rsid w:val="00D45A5E"/>
    <w:rsid w:val="00D45ED3"/>
    <w:rsid w:val="00D46AE7"/>
    <w:rsid w:val="00D46F45"/>
    <w:rsid w:val="00D47246"/>
    <w:rsid w:val="00D50303"/>
    <w:rsid w:val="00D504D2"/>
    <w:rsid w:val="00D5088E"/>
    <w:rsid w:val="00D510E2"/>
    <w:rsid w:val="00D5153D"/>
    <w:rsid w:val="00D5260F"/>
    <w:rsid w:val="00D52FFD"/>
    <w:rsid w:val="00D54812"/>
    <w:rsid w:val="00D54C17"/>
    <w:rsid w:val="00D54F63"/>
    <w:rsid w:val="00D551A2"/>
    <w:rsid w:val="00D55492"/>
    <w:rsid w:val="00D554EF"/>
    <w:rsid w:val="00D5570C"/>
    <w:rsid w:val="00D559E0"/>
    <w:rsid w:val="00D55C32"/>
    <w:rsid w:val="00D55C8D"/>
    <w:rsid w:val="00D55E0A"/>
    <w:rsid w:val="00D567A4"/>
    <w:rsid w:val="00D57325"/>
    <w:rsid w:val="00D573D2"/>
    <w:rsid w:val="00D57A53"/>
    <w:rsid w:val="00D57BCA"/>
    <w:rsid w:val="00D57E03"/>
    <w:rsid w:val="00D57E19"/>
    <w:rsid w:val="00D60582"/>
    <w:rsid w:val="00D60AED"/>
    <w:rsid w:val="00D616D7"/>
    <w:rsid w:val="00D6179D"/>
    <w:rsid w:val="00D622AE"/>
    <w:rsid w:val="00D628BA"/>
    <w:rsid w:val="00D63477"/>
    <w:rsid w:val="00D64486"/>
    <w:rsid w:val="00D6476C"/>
    <w:rsid w:val="00D653E5"/>
    <w:rsid w:val="00D658A8"/>
    <w:rsid w:val="00D659A8"/>
    <w:rsid w:val="00D65F3C"/>
    <w:rsid w:val="00D66585"/>
    <w:rsid w:val="00D666FD"/>
    <w:rsid w:val="00D66C2E"/>
    <w:rsid w:val="00D67142"/>
    <w:rsid w:val="00D67AF9"/>
    <w:rsid w:val="00D67FFA"/>
    <w:rsid w:val="00D7010F"/>
    <w:rsid w:val="00D70336"/>
    <w:rsid w:val="00D722E4"/>
    <w:rsid w:val="00D72A2B"/>
    <w:rsid w:val="00D730A1"/>
    <w:rsid w:val="00D73471"/>
    <w:rsid w:val="00D73A61"/>
    <w:rsid w:val="00D7400C"/>
    <w:rsid w:val="00D744A7"/>
    <w:rsid w:val="00D75415"/>
    <w:rsid w:val="00D75F5D"/>
    <w:rsid w:val="00D760F3"/>
    <w:rsid w:val="00D764F1"/>
    <w:rsid w:val="00D76D06"/>
    <w:rsid w:val="00D76F8C"/>
    <w:rsid w:val="00D77325"/>
    <w:rsid w:val="00D7740D"/>
    <w:rsid w:val="00D776C7"/>
    <w:rsid w:val="00D7780B"/>
    <w:rsid w:val="00D77B4C"/>
    <w:rsid w:val="00D77ED6"/>
    <w:rsid w:val="00D801B2"/>
    <w:rsid w:val="00D810B2"/>
    <w:rsid w:val="00D8251B"/>
    <w:rsid w:val="00D83605"/>
    <w:rsid w:val="00D83D42"/>
    <w:rsid w:val="00D84BD0"/>
    <w:rsid w:val="00D85231"/>
    <w:rsid w:val="00D856E8"/>
    <w:rsid w:val="00D8621C"/>
    <w:rsid w:val="00D86F23"/>
    <w:rsid w:val="00D87002"/>
    <w:rsid w:val="00D87488"/>
    <w:rsid w:val="00D87FC1"/>
    <w:rsid w:val="00D90110"/>
    <w:rsid w:val="00D90C80"/>
    <w:rsid w:val="00D90D69"/>
    <w:rsid w:val="00D90E96"/>
    <w:rsid w:val="00D9112F"/>
    <w:rsid w:val="00D916E8"/>
    <w:rsid w:val="00D919FD"/>
    <w:rsid w:val="00D91BE9"/>
    <w:rsid w:val="00D91D81"/>
    <w:rsid w:val="00D92AF1"/>
    <w:rsid w:val="00D92FFF"/>
    <w:rsid w:val="00D93390"/>
    <w:rsid w:val="00D941F4"/>
    <w:rsid w:val="00D94764"/>
    <w:rsid w:val="00D95335"/>
    <w:rsid w:val="00D95703"/>
    <w:rsid w:val="00D95999"/>
    <w:rsid w:val="00D95A44"/>
    <w:rsid w:val="00D95B52"/>
    <w:rsid w:val="00D95C02"/>
    <w:rsid w:val="00D95D77"/>
    <w:rsid w:val="00D97316"/>
    <w:rsid w:val="00D973F3"/>
    <w:rsid w:val="00D97705"/>
    <w:rsid w:val="00D97ABC"/>
    <w:rsid w:val="00D97E72"/>
    <w:rsid w:val="00DA0398"/>
    <w:rsid w:val="00DA0D19"/>
    <w:rsid w:val="00DA15F9"/>
    <w:rsid w:val="00DA1BC6"/>
    <w:rsid w:val="00DA21BB"/>
    <w:rsid w:val="00DA2287"/>
    <w:rsid w:val="00DA22FD"/>
    <w:rsid w:val="00DA26DD"/>
    <w:rsid w:val="00DA3011"/>
    <w:rsid w:val="00DA35F5"/>
    <w:rsid w:val="00DA3921"/>
    <w:rsid w:val="00DA3EC6"/>
    <w:rsid w:val="00DA3FA9"/>
    <w:rsid w:val="00DA3FDF"/>
    <w:rsid w:val="00DA4122"/>
    <w:rsid w:val="00DA4E2F"/>
    <w:rsid w:val="00DA5538"/>
    <w:rsid w:val="00DA631B"/>
    <w:rsid w:val="00DA69D7"/>
    <w:rsid w:val="00DA6B9D"/>
    <w:rsid w:val="00DA6D83"/>
    <w:rsid w:val="00DA7442"/>
    <w:rsid w:val="00DB1182"/>
    <w:rsid w:val="00DB17B4"/>
    <w:rsid w:val="00DB1919"/>
    <w:rsid w:val="00DB1CD4"/>
    <w:rsid w:val="00DB203F"/>
    <w:rsid w:val="00DB26F2"/>
    <w:rsid w:val="00DB2A60"/>
    <w:rsid w:val="00DB2A63"/>
    <w:rsid w:val="00DB2EBF"/>
    <w:rsid w:val="00DB34DE"/>
    <w:rsid w:val="00DB370B"/>
    <w:rsid w:val="00DB3ADC"/>
    <w:rsid w:val="00DB4D06"/>
    <w:rsid w:val="00DB4D23"/>
    <w:rsid w:val="00DB64CA"/>
    <w:rsid w:val="00DB6788"/>
    <w:rsid w:val="00DB7BC1"/>
    <w:rsid w:val="00DB7C6B"/>
    <w:rsid w:val="00DB7DF7"/>
    <w:rsid w:val="00DC0AC5"/>
    <w:rsid w:val="00DC0B7A"/>
    <w:rsid w:val="00DC0E22"/>
    <w:rsid w:val="00DC1731"/>
    <w:rsid w:val="00DC1E72"/>
    <w:rsid w:val="00DC2137"/>
    <w:rsid w:val="00DC2C7A"/>
    <w:rsid w:val="00DC2EE7"/>
    <w:rsid w:val="00DC3D62"/>
    <w:rsid w:val="00DC3E66"/>
    <w:rsid w:val="00DC4420"/>
    <w:rsid w:val="00DC4DD8"/>
    <w:rsid w:val="00DC58E9"/>
    <w:rsid w:val="00DC5BFE"/>
    <w:rsid w:val="00DC5CD2"/>
    <w:rsid w:val="00DC5FD4"/>
    <w:rsid w:val="00DC64E5"/>
    <w:rsid w:val="00DC68E3"/>
    <w:rsid w:val="00DC6B44"/>
    <w:rsid w:val="00DC6F03"/>
    <w:rsid w:val="00DC7330"/>
    <w:rsid w:val="00DC75B2"/>
    <w:rsid w:val="00DC774B"/>
    <w:rsid w:val="00DC7A5F"/>
    <w:rsid w:val="00DC7C9B"/>
    <w:rsid w:val="00DD0A08"/>
    <w:rsid w:val="00DD0D36"/>
    <w:rsid w:val="00DD0DFC"/>
    <w:rsid w:val="00DD0F3D"/>
    <w:rsid w:val="00DD1B51"/>
    <w:rsid w:val="00DD324A"/>
    <w:rsid w:val="00DD3454"/>
    <w:rsid w:val="00DD3706"/>
    <w:rsid w:val="00DD381B"/>
    <w:rsid w:val="00DD38E0"/>
    <w:rsid w:val="00DD38EB"/>
    <w:rsid w:val="00DD4195"/>
    <w:rsid w:val="00DD48D5"/>
    <w:rsid w:val="00DD4943"/>
    <w:rsid w:val="00DD4E26"/>
    <w:rsid w:val="00DD63F0"/>
    <w:rsid w:val="00DD678E"/>
    <w:rsid w:val="00DD7097"/>
    <w:rsid w:val="00DD7418"/>
    <w:rsid w:val="00DD76E7"/>
    <w:rsid w:val="00DE03B9"/>
    <w:rsid w:val="00DE05C9"/>
    <w:rsid w:val="00DE08F6"/>
    <w:rsid w:val="00DE1FB9"/>
    <w:rsid w:val="00DE2039"/>
    <w:rsid w:val="00DE2125"/>
    <w:rsid w:val="00DE23B5"/>
    <w:rsid w:val="00DE2D02"/>
    <w:rsid w:val="00DE337B"/>
    <w:rsid w:val="00DE3479"/>
    <w:rsid w:val="00DE37A9"/>
    <w:rsid w:val="00DE3CD0"/>
    <w:rsid w:val="00DE48BF"/>
    <w:rsid w:val="00DE4969"/>
    <w:rsid w:val="00DE4F7F"/>
    <w:rsid w:val="00DE556B"/>
    <w:rsid w:val="00DE5CBF"/>
    <w:rsid w:val="00DE67DF"/>
    <w:rsid w:val="00DE6FD2"/>
    <w:rsid w:val="00DE73C4"/>
    <w:rsid w:val="00DE74CD"/>
    <w:rsid w:val="00DE7A5F"/>
    <w:rsid w:val="00DE7D4A"/>
    <w:rsid w:val="00DE7EFA"/>
    <w:rsid w:val="00DF0A28"/>
    <w:rsid w:val="00DF0A9D"/>
    <w:rsid w:val="00DF0B2A"/>
    <w:rsid w:val="00DF0C3A"/>
    <w:rsid w:val="00DF0CD2"/>
    <w:rsid w:val="00DF1583"/>
    <w:rsid w:val="00DF1F8A"/>
    <w:rsid w:val="00DF2CF6"/>
    <w:rsid w:val="00DF300A"/>
    <w:rsid w:val="00DF337A"/>
    <w:rsid w:val="00DF3468"/>
    <w:rsid w:val="00DF36E0"/>
    <w:rsid w:val="00DF3CE0"/>
    <w:rsid w:val="00DF40EE"/>
    <w:rsid w:val="00DF478A"/>
    <w:rsid w:val="00DF4AAB"/>
    <w:rsid w:val="00DF53C4"/>
    <w:rsid w:val="00DF5A41"/>
    <w:rsid w:val="00DF5B91"/>
    <w:rsid w:val="00DF5E6E"/>
    <w:rsid w:val="00DF7426"/>
    <w:rsid w:val="00DF7CB8"/>
    <w:rsid w:val="00E004B8"/>
    <w:rsid w:val="00E008E0"/>
    <w:rsid w:val="00E00FB2"/>
    <w:rsid w:val="00E01817"/>
    <w:rsid w:val="00E02003"/>
    <w:rsid w:val="00E028C8"/>
    <w:rsid w:val="00E02CC0"/>
    <w:rsid w:val="00E03444"/>
    <w:rsid w:val="00E03DD7"/>
    <w:rsid w:val="00E04137"/>
    <w:rsid w:val="00E041BC"/>
    <w:rsid w:val="00E0507C"/>
    <w:rsid w:val="00E054B5"/>
    <w:rsid w:val="00E057B7"/>
    <w:rsid w:val="00E05CCE"/>
    <w:rsid w:val="00E05F09"/>
    <w:rsid w:val="00E06028"/>
    <w:rsid w:val="00E06271"/>
    <w:rsid w:val="00E066E8"/>
    <w:rsid w:val="00E06B59"/>
    <w:rsid w:val="00E06F63"/>
    <w:rsid w:val="00E104E6"/>
    <w:rsid w:val="00E10742"/>
    <w:rsid w:val="00E1138F"/>
    <w:rsid w:val="00E11862"/>
    <w:rsid w:val="00E11EF2"/>
    <w:rsid w:val="00E12272"/>
    <w:rsid w:val="00E13332"/>
    <w:rsid w:val="00E13948"/>
    <w:rsid w:val="00E13B3A"/>
    <w:rsid w:val="00E15007"/>
    <w:rsid w:val="00E1696F"/>
    <w:rsid w:val="00E17846"/>
    <w:rsid w:val="00E17923"/>
    <w:rsid w:val="00E17989"/>
    <w:rsid w:val="00E17F6E"/>
    <w:rsid w:val="00E20796"/>
    <w:rsid w:val="00E20809"/>
    <w:rsid w:val="00E2093F"/>
    <w:rsid w:val="00E20BB2"/>
    <w:rsid w:val="00E20F19"/>
    <w:rsid w:val="00E21759"/>
    <w:rsid w:val="00E222E0"/>
    <w:rsid w:val="00E224DA"/>
    <w:rsid w:val="00E226A1"/>
    <w:rsid w:val="00E2356D"/>
    <w:rsid w:val="00E23AE9"/>
    <w:rsid w:val="00E240A4"/>
    <w:rsid w:val="00E258FD"/>
    <w:rsid w:val="00E25F1E"/>
    <w:rsid w:val="00E2614E"/>
    <w:rsid w:val="00E27B23"/>
    <w:rsid w:val="00E27B80"/>
    <w:rsid w:val="00E3049B"/>
    <w:rsid w:val="00E30843"/>
    <w:rsid w:val="00E30897"/>
    <w:rsid w:val="00E30C8F"/>
    <w:rsid w:val="00E31843"/>
    <w:rsid w:val="00E32AC8"/>
    <w:rsid w:val="00E32D38"/>
    <w:rsid w:val="00E32FA8"/>
    <w:rsid w:val="00E33A4B"/>
    <w:rsid w:val="00E33A67"/>
    <w:rsid w:val="00E345F2"/>
    <w:rsid w:val="00E34A3B"/>
    <w:rsid w:val="00E350DC"/>
    <w:rsid w:val="00E35A4C"/>
    <w:rsid w:val="00E35FA7"/>
    <w:rsid w:val="00E369A9"/>
    <w:rsid w:val="00E36DC2"/>
    <w:rsid w:val="00E375C9"/>
    <w:rsid w:val="00E3763F"/>
    <w:rsid w:val="00E376EF"/>
    <w:rsid w:val="00E37B28"/>
    <w:rsid w:val="00E40211"/>
    <w:rsid w:val="00E40416"/>
    <w:rsid w:val="00E41CCB"/>
    <w:rsid w:val="00E41F01"/>
    <w:rsid w:val="00E42A1A"/>
    <w:rsid w:val="00E42DF7"/>
    <w:rsid w:val="00E42EE2"/>
    <w:rsid w:val="00E43068"/>
    <w:rsid w:val="00E43DAD"/>
    <w:rsid w:val="00E45FFD"/>
    <w:rsid w:val="00E4615D"/>
    <w:rsid w:val="00E46276"/>
    <w:rsid w:val="00E467BD"/>
    <w:rsid w:val="00E46950"/>
    <w:rsid w:val="00E46EDD"/>
    <w:rsid w:val="00E471A0"/>
    <w:rsid w:val="00E471FC"/>
    <w:rsid w:val="00E50377"/>
    <w:rsid w:val="00E50591"/>
    <w:rsid w:val="00E508A9"/>
    <w:rsid w:val="00E50F47"/>
    <w:rsid w:val="00E5138A"/>
    <w:rsid w:val="00E51399"/>
    <w:rsid w:val="00E519FE"/>
    <w:rsid w:val="00E51C39"/>
    <w:rsid w:val="00E527A9"/>
    <w:rsid w:val="00E52878"/>
    <w:rsid w:val="00E53E63"/>
    <w:rsid w:val="00E5453D"/>
    <w:rsid w:val="00E55B96"/>
    <w:rsid w:val="00E5601A"/>
    <w:rsid w:val="00E56147"/>
    <w:rsid w:val="00E564CC"/>
    <w:rsid w:val="00E564F9"/>
    <w:rsid w:val="00E5701E"/>
    <w:rsid w:val="00E57252"/>
    <w:rsid w:val="00E57CC1"/>
    <w:rsid w:val="00E604D8"/>
    <w:rsid w:val="00E60CD7"/>
    <w:rsid w:val="00E60F10"/>
    <w:rsid w:val="00E61027"/>
    <w:rsid w:val="00E614A2"/>
    <w:rsid w:val="00E61834"/>
    <w:rsid w:val="00E61CA3"/>
    <w:rsid w:val="00E621DC"/>
    <w:rsid w:val="00E62399"/>
    <w:rsid w:val="00E6255E"/>
    <w:rsid w:val="00E62582"/>
    <w:rsid w:val="00E63AF9"/>
    <w:rsid w:val="00E64569"/>
    <w:rsid w:val="00E645C7"/>
    <w:rsid w:val="00E6492D"/>
    <w:rsid w:val="00E655B6"/>
    <w:rsid w:val="00E66627"/>
    <w:rsid w:val="00E66807"/>
    <w:rsid w:val="00E67E2C"/>
    <w:rsid w:val="00E70412"/>
    <w:rsid w:val="00E70E8E"/>
    <w:rsid w:val="00E7102E"/>
    <w:rsid w:val="00E71210"/>
    <w:rsid w:val="00E7138B"/>
    <w:rsid w:val="00E71601"/>
    <w:rsid w:val="00E716A3"/>
    <w:rsid w:val="00E71A31"/>
    <w:rsid w:val="00E71CA0"/>
    <w:rsid w:val="00E72915"/>
    <w:rsid w:val="00E72BF2"/>
    <w:rsid w:val="00E72E2D"/>
    <w:rsid w:val="00E7311C"/>
    <w:rsid w:val="00E731F5"/>
    <w:rsid w:val="00E734DE"/>
    <w:rsid w:val="00E73CF6"/>
    <w:rsid w:val="00E73F3B"/>
    <w:rsid w:val="00E74A47"/>
    <w:rsid w:val="00E74D9F"/>
    <w:rsid w:val="00E74F8F"/>
    <w:rsid w:val="00E75637"/>
    <w:rsid w:val="00E7575E"/>
    <w:rsid w:val="00E75B70"/>
    <w:rsid w:val="00E766B1"/>
    <w:rsid w:val="00E767AF"/>
    <w:rsid w:val="00E76CD1"/>
    <w:rsid w:val="00E76DDF"/>
    <w:rsid w:val="00E7769E"/>
    <w:rsid w:val="00E77765"/>
    <w:rsid w:val="00E77810"/>
    <w:rsid w:val="00E778D2"/>
    <w:rsid w:val="00E77C54"/>
    <w:rsid w:val="00E800A0"/>
    <w:rsid w:val="00E80230"/>
    <w:rsid w:val="00E80AF8"/>
    <w:rsid w:val="00E80B93"/>
    <w:rsid w:val="00E80F63"/>
    <w:rsid w:val="00E83381"/>
    <w:rsid w:val="00E83476"/>
    <w:rsid w:val="00E8349A"/>
    <w:rsid w:val="00E83847"/>
    <w:rsid w:val="00E83DB1"/>
    <w:rsid w:val="00E84504"/>
    <w:rsid w:val="00E84630"/>
    <w:rsid w:val="00E84D4E"/>
    <w:rsid w:val="00E84F2F"/>
    <w:rsid w:val="00E8514C"/>
    <w:rsid w:val="00E85429"/>
    <w:rsid w:val="00E85E3A"/>
    <w:rsid w:val="00E8609A"/>
    <w:rsid w:val="00E86269"/>
    <w:rsid w:val="00E86AC9"/>
    <w:rsid w:val="00E9097E"/>
    <w:rsid w:val="00E90A6A"/>
    <w:rsid w:val="00E90CBE"/>
    <w:rsid w:val="00E91A14"/>
    <w:rsid w:val="00E91B25"/>
    <w:rsid w:val="00E91E01"/>
    <w:rsid w:val="00E9260F"/>
    <w:rsid w:val="00E926AA"/>
    <w:rsid w:val="00E92865"/>
    <w:rsid w:val="00E92926"/>
    <w:rsid w:val="00E92A0A"/>
    <w:rsid w:val="00E92B83"/>
    <w:rsid w:val="00E92FA8"/>
    <w:rsid w:val="00E932EE"/>
    <w:rsid w:val="00E93312"/>
    <w:rsid w:val="00E93381"/>
    <w:rsid w:val="00E93FA9"/>
    <w:rsid w:val="00E94FFE"/>
    <w:rsid w:val="00E95608"/>
    <w:rsid w:val="00E956AA"/>
    <w:rsid w:val="00E963AB"/>
    <w:rsid w:val="00E9672B"/>
    <w:rsid w:val="00E96F7B"/>
    <w:rsid w:val="00E96F7E"/>
    <w:rsid w:val="00E970CF"/>
    <w:rsid w:val="00E97A06"/>
    <w:rsid w:val="00EA08C6"/>
    <w:rsid w:val="00EA0E82"/>
    <w:rsid w:val="00EA1770"/>
    <w:rsid w:val="00EA1A14"/>
    <w:rsid w:val="00EA1FA1"/>
    <w:rsid w:val="00EA2880"/>
    <w:rsid w:val="00EA2957"/>
    <w:rsid w:val="00EA2C81"/>
    <w:rsid w:val="00EA2D39"/>
    <w:rsid w:val="00EA36E8"/>
    <w:rsid w:val="00EA3950"/>
    <w:rsid w:val="00EA4853"/>
    <w:rsid w:val="00EA5150"/>
    <w:rsid w:val="00EA5606"/>
    <w:rsid w:val="00EA68EB"/>
    <w:rsid w:val="00EA75DB"/>
    <w:rsid w:val="00EB0870"/>
    <w:rsid w:val="00EB0A1D"/>
    <w:rsid w:val="00EB1064"/>
    <w:rsid w:val="00EB2A1F"/>
    <w:rsid w:val="00EB2F63"/>
    <w:rsid w:val="00EB3B0F"/>
    <w:rsid w:val="00EB3FF2"/>
    <w:rsid w:val="00EB44BF"/>
    <w:rsid w:val="00EB4DDB"/>
    <w:rsid w:val="00EB5589"/>
    <w:rsid w:val="00EB55B4"/>
    <w:rsid w:val="00EB586E"/>
    <w:rsid w:val="00EB5FD9"/>
    <w:rsid w:val="00EB60C8"/>
    <w:rsid w:val="00EB658E"/>
    <w:rsid w:val="00EB665A"/>
    <w:rsid w:val="00EB6A06"/>
    <w:rsid w:val="00EB6DE8"/>
    <w:rsid w:val="00EB74FC"/>
    <w:rsid w:val="00EB76C0"/>
    <w:rsid w:val="00EC05CE"/>
    <w:rsid w:val="00EC0B64"/>
    <w:rsid w:val="00EC11E6"/>
    <w:rsid w:val="00EC15A5"/>
    <w:rsid w:val="00EC21A1"/>
    <w:rsid w:val="00EC25D8"/>
    <w:rsid w:val="00EC2694"/>
    <w:rsid w:val="00EC2F15"/>
    <w:rsid w:val="00EC3688"/>
    <w:rsid w:val="00EC3B83"/>
    <w:rsid w:val="00EC43D4"/>
    <w:rsid w:val="00EC550C"/>
    <w:rsid w:val="00EC58BB"/>
    <w:rsid w:val="00EC5B74"/>
    <w:rsid w:val="00EC6B42"/>
    <w:rsid w:val="00EC6DDE"/>
    <w:rsid w:val="00EC6F96"/>
    <w:rsid w:val="00EC704D"/>
    <w:rsid w:val="00EC71CD"/>
    <w:rsid w:val="00EC7761"/>
    <w:rsid w:val="00EC7922"/>
    <w:rsid w:val="00ED104E"/>
    <w:rsid w:val="00ED14EE"/>
    <w:rsid w:val="00ED1502"/>
    <w:rsid w:val="00ED1514"/>
    <w:rsid w:val="00ED29AB"/>
    <w:rsid w:val="00ED2CCF"/>
    <w:rsid w:val="00ED2FAA"/>
    <w:rsid w:val="00ED2FE3"/>
    <w:rsid w:val="00ED35D6"/>
    <w:rsid w:val="00ED3DFD"/>
    <w:rsid w:val="00ED3FB0"/>
    <w:rsid w:val="00ED52F9"/>
    <w:rsid w:val="00ED5824"/>
    <w:rsid w:val="00ED5DFF"/>
    <w:rsid w:val="00ED5EF7"/>
    <w:rsid w:val="00ED67E7"/>
    <w:rsid w:val="00ED696F"/>
    <w:rsid w:val="00ED6E1D"/>
    <w:rsid w:val="00ED723F"/>
    <w:rsid w:val="00ED746E"/>
    <w:rsid w:val="00ED78B0"/>
    <w:rsid w:val="00ED7DC3"/>
    <w:rsid w:val="00EE031D"/>
    <w:rsid w:val="00EE0C0C"/>
    <w:rsid w:val="00EE0F0B"/>
    <w:rsid w:val="00EE10F7"/>
    <w:rsid w:val="00EE15CA"/>
    <w:rsid w:val="00EE18FC"/>
    <w:rsid w:val="00EE1B56"/>
    <w:rsid w:val="00EE27EC"/>
    <w:rsid w:val="00EE389F"/>
    <w:rsid w:val="00EE3C1A"/>
    <w:rsid w:val="00EE4103"/>
    <w:rsid w:val="00EE4517"/>
    <w:rsid w:val="00EE4A12"/>
    <w:rsid w:val="00EE4B36"/>
    <w:rsid w:val="00EE5015"/>
    <w:rsid w:val="00EE5492"/>
    <w:rsid w:val="00EE58FE"/>
    <w:rsid w:val="00EE6B5B"/>
    <w:rsid w:val="00EE6C59"/>
    <w:rsid w:val="00EE7114"/>
    <w:rsid w:val="00EE78AB"/>
    <w:rsid w:val="00EF0D17"/>
    <w:rsid w:val="00EF100B"/>
    <w:rsid w:val="00EF1FF9"/>
    <w:rsid w:val="00EF2062"/>
    <w:rsid w:val="00EF2C10"/>
    <w:rsid w:val="00EF2DC6"/>
    <w:rsid w:val="00EF3020"/>
    <w:rsid w:val="00EF3B5E"/>
    <w:rsid w:val="00EF5601"/>
    <w:rsid w:val="00EF5E6C"/>
    <w:rsid w:val="00EF7467"/>
    <w:rsid w:val="00EF7EC9"/>
    <w:rsid w:val="00F0014D"/>
    <w:rsid w:val="00F0020C"/>
    <w:rsid w:val="00F00ED8"/>
    <w:rsid w:val="00F018F7"/>
    <w:rsid w:val="00F02655"/>
    <w:rsid w:val="00F02676"/>
    <w:rsid w:val="00F02B2B"/>
    <w:rsid w:val="00F03462"/>
    <w:rsid w:val="00F03934"/>
    <w:rsid w:val="00F03DB0"/>
    <w:rsid w:val="00F03E22"/>
    <w:rsid w:val="00F05B2E"/>
    <w:rsid w:val="00F05C77"/>
    <w:rsid w:val="00F05F73"/>
    <w:rsid w:val="00F06E00"/>
    <w:rsid w:val="00F075FF"/>
    <w:rsid w:val="00F07C1D"/>
    <w:rsid w:val="00F106A2"/>
    <w:rsid w:val="00F1083C"/>
    <w:rsid w:val="00F10DB9"/>
    <w:rsid w:val="00F10F29"/>
    <w:rsid w:val="00F11AC2"/>
    <w:rsid w:val="00F11B7E"/>
    <w:rsid w:val="00F11CC1"/>
    <w:rsid w:val="00F1348D"/>
    <w:rsid w:val="00F1379F"/>
    <w:rsid w:val="00F140E9"/>
    <w:rsid w:val="00F14256"/>
    <w:rsid w:val="00F14580"/>
    <w:rsid w:val="00F14CFE"/>
    <w:rsid w:val="00F14EBB"/>
    <w:rsid w:val="00F14FB8"/>
    <w:rsid w:val="00F15075"/>
    <w:rsid w:val="00F15C91"/>
    <w:rsid w:val="00F160EF"/>
    <w:rsid w:val="00F16150"/>
    <w:rsid w:val="00F16349"/>
    <w:rsid w:val="00F16FDF"/>
    <w:rsid w:val="00F16FED"/>
    <w:rsid w:val="00F175DE"/>
    <w:rsid w:val="00F175DF"/>
    <w:rsid w:val="00F1772E"/>
    <w:rsid w:val="00F178AA"/>
    <w:rsid w:val="00F17B0C"/>
    <w:rsid w:val="00F17B21"/>
    <w:rsid w:val="00F20B10"/>
    <w:rsid w:val="00F20EBD"/>
    <w:rsid w:val="00F21241"/>
    <w:rsid w:val="00F213DD"/>
    <w:rsid w:val="00F2200C"/>
    <w:rsid w:val="00F2222F"/>
    <w:rsid w:val="00F22691"/>
    <w:rsid w:val="00F23089"/>
    <w:rsid w:val="00F23094"/>
    <w:rsid w:val="00F239B0"/>
    <w:rsid w:val="00F23B3C"/>
    <w:rsid w:val="00F23CB1"/>
    <w:rsid w:val="00F243E4"/>
    <w:rsid w:val="00F24990"/>
    <w:rsid w:val="00F259BF"/>
    <w:rsid w:val="00F25E70"/>
    <w:rsid w:val="00F26103"/>
    <w:rsid w:val="00F270AA"/>
    <w:rsid w:val="00F2722A"/>
    <w:rsid w:val="00F27459"/>
    <w:rsid w:val="00F27F38"/>
    <w:rsid w:val="00F30986"/>
    <w:rsid w:val="00F309A5"/>
    <w:rsid w:val="00F30E4A"/>
    <w:rsid w:val="00F315E9"/>
    <w:rsid w:val="00F315EC"/>
    <w:rsid w:val="00F319C1"/>
    <w:rsid w:val="00F323FC"/>
    <w:rsid w:val="00F3308D"/>
    <w:rsid w:val="00F33243"/>
    <w:rsid w:val="00F33428"/>
    <w:rsid w:val="00F33531"/>
    <w:rsid w:val="00F33E34"/>
    <w:rsid w:val="00F33F49"/>
    <w:rsid w:val="00F341A6"/>
    <w:rsid w:val="00F343A7"/>
    <w:rsid w:val="00F3456D"/>
    <w:rsid w:val="00F34ED8"/>
    <w:rsid w:val="00F35351"/>
    <w:rsid w:val="00F3539F"/>
    <w:rsid w:val="00F354B2"/>
    <w:rsid w:val="00F35884"/>
    <w:rsid w:val="00F35F9B"/>
    <w:rsid w:val="00F3634A"/>
    <w:rsid w:val="00F36995"/>
    <w:rsid w:val="00F36F86"/>
    <w:rsid w:val="00F37172"/>
    <w:rsid w:val="00F37E73"/>
    <w:rsid w:val="00F4029E"/>
    <w:rsid w:val="00F40668"/>
    <w:rsid w:val="00F40DA4"/>
    <w:rsid w:val="00F41448"/>
    <w:rsid w:val="00F418C7"/>
    <w:rsid w:val="00F42770"/>
    <w:rsid w:val="00F429EC"/>
    <w:rsid w:val="00F42BD8"/>
    <w:rsid w:val="00F42F6F"/>
    <w:rsid w:val="00F436FB"/>
    <w:rsid w:val="00F4483F"/>
    <w:rsid w:val="00F44C13"/>
    <w:rsid w:val="00F44D5D"/>
    <w:rsid w:val="00F457F1"/>
    <w:rsid w:val="00F45980"/>
    <w:rsid w:val="00F45A2D"/>
    <w:rsid w:val="00F46885"/>
    <w:rsid w:val="00F47249"/>
    <w:rsid w:val="00F47766"/>
    <w:rsid w:val="00F50052"/>
    <w:rsid w:val="00F50DC5"/>
    <w:rsid w:val="00F51220"/>
    <w:rsid w:val="00F51CD7"/>
    <w:rsid w:val="00F51E15"/>
    <w:rsid w:val="00F52828"/>
    <w:rsid w:val="00F5301D"/>
    <w:rsid w:val="00F5320D"/>
    <w:rsid w:val="00F5360A"/>
    <w:rsid w:val="00F54512"/>
    <w:rsid w:val="00F54F09"/>
    <w:rsid w:val="00F55283"/>
    <w:rsid w:val="00F5538C"/>
    <w:rsid w:val="00F5545E"/>
    <w:rsid w:val="00F566C3"/>
    <w:rsid w:val="00F568AF"/>
    <w:rsid w:val="00F56D96"/>
    <w:rsid w:val="00F57B69"/>
    <w:rsid w:val="00F57B70"/>
    <w:rsid w:val="00F618B3"/>
    <w:rsid w:val="00F62219"/>
    <w:rsid w:val="00F624C4"/>
    <w:rsid w:val="00F6292F"/>
    <w:rsid w:val="00F63DC6"/>
    <w:rsid w:val="00F64FE7"/>
    <w:rsid w:val="00F652F9"/>
    <w:rsid w:val="00F65F4F"/>
    <w:rsid w:val="00F66F5F"/>
    <w:rsid w:val="00F67E83"/>
    <w:rsid w:val="00F707D6"/>
    <w:rsid w:val="00F70B5D"/>
    <w:rsid w:val="00F713FC"/>
    <w:rsid w:val="00F71E7F"/>
    <w:rsid w:val="00F724D4"/>
    <w:rsid w:val="00F72B2B"/>
    <w:rsid w:val="00F72FCC"/>
    <w:rsid w:val="00F7332E"/>
    <w:rsid w:val="00F73DEC"/>
    <w:rsid w:val="00F75CD2"/>
    <w:rsid w:val="00F75F16"/>
    <w:rsid w:val="00F76A32"/>
    <w:rsid w:val="00F7748B"/>
    <w:rsid w:val="00F776D3"/>
    <w:rsid w:val="00F779CB"/>
    <w:rsid w:val="00F80038"/>
    <w:rsid w:val="00F8059C"/>
    <w:rsid w:val="00F80DA0"/>
    <w:rsid w:val="00F81628"/>
    <w:rsid w:val="00F81699"/>
    <w:rsid w:val="00F819F5"/>
    <w:rsid w:val="00F81A6D"/>
    <w:rsid w:val="00F81B3D"/>
    <w:rsid w:val="00F81BD6"/>
    <w:rsid w:val="00F82068"/>
    <w:rsid w:val="00F8215E"/>
    <w:rsid w:val="00F83700"/>
    <w:rsid w:val="00F8441A"/>
    <w:rsid w:val="00F848F8"/>
    <w:rsid w:val="00F84965"/>
    <w:rsid w:val="00F85167"/>
    <w:rsid w:val="00F85469"/>
    <w:rsid w:val="00F8579C"/>
    <w:rsid w:val="00F85C9C"/>
    <w:rsid w:val="00F86527"/>
    <w:rsid w:val="00F868FD"/>
    <w:rsid w:val="00F86BAF"/>
    <w:rsid w:val="00F86D39"/>
    <w:rsid w:val="00F86D7E"/>
    <w:rsid w:val="00F86FAA"/>
    <w:rsid w:val="00F873BC"/>
    <w:rsid w:val="00F874F9"/>
    <w:rsid w:val="00F87A4A"/>
    <w:rsid w:val="00F90A68"/>
    <w:rsid w:val="00F90DD1"/>
    <w:rsid w:val="00F914C4"/>
    <w:rsid w:val="00F9180F"/>
    <w:rsid w:val="00F923BC"/>
    <w:rsid w:val="00F9247F"/>
    <w:rsid w:val="00F92590"/>
    <w:rsid w:val="00F9268D"/>
    <w:rsid w:val="00F9411E"/>
    <w:rsid w:val="00F941CC"/>
    <w:rsid w:val="00F94232"/>
    <w:rsid w:val="00F94303"/>
    <w:rsid w:val="00F94384"/>
    <w:rsid w:val="00F94EED"/>
    <w:rsid w:val="00F9557D"/>
    <w:rsid w:val="00F960B7"/>
    <w:rsid w:val="00F96128"/>
    <w:rsid w:val="00F968A9"/>
    <w:rsid w:val="00F96C03"/>
    <w:rsid w:val="00F9797F"/>
    <w:rsid w:val="00F97F1E"/>
    <w:rsid w:val="00FA12DD"/>
    <w:rsid w:val="00FA19D7"/>
    <w:rsid w:val="00FA1BCB"/>
    <w:rsid w:val="00FA23EA"/>
    <w:rsid w:val="00FA2CE5"/>
    <w:rsid w:val="00FA4B77"/>
    <w:rsid w:val="00FA6053"/>
    <w:rsid w:val="00FA6334"/>
    <w:rsid w:val="00FA64F7"/>
    <w:rsid w:val="00FA6FC4"/>
    <w:rsid w:val="00FA7133"/>
    <w:rsid w:val="00FA78BE"/>
    <w:rsid w:val="00FB0AB9"/>
    <w:rsid w:val="00FB0F60"/>
    <w:rsid w:val="00FB1171"/>
    <w:rsid w:val="00FB14C3"/>
    <w:rsid w:val="00FB14CC"/>
    <w:rsid w:val="00FB1828"/>
    <w:rsid w:val="00FB194B"/>
    <w:rsid w:val="00FB1DC5"/>
    <w:rsid w:val="00FB23BF"/>
    <w:rsid w:val="00FB32E6"/>
    <w:rsid w:val="00FB3461"/>
    <w:rsid w:val="00FB356F"/>
    <w:rsid w:val="00FB3F8A"/>
    <w:rsid w:val="00FB435B"/>
    <w:rsid w:val="00FB4395"/>
    <w:rsid w:val="00FB521B"/>
    <w:rsid w:val="00FB5D0D"/>
    <w:rsid w:val="00FB5E60"/>
    <w:rsid w:val="00FB6675"/>
    <w:rsid w:val="00FB69A5"/>
    <w:rsid w:val="00FB7666"/>
    <w:rsid w:val="00FB7783"/>
    <w:rsid w:val="00FB7A05"/>
    <w:rsid w:val="00FB7BE5"/>
    <w:rsid w:val="00FC29AC"/>
    <w:rsid w:val="00FC2CFD"/>
    <w:rsid w:val="00FC40E3"/>
    <w:rsid w:val="00FC414D"/>
    <w:rsid w:val="00FC4178"/>
    <w:rsid w:val="00FC46A0"/>
    <w:rsid w:val="00FC49F9"/>
    <w:rsid w:val="00FC5119"/>
    <w:rsid w:val="00FC549D"/>
    <w:rsid w:val="00FC5573"/>
    <w:rsid w:val="00FC569D"/>
    <w:rsid w:val="00FC57CC"/>
    <w:rsid w:val="00FC64D4"/>
    <w:rsid w:val="00FD036B"/>
    <w:rsid w:val="00FD0D34"/>
    <w:rsid w:val="00FD0FC6"/>
    <w:rsid w:val="00FD1333"/>
    <w:rsid w:val="00FD18A6"/>
    <w:rsid w:val="00FD1935"/>
    <w:rsid w:val="00FD21D1"/>
    <w:rsid w:val="00FD2689"/>
    <w:rsid w:val="00FD3F56"/>
    <w:rsid w:val="00FD45F4"/>
    <w:rsid w:val="00FD4723"/>
    <w:rsid w:val="00FD4FCE"/>
    <w:rsid w:val="00FD526E"/>
    <w:rsid w:val="00FD566D"/>
    <w:rsid w:val="00FD570C"/>
    <w:rsid w:val="00FD59DD"/>
    <w:rsid w:val="00FD5DB4"/>
    <w:rsid w:val="00FD62B0"/>
    <w:rsid w:val="00FD699E"/>
    <w:rsid w:val="00FD6BD6"/>
    <w:rsid w:val="00FD7652"/>
    <w:rsid w:val="00FD778F"/>
    <w:rsid w:val="00FD79EA"/>
    <w:rsid w:val="00FD7E8B"/>
    <w:rsid w:val="00FD7F68"/>
    <w:rsid w:val="00FE0134"/>
    <w:rsid w:val="00FE01B5"/>
    <w:rsid w:val="00FE068E"/>
    <w:rsid w:val="00FE0A95"/>
    <w:rsid w:val="00FE1829"/>
    <w:rsid w:val="00FE185B"/>
    <w:rsid w:val="00FE1E05"/>
    <w:rsid w:val="00FE22F9"/>
    <w:rsid w:val="00FE2374"/>
    <w:rsid w:val="00FE23E1"/>
    <w:rsid w:val="00FE2409"/>
    <w:rsid w:val="00FE2F83"/>
    <w:rsid w:val="00FE323D"/>
    <w:rsid w:val="00FE4010"/>
    <w:rsid w:val="00FE43D9"/>
    <w:rsid w:val="00FE46DE"/>
    <w:rsid w:val="00FE4F4C"/>
    <w:rsid w:val="00FE507E"/>
    <w:rsid w:val="00FE564E"/>
    <w:rsid w:val="00FE576B"/>
    <w:rsid w:val="00FE613D"/>
    <w:rsid w:val="00FE64C8"/>
    <w:rsid w:val="00FE6777"/>
    <w:rsid w:val="00FE6DD3"/>
    <w:rsid w:val="00FE6E5C"/>
    <w:rsid w:val="00FE7534"/>
    <w:rsid w:val="00FE7679"/>
    <w:rsid w:val="00FE77DD"/>
    <w:rsid w:val="00FE79E5"/>
    <w:rsid w:val="00FE7C86"/>
    <w:rsid w:val="00FE7E06"/>
    <w:rsid w:val="00FF0421"/>
    <w:rsid w:val="00FF046C"/>
    <w:rsid w:val="00FF076C"/>
    <w:rsid w:val="00FF146F"/>
    <w:rsid w:val="00FF1DD8"/>
    <w:rsid w:val="00FF2FBB"/>
    <w:rsid w:val="00FF3463"/>
    <w:rsid w:val="00FF3FDB"/>
    <w:rsid w:val="00FF417C"/>
    <w:rsid w:val="00FF420D"/>
    <w:rsid w:val="00FF4491"/>
    <w:rsid w:val="00FF50EC"/>
    <w:rsid w:val="00FF5A78"/>
    <w:rsid w:val="00FF5D49"/>
    <w:rsid w:val="00FF628C"/>
    <w:rsid w:val="00FF7316"/>
    <w:rsid w:val="00FF7AE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pt-PT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55"/>
    <o:shapelayout v:ext="edit">
      <o:idmap v:ext="edit" data="1"/>
    </o:shapelayout>
  </w:shapeDefaults>
  <w:decimalSymbol w:val=","/>
  <w:listSeparator w:val=";"/>
  <w14:docId w14:val="11F6143E"/>
  <w15:docId w15:val="{FE062E7D-6364-4ADF-AE11-D3F0107C18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pt-PT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iPriority="0" w:unhideWhenUsed="1"/>
    <w:lsdException w:name="index 2" w:semiHidden="1" w:uiPriority="0" w:unhideWhenUsed="1"/>
    <w:lsdException w:name="index 3" w:semiHidden="1" w:uiPriority="0" w:unhideWhenUsed="1"/>
    <w:lsdException w:name="index 4" w:semiHidden="1" w:uiPriority="0" w:unhideWhenUsed="1"/>
    <w:lsdException w:name="index 5" w:semiHidden="1" w:uiPriority="0" w:unhideWhenUsed="1"/>
    <w:lsdException w:name="index 6" w:semiHidden="1" w:uiPriority="0" w:unhideWhenUsed="1"/>
    <w:lsdException w:name="index 7" w:semiHidden="1" w:uiPriority="0" w:unhideWhenUsed="1"/>
    <w:lsdException w:name="index 8" w:semiHidden="1" w:uiPriority="0" w:unhideWhenUsed="1"/>
    <w:lsdException w:name="index 9" w:semiHidden="1" w:uiPriority="0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0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iPriority="0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iPriority="0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iPriority="0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iPriority="0" w:unhideWhenUsed="1"/>
    <w:lsdException w:name="List Bullet 3" w:semiHidden="1" w:uiPriority="0" w:unhideWhenUsed="1"/>
    <w:lsdException w:name="List Bullet 4" w:semiHidden="1" w:uiPriority="0" w:unhideWhenUsed="1"/>
    <w:lsdException w:name="List Bullet 5" w:semiHidden="1" w:uiPriority="0" w:unhideWhenUsed="1"/>
    <w:lsdException w:name="List Number 2" w:semiHidden="1" w:uiPriority="0" w:unhideWhenUsed="1"/>
    <w:lsdException w:name="List Number 3" w:semiHidden="1" w:uiPriority="0" w:unhideWhenUsed="1"/>
    <w:lsdException w:name="List Number 4" w:semiHidden="1" w:uiPriority="0" w:unhideWhenUsed="1"/>
    <w:lsdException w:name="List Number 5" w:semiHidden="1" w:uiPriority="0" w:unhideWhenUsed="1"/>
    <w:lsdException w:name="Title" w:uiPriority="1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 w:qFormat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iPriority="0" w:unhideWhenUsed="1"/>
    <w:lsdException w:name="Body Text First Indent 2" w:semiHidden="1" w:uiPriority="0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7347F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Cabealho1">
    <w:name w:val="heading 1"/>
    <w:basedOn w:val="Normal"/>
    <w:next w:val="Normal"/>
    <w:link w:val="Cabealho1Carter"/>
    <w:qFormat/>
    <w:rsid w:val="005C1E33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Cabealho2">
    <w:name w:val="heading 2"/>
    <w:basedOn w:val="Normal"/>
    <w:next w:val="Normal"/>
    <w:link w:val="Cabealho2Carter"/>
    <w:uiPriority w:val="9"/>
    <w:unhideWhenUsed/>
    <w:qFormat/>
    <w:rsid w:val="005C1E33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Cabealho3">
    <w:name w:val="heading 3"/>
    <w:basedOn w:val="Normal"/>
    <w:next w:val="Normal"/>
    <w:link w:val="Cabealho3Carter"/>
    <w:uiPriority w:val="9"/>
    <w:unhideWhenUsed/>
    <w:qFormat/>
    <w:rsid w:val="00B01363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Cabealho4">
    <w:name w:val="heading 4"/>
    <w:basedOn w:val="Normal"/>
    <w:next w:val="Normal"/>
    <w:link w:val="Cabealho4Carter"/>
    <w:uiPriority w:val="9"/>
    <w:unhideWhenUsed/>
    <w:qFormat/>
    <w:rsid w:val="002D6331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Tipodeletrapredefinidodopargraf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customStyle="1" w:styleId="Cabealho1Carter">
    <w:name w:val="Cabeçalho 1 Caráter"/>
    <w:basedOn w:val="Tipodeletrapredefinidodopargrafo"/>
    <w:link w:val="Cabealho1"/>
    <w:rsid w:val="005C1E3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Cabealho2Carter">
    <w:name w:val="Cabeçalho 2 Caráter"/>
    <w:basedOn w:val="Tipodeletrapredefinidodopargrafo"/>
    <w:link w:val="Cabealho2"/>
    <w:uiPriority w:val="9"/>
    <w:rsid w:val="005C1E3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Cabealho3Carter">
    <w:name w:val="Cabeçalho 3 Caráter"/>
    <w:basedOn w:val="Tipodeletrapredefinidodopargrafo"/>
    <w:link w:val="Cabealho3"/>
    <w:uiPriority w:val="9"/>
    <w:rsid w:val="00B01363"/>
    <w:rPr>
      <w:rFonts w:asciiTheme="majorHAnsi" w:eastAsiaTheme="majorEastAsia" w:hAnsiTheme="majorHAnsi" w:cstheme="majorBidi"/>
      <w:b/>
      <w:bCs/>
      <w:color w:val="4F81BD" w:themeColor="accent1"/>
      <w:sz w:val="24"/>
      <w:szCs w:val="24"/>
    </w:rPr>
  </w:style>
  <w:style w:type="character" w:customStyle="1" w:styleId="Cabealho4Carter">
    <w:name w:val="Cabeçalho 4 Caráter"/>
    <w:basedOn w:val="Tipodeletrapredefinidodopargrafo"/>
    <w:link w:val="Cabealho4"/>
    <w:uiPriority w:val="9"/>
    <w:rsid w:val="002D6331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szCs w:val="24"/>
    </w:rPr>
  </w:style>
  <w:style w:type="paragraph" w:styleId="PargrafodaLista">
    <w:name w:val="List Paragraph"/>
    <w:aliases w:val="Project Description"/>
    <w:basedOn w:val="Normal"/>
    <w:link w:val="PargrafodaListaCarter"/>
    <w:uiPriority w:val="1"/>
    <w:qFormat/>
    <w:rsid w:val="00394E30"/>
    <w:pPr>
      <w:ind w:left="720"/>
      <w:contextualSpacing/>
    </w:pPr>
  </w:style>
  <w:style w:type="character" w:customStyle="1" w:styleId="PargrafodaListaCarter">
    <w:name w:val="Parágrafo da Lista Caráter"/>
    <w:aliases w:val="Project Description Caráter"/>
    <w:basedOn w:val="Tipodeletrapredefinidodopargrafo"/>
    <w:link w:val="PargrafodaLista"/>
    <w:uiPriority w:val="1"/>
    <w:rsid w:val="002C1ECF"/>
    <w:rPr>
      <w:rFonts w:ascii="Times New Roman" w:eastAsia="Times New Roman" w:hAnsi="Times New Roman" w:cs="Times New Roman"/>
      <w:sz w:val="24"/>
      <w:szCs w:val="24"/>
    </w:rPr>
  </w:style>
  <w:style w:type="paragraph" w:styleId="Textodebalo">
    <w:name w:val="Balloon Text"/>
    <w:basedOn w:val="Normal"/>
    <w:link w:val="TextodebaloCarter"/>
    <w:uiPriority w:val="99"/>
    <w:semiHidden/>
    <w:unhideWhenUsed/>
    <w:rsid w:val="00394E30"/>
    <w:rPr>
      <w:rFonts w:ascii="Tahoma" w:hAnsi="Tahoma" w:cs="Tahoma"/>
      <w:sz w:val="16"/>
      <w:szCs w:val="16"/>
    </w:rPr>
  </w:style>
  <w:style w:type="character" w:customStyle="1" w:styleId="TextodebaloCarter">
    <w:name w:val="Texto de balão Caráter"/>
    <w:basedOn w:val="Tipodeletrapredefinidodopargrafo"/>
    <w:link w:val="Textodebalo"/>
    <w:uiPriority w:val="99"/>
    <w:semiHidden/>
    <w:rsid w:val="00394E30"/>
    <w:rPr>
      <w:rFonts w:ascii="Tahoma" w:eastAsia="Times New Roman" w:hAnsi="Tahoma" w:cs="Tahoma"/>
      <w:sz w:val="16"/>
      <w:szCs w:val="16"/>
    </w:rPr>
  </w:style>
  <w:style w:type="paragraph" w:customStyle="1" w:styleId="Endereointerior">
    <w:name w:val="Endereço interior"/>
    <w:basedOn w:val="Normal"/>
    <w:rsid w:val="00ED5EF7"/>
    <w:pPr>
      <w:ind w:right="-360"/>
      <w:jc w:val="both"/>
    </w:pPr>
    <w:rPr>
      <w:rFonts w:eastAsia="Batang"/>
      <w:shd w:val="clear" w:color="auto" w:fill="CCCCCC"/>
    </w:rPr>
  </w:style>
  <w:style w:type="paragraph" w:customStyle="1" w:styleId="SombreadoMdio1-Cor11">
    <w:name w:val="Sombreado Médio 1 - Cor 11"/>
    <w:link w:val="SombreadoMdio1-Cor1Carcter"/>
    <w:uiPriority w:val="1"/>
    <w:qFormat/>
    <w:rsid w:val="00ED5EF7"/>
    <w:pPr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SombreadoMdio1-Cor1Carcter">
    <w:name w:val="Sombreado Médio 1 - Cor 1 Carácter"/>
    <w:link w:val="SombreadoMdio1-Cor11"/>
    <w:uiPriority w:val="1"/>
    <w:rsid w:val="00ED5EF7"/>
    <w:rPr>
      <w:rFonts w:ascii="Calibri" w:eastAsia="Times New Roman" w:hAnsi="Calibri" w:cs="Times New Roman"/>
    </w:rPr>
  </w:style>
  <w:style w:type="paragraph" w:styleId="SemEspaamento">
    <w:name w:val="No Spacing"/>
    <w:link w:val="SemEspaamentoCarter"/>
    <w:uiPriority w:val="1"/>
    <w:qFormat/>
    <w:rsid w:val="00ED5EF7"/>
    <w:pPr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SemEspaamentoCarter">
    <w:name w:val="Sem Espaçamento Caráter"/>
    <w:link w:val="SemEspaamento"/>
    <w:uiPriority w:val="1"/>
    <w:rsid w:val="00ED5EF7"/>
    <w:rPr>
      <w:rFonts w:ascii="Calibri" w:eastAsia="Times New Roman" w:hAnsi="Calibri" w:cs="Times New Roman"/>
    </w:rPr>
  </w:style>
  <w:style w:type="character" w:styleId="nfaseDiscreto">
    <w:name w:val="Subtle Emphasis"/>
    <w:uiPriority w:val="19"/>
    <w:qFormat/>
    <w:rsid w:val="00A077B8"/>
    <w:rPr>
      <w:i/>
      <w:iCs/>
      <w:color w:val="808080"/>
    </w:rPr>
  </w:style>
  <w:style w:type="character" w:styleId="nfaseIntenso">
    <w:name w:val="Intense Emphasis"/>
    <w:uiPriority w:val="21"/>
    <w:qFormat/>
    <w:rsid w:val="00A077B8"/>
    <w:rPr>
      <w:b/>
      <w:bCs/>
      <w:i/>
      <w:iCs/>
      <w:color w:val="4F81BD"/>
    </w:rPr>
  </w:style>
  <w:style w:type="paragraph" w:styleId="NormalWeb">
    <w:name w:val="Normal (Web)"/>
    <w:basedOn w:val="Normal"/>
    <w:uiPriority w:val="99"/>
    <w:unhideWhenUsed/>
    <w:rsid w:val="00D41C6F"/>
    <w:pPr>
      <w:spacing w:before="100" w:beforeAutospacing="1" w:after="100" w:afterAutospacing="1"/>
    </w:pPr>
    <w:rPr>
      <w:rFonts w:ascii="Century Gothic" w:hAnsi="Century Gothic"/>
      <w:i/>
      <w:iCs/>
      <w:lang w:eastAsia="pt-PT" w:bidi="en-US"/>
    </w:rPr>
  </w:style>
  <w:style w:type="paragraph" w:styleId="Rodap">
    <w:name w:val="footer"/>
    <w:basedOn w:val="Normal"/>
    <w:link w:val="RodapCarter"/>
    <w:uiPriority w:val="99"/>
    <w:unhideWhenUsed/>
    <w:rsid w:val="00D41C6F"/>
    <w:pPr>
      <w:tabs>
        <w:tab w:val="center" w:pos="4252"/>
        <w:tab w:val="right" w:pos="8504"/>
      </w:tabs>
      <w:spacing w:after="200" w:line="288" w:lineRule="auto"/>
    </w:pPr>
    <w:rPr>
      <w:rFonts w:ascii="Calibri" w:hAnsi="Calibri"/>
      <w:sz w:val="22"/>
      <w:szCs w:val="22"/>
    </w:rPr>
  </w:style>
  <w:style w:type="character" w:customStyle="1" w:styleId="RodapCarter">
    <w:name w:val="Rodapé Caráter"/>
    <w:basedOn w:val="Tipodeletrapredefinidodopargrafo"/>
    <w:link w:val="Rodap"/>
    <w:uiPriority w:val="99"/>
    <w:rsid w:val="00D41C6F"/>
    <w:rPr>
      <w:rFonts w:ascii="Calibri" w:eastAsia="Times New Roman" w:hAnsi="Calibri" w:cs="Times New Roman"/>
    </w:rPr>
  </w:style>
  <w:style w:type="character" w:styleId="Nmerodepgina">
    <w:name w:val="page number"/>
    <w:basedOn w:val="Tipodeletrapredefinidodopargrafo"/>
    <w:rsid w:val="00D41C6F"/>
  </w:style>
  <w:style w:type="paragraph" w:styleId="Cabealho">
    <w:name w:val="header"/>
    <w:basedOn w:val="Normal"/>
    <w:link w:val="CabealhoCarter"/>
    <w:uiPriority w:val="99"/>
    <w:unhideWhenUsed/>
    <w:rsid w:val="00D41C6F"/>
    <w:pPr>
      <w:tabs>
        <w:tab w:val="center" w:pos="4252"/>
        <w:tab w:val="right" w:pos="8504"/>
      </w:tabs>
    </w:pPr>
    <w:rPr>
      <w:rFonts w:ascii="Calibri" w:hAnsi="Calibri"/>
      <w:i/>
      <w:iCs/>
      <w:sz w:val="20"/>
      <w:szCs w:val="20"/>
      <w:lang w:bidi="en-US"/>
    </w:rPr>
  </w:style>
  <w:style w:type="character" w:customStyle="1" w:styleId="CabealhoCarter">
    <w:name w:val="Cabeçalho Caráter"/>
    <w:basedOn w:val="Tipodeletrapredefinidodopargrafo"/>
    <w:link w:val="Cabealho"/>
    <w:uiPriority w:val="99"/>
    <w:rsid w:val="00D41C6F"/>
    <w:rPr>
      <w:rFonts w:ascii="Calibri" w:eastAsia="Times New Roman" w:hAnsi="Calibri" w:cs="Times New Roman"/>
      <w:i/>
      <w:iCs/>
      <w:sz w:val="20"/>
      <w:szCs w:val="20"/>
      <w:lang w:bidi="en-US"/>
    </w:rPr>
  </w:style>
  <w:style w:type="paragraph" w:styleId="Cabealhodondice">
    <w:name w:val="TOC Heading"/>
    <w:basedOn w:val="Cabealho1"/>
    <w:next w:val="Normal"/>
    <w:uiPriority w:val="39"/>
    <w:unhideWhenUsed/>
    <w:qFormat/>
    <w:rsid w:val="007F60DE"/>
    <w:pPr>
      <w:spacing w:line="276" w:lineRule="auto"/>
      <w:outlineLvl w:val="9"/>
    </w:pPr>
  </w:style>
  <w:style w:type="paragraph" w:styleId="ndice1">
    <w:name w:val="toc 1"/>
    <w:basedOn w:val="Normal"/>
    <w:next w:val="Normal"/>
    <w:autoRedefine/>
    <w:uiPriority w:val="39"/>
    <w:unhideWhenUsed/>
    <w:qFormat/>
    <w:rsid w:val="00FE507E"/>
    <w:pPr>
      <w:tabs>
        <w:tab w:val="left" w:pos="660"/>
        <w:tab w:val="right" w:leader="dot" w:pos="8494"/>
      </w:tabs>
      <w:spacing w:after="100"/>
    </w:pPr>
    <w:rPr>
      <w:rFonts w:ascii="Arial Narrow" w:eastAsiaTheme="majorEastAsia" w:hAnsi="Arial Narrow" w:cstheme="majorBidi"/>
      <w:bCs/>
      <w:noProof/>
    </w:rPr>
  </w:style>
  <w:style w:type="paragraph" w:styleId="ndice2">
    <w:name w:val="toc 2"/>
    <w:basedOn w:val="Normal"/>
    <w:next w:val="Normal"/>
    <w:autoRedefine/>
    <w:uiPriority w:val="39"/>
    <w:unhideWhenUsed/>
    <w:qFormat/>
    <w:rsid w:val="006858C0"/>
    <w:pPr>
      <w:tabs>
        <w:tab w:val="left" w:pos="660"/>
        <w:tab w:val="right" w:leader="dot" w:pos="8494"/>
      </w:tabs>
      <w:spacing w:after="100"/>
      <w:ind w:right="-1"/>
    </w:pPr>
  </w:style>
  <w:style w:type="paragraph" w:styleId="ndice3">
    <w:name w:val="toc 3"/>
    <w:basedOn w:val="Normal"/>
    <w:next w:val="Normal"/>
    <w:autoRedefine/>
    <w:uiPriority w:val="39"/>
    <w:unhideWhenUsed/>
    <w:qFormat/>
    <w:rsid w:val="00F624C4"/>
    <w:pPr>
      <w:tabs>
        <w:tab w:val="right" w:leader="dot" w:pos="8494"/>
      </w:tabs>
      <w:spacing w:after="100"/>
      <w:ind w:right="-1559"/>
    </w:pPr>
  </w:style>
  <w:style w:type="character" w:styleId="Hiperligao">
    <w:name w:val="Hyperlink"/>
    <w:basedOn w:val="Tipodeletrapredefinidodopargrafo"/>
    <w:uiPriority w:val="99"/>
    <w:unhideWhenUsed/>
    <w:rsid w:val="007F60DE"/>
    <w:rPr>
      <w:color w:val="0000FF" w:themeColor="hyperlink"/>
      <w:u w:val="single"/>
    </w:rPr>
  </w:style>
  <w:style w:type="paragraph" w:customStyle="1" w:styleId="VUNGE">
    <w:name w:val="VUNGE"/>
    <w:basedOn w:val="Cabealho1"/>
    <w:qFormat/>
    <w:rsid w:val="00595F3D"/>
    <w:rPr>
      <w:szCs w:val="32"/>
    </w:rPr>
  </w:style>
  <w:style w:type="paragraph" w:styleId="z-Parteinferiordoformulrio">
    <w:name w:val="HTML Bottom of Form"/>
    <w:basedOn w:val="Normal"/>
    <w:next w:val="Normal"/>
    <w:link w:val="z-ParteinferiordoformulrioCarter"/>
    <w:hidden/>
    <w:uiPriority w:val="99"/>
    <w:unhideWhenUsed/>
    <w:rsid w:val="008C2630"/>
    <w:pPr>
      <w:pBdr>
        <w:top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pt-PT"/>
    </w:rPr>
  </w:style>
  <w:style w:type="character" w:customStyle="1" w:styleId="z-ParteinferiordoformulrioCarter">
    <w:name w:val="z-Parte inferior do formulário Caráter"/>
    <w:basedOn w:val="Tipodeletrapredefinidodopargrafo"/>
    <w:link w:val="z-Parteinferiordoformulrio"/>
    <w:uiPriority w:val="99"/>
    <w:rsid w:val="008C2630"/>
    <w:rPr>
      <w:rFonts w:ascii="Arial" w:eastAsia="Times New Roman" w:hAnsi="Arial" w:cs="Arial"/>
      <w:vanish/>
      <w:sz w:val="16"/>
      <w:szCs w:val="16"/>
      <w:lang w:eastAsia="pt-PT"/>
    </w:rPr>
  </w:style>
  <w:style w:type="character" w:customStyle="1" w:styleId="RodapCarcter">
    <w:name w:val="Rodapé Carácter"/>
    <w:basedOn w:val="Tipodeletrapredefinidodopargrafo"/>
    <w:uiPriority w:val="99"/>
    <w:rsid w:val="005E7CEC"/>
    <w:rPr>
      <w:rFonts w:eastAsiaTheme="minorHAnsi"/>
      <w:sz w:val="21"/>
    </w:rPr>
  </w:style>
  <w:style w:type="paragraph" w:customStyle="1" w:styleId="Estilo1">
    <w:name w:val="Estilo1"/>
    <w:basedOn w:val="PargrafodaLista"/>
    <w:next w:val="Cabealho2"/>
    <w:link w:val="Estilo1Carcter"/>
    <w:qFormat/>
    <w:rsid w:val="002C1ECF"/>
    <w:pPr>
      <w:ind w:left="0"/>
    </w:pPr>
    <w:rPr>
      <w:b/>
      <w:color w:val="E36C0A" w:themeColor="accent6" w:themeShade="BF"/>
      <w:sz w:val="28"/>
      <w:szCs w:val="28"/>
    </w:rPr>
  </w:style>
  <w:style w:type="character" w:customStyle="1" w:styleId="Estilo1Carcter">
    <w:name w:val="Estilo1 Carácter"/>
    <w:basedOn w:val="PargrafodaListaCarter"/>
    <w:link w:val="Estilo1"/>
    <w:rsid w:val="002C1ECF"/>
    <w:rPr>
      <w:rFonts w:ascii="Times New Roman" w:eastAsia="Times New Roman" w:hAnsi="Times New Roman" w:cs="Times New Roman"/>
      <w:b/>
      <w:color w:val="E36C0A" w:themeColor="accent6" w:themeShade="BF"/>
      <w:sz w:val="28"/>
      <w:szCs w:val="28"/>
    </w:rPr>
  </w:style>
  <w:style w:type="paragraph" w:customStyle="1" w:styleId="Estilo2">
    <w:name w:val="Estilo2"/>
    <w:basedOn w:val="Normal"/>
    <w:next w:val="Cabealho3"/>
    <w:link w:val="Estilo2Carcter"/>
    <w:qFormat/>
    <w:rsid w:val="002C1ECF"/>
    <w:rPr>
      <w:b/>
      <w:color w:val="E36C0A" w:themeColor="accent6" w:themeShade="BF"/>
      <w:sz w:val="28"/>
      <w:szCs w:val="28"/>
    </w:rPr>
  </w:style>
  <w:style w:type="character" w:customStyle="1" w:styleId="Estilo2Carcter">
    <w:name w:val="Estilo2 Carácter"/>
    <w:basedOn w:val="Tipodeletrapredefinidodopargrafo"/>
    <w:link w:val="Estilo2"/>
    <w:rsid w:val="002C1ECF"/>
    <w:rPr>
      <w:rFonts w:ascii="Times New Roman" w:eastAsia="Times New Roman" w:hAnsi="Times New Roman" w:cs="Times New Roman"/>
      <w:b/>
      <w:color w:val="E36C0A" w:themeColor="accent6" w:themeShade="BF"/>
      <w:sz w:val="28"/>
      <w:szCs w:val="28"/>
    </w:rPr>
  </w:style>
  <w:style w:type="paragraph" w:customStyle="1" w:styleId="Estilo3">
    <w:name w:val="Estilo3"/>
    <w:basedOn w:val="PargrafodaLista"/>
    <w:next w:val="ndicedeilustraes"/>
    <w:link w:val="Estilo3Carcter"/>
    <w:qFormat/>
    <w:rsid w:val="00F0020C"/>
    <w:pPr>
      <w:ind w:left="0"/>
      <w:jc w:val="center"/>
    </w:pPr>
    <w:rPr>
      <w:rFonts w:ascii="Arial Narrow" w:hAnsi="Arial Narrow"/>
      <w:b/>
      <w:color w:val="E36C0A" w:themeColor="accent6" w:themeShade="BF"/>
      <w:spacing w:val="-5"/>
      <w:shd w:val="clear" w:color="auto" w:fill="FFFFFF"/>
    </w:rPr>
  </w:style>
  <w:style w:type="paragraph" w:styleId="ndicedeilustraes">
    <w:name w:val="table of figures"/>
    <w:aliases w:val="Índice de Figuras"/>
    <w:basedOn w:val="Normal"/>
    <w:next w:val="Normal"/>
    <w:uiPriority w:val="99"/>
    <w:unhideWhenUsed/>
    <w:rsid w:val="00FE43D9"/>
    <w:rPr>
      <w:rFonts w:ascii="Arial Narrow" w:hAnsi="Arial Narrow"/>
    </w:rPr>
  </w:style>
  <w:style w:type="character" w:customStyle="1" w:styleId="Estilo3Carcter">
    <w:name w:val="Estilo3 Carácter"/>
    <w:basedOn w:val="PargrafodaListaCarter"/>
    <w:link w:val="Estilo3"/>
    <w:rsid w:val="00F0020C"/>
    <w:rPr>
      <w:rFonts w:ascii="Arial Narrow" w:eastAsia="Times New Roman" w:hAnsi="Arial Narrow" w:cs="Times New Roman"/>
      <w:b/>
      <w:color w:val="E36C0A" w:themeColor="accent6" w:themeShade="BF"/>
      <w:spacing w:val="-5"/>
      <w:sz w:val="24"/>
      <w:szCs w:val="24"/>
    </w:rPr>
  </w:style>
  <w:style w:type="character" w:customStyle="1" w:styleId="nfaseDiscreto1">
    <w:name w:val="Ênfase Discreto1"/>
    <w:uiPriority w:val="19"/>
    <w:qFormat/>
    <w:rsid w:val="00D15646"/>
    <w:rPr>
      <w:i/>
      <w:iCs/>
      <w:color w:val="808080"/>
    </w:rPr>
  </w:style>
  <w:style w:type="character" w:styleId="Refdecomentrio">
    <w:name w:val="annotation reference"/>
    <w:basedOn w:val="Tipodeletrapredefinidodopargrafo"/>
    <w:uiPriority w:val="99"/>
    <w:semiHidden/>
    <w:unhideWhenUsed/>
    <w:rsid w:val="00385532"/>
    <w:rPr>
      <w:sz w:val="16"/>
      <w:szCs w:val="16"/>
    </w:rPr>
  </w:style>
  <w:style w:type="paragraph" w:styleId="Textodecomentrio">
    <w:name w:val="annotation text"/>
    <w:basedOn w:val="Normal"/>
    <w:link w:val="TextodecomentrioCarter"/>
    <w:uiPriority w:val="99"/>
    <w:unhideWhenUsed/>
    <w:rsid w:val="00385532"/>
    <w:rPr>
      <w:sz w:val="20"/>
      <w:szCs w:val="20"/>
    </w:rPr>
  </w:style>
  <w:style w:type="character" w:customStyle="1" w:styleId="TextodecomentrioCarter">
    <w:name w:val="Texto de comentário Caráter"/>
    <w:basedOn w:val="Tipodeletrapredefinidodopargrafo"/>
    <w:link w:val="Textodecomentrio"/>
    <w:uiPriority w:val="99"/>
    <w:rsid w:val="00385532"/>
    <w:rPr>
      <w:rFonts w:ascii="Times New Roman" w:eastAsia="Times New Roman" w:hAnsi="Times New Roman" w:cs="Times New Roman"/>
      <w:sz w:val="20"/>
      <w:szCs w:val="20"/>
    </w:rPr>
  </w:style>
  <w:style w:type="paragraph" w:styleId="Assuntodecomentrio">
    <w:name w:val="annotation subject"/>
    <w:basedOn w:val="Textodecomentrio"/>
    <w:next w:val="Textodecomentrio"/>
    <w:link w:val="AssuntodecomentrioCarter"/>
    <w:uiPriority w:val="99"/>
    <w:semiHidden/>
    <w:unhideWhenUsed/>
    <w:rsid w:val="00385532"/>
    <w:rPr>
      <w:b/>
      <w:bCs/>
    </w:rPr>
  </w:style>
  <w:style w:type="character" w:customStyle="1" w:styleId="AssuntodecomentrioCarter">
    <w:name w:val="Assunto de comentário Caráter"/>
    <w:basedOn w:val="TextodecomentrioCarter"/>
    <w:link w:val="Assuntodecomentrio"/>
    <w:uiPriority w:val="99"/>
    <w:semiHidden/>
    <w:rsid w:val="00385532"/>
    <w:rPr>
      <w:rFonts w:ascii="Times New Roman" w:eastAsia="Times New Roman" w:hAnsi="Times New Roman" w:cs="Times New Roman"/>
      <w:b/>
      <w:bCs/>
      <w:sz w:val="20"/>
      <w:szCs w:val="20"/>
    </w:rPr>
  </w:style>
  <w:style w:type="table" w:styleId="Tabelacomgrelha">
    <w:name w:val="Table Grid"/>
    <w:basedOn w:val="Tabelanormal"/>
    <w:uiPriority w:val="39"/>
    <w:rsid w:val="00BC768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ps">
    <w:name w:val="hps"/>
    <w:basedOn w:val="Tipodeletrapredefinidodopargrafo"/>
    <w:rsid w:val="000E5B5B"/>
  </w:style>
  <w:style w:type="paragraph" w:customStyle="1" w:styleId="Default">
    <w:name w:val="Default"/>
    <w:rsid w:val="005868E1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Textodenotaderodap">
    <w:name w:val="footnote text"/>
    <w:basedOn w:val="Normal"/>
    <w:link w:val="TextodenotaderodapCarter"/>
    <w:uiPriority w:val="99"/>
    <w:semiHidden/>
    <w:unhideWhenUsed/>
    <w:rsid w:val="000B7FF4"/>
    <w:rPr>
      <w:sz w:val="20"/>
      <w:szCs w:val="20"/>
    </w:rPr>
  </w:style>
  <w:style w:type="character" w:customStyle="1" w:styleId="TextodenotaderodapCarter">
    <w:name w:val="Texto de nota de rodapé Caráter"/>
    <w:basedOn w:val="Tipodeletrapredefinidodopargrafo"/>
    <w:link w:val="Textodenotaderodap"/>
    <w:uiPriority w:val="99"/>
    <w:semiHidden/>
    <w:rsid w:val="000B7FF4"/>
    <w:rPr>
      <w:rFonts w:ascii="Times New Roman" w:eastAsia="Times New Roman" w:hAnsi="Times New Roman" w:cs="Times New Roman"/>
      <w:sz w:val="20"/>
      <w:szCs w:val="20"/>
    </w:rPr>
  </w:style>
  <w:style w:type="character" w:styleId="Refdenotaderodap">
    <w:name w:val="footnote reference"/>
    <w:basedOn w:val="Tipodeletrapredefinidodopargrafo"/>
    <w:uiPriority w:val="99"/>
    <w:semiHidden/>
    <w:unhideWhenUsed/>
    <w:rsid w:val="000B7FF4"/>
    <w:rPr>
      <w:vertAlign w:val="superscript"/>
    </w:rPr>
  </w:style>
  <w:style w:type="paragraph" w:customStyle="1" w:styleId="SemEspaamento1">
    <w:name w:val="Sem Espaçamento1"/>
    <w:link w:val="NoSpacingChar"/>
    <w:uiPriority w:val="1"/>
    <w:qFormat/>
    <w:rsid w:val="00C3493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pt-PT"/>
    </w:rPr>
  </w:style>
  <w:style w:type="character" w:customStyle="1" w:styleId="NoSpacingChar">
    <w:name w:val="No Spacing Char"/>
    <w:link w:val="SemEspaamento1"/>
    <w:uiPriority w:val="1"/>
    <w:rsid w:val="00C34931"/>
    <w:rPr>
      <w:rFonts w:ascii="Times New Roman" w:eastAsia="Times New Roman" w:hAnsi="Times New Roman" w:cs="Times New Roman"/>
      <w:sz w:val="24"/>
      <w:szCs w:val="24"/>
      <w:lang w:eastAsia="pt-PT"/>
    </w:rPr>
  </w:style>
  <w:style w:type="paragraph" w:styleId="Legenda">
    <w:name w:val="caption"/>
    <w:basedOn w:val="Normal"/>
    <w:next w:val="Normal"/>
    <w:unhideWhenUsed/>
    <w:qFormat/>
    <w:rsid w:val="007C0A29"/>
    <w:pPr>
      <w:spacing w:after="200"/>
    </w:pPr>
    <w:rPr>
      <w:b/>
      <w:bCs/>
      <w:color w:val="4F81BD" w:themeColor="accent1"/>
      <w:sz w:val="18"/>
      <w:szCs w:val="18"/>
    </w:rPr>
  </w:style>
  <w:style w:type="character" w:customStyle="1" w:styleId="AAAddress">
    <w:name w:val="AA Address"/>
    <w:rsid w:val="000520CB"/>
    <w:rPr>
      <w:rFonts w:ascii="Arial" w:hAnsi="Arial"/>
      <w:dstrike w:val="0"/>
      <w:noProof w:val="0"/>
      <w:color w:val="auto"/>
      <w:spacing w:val="0"/>
      <w:w w:val="100"/>
      <w:position w:val="0"/>
      <w:sz w:val="14"/>
      <w:u w:val="none"/>
      <w:vertAlign w:val="baseline"/>
      <w:lang w:val="en-US"/>
    </w:rPr>
  </w:style>
  <w:style w:type="character" w:customStyle="1" w:styleId="AAReference">
    <w:name w:val="AA Reference"/>
    <w:rsid w:val="000520CB"/>
    <w:rPr>
      <w:rFonts w:ascii="Arial" w:hAnsi="Arial"/>
      <w:dstrike w:val="0"/>
      <w:noProof w:val="0"/>
      <w:color w:val="auto"/>
      <w:spacing w:val="0"/>
      <w:w w:val="100"/>
      <w:position w:val="0"/>
      <w:sz w:val="14"/>
      <w:vertAlign w:val="baseline"/>
      <w:lang w:val="en-US"/>
    </w:rPr>
  </w:style>
  <w:style w:type="paragraph" w:styleId="Listacommarcas">
    <w:name w:val="List Bullet"/>
    <w:basedOn w:val="Normal"/>
    <w:rsid w:val="000520CB"/>
    <w:pPr>
      <w:numPr>
        <w:numId w:val="4"/>
      </w:numPr>
      <w:tabs>
        <w:tab w:val="clear" w:pos="360"/>
        <w:tab w:val="left" w:pos="284"/>
        <w:tab w:val="left" w:pos="1134"/>
      </w:tabs>
      <w:spacing w:line="280" w:lineRule="atLeast"/>
      <w:ind w:left="284" w:hanging="284"/>
    </w:pPr>
    <w:rPr>
      <w:sz w:val="22"/>
      <w:szCs w:val="20"/>
    </w:rPr>
  </w:style>
  <w:style w:type="paragraph" w:styleId="Listacommarcas2">
    <w:name w:val="List Bullet 2"/>
    <w:basedOn w:val="Normal"/>
    <w:rsid w:val="000520CB"/>
    <w:pPr>
      <w:numPr>
        <w:numId w:val="5"/>
      </w:numPr>
      <w:tabs>
        <w:tab w:val="clear" w:pos="643"/>
        <w:tab w:val="left" w:pos="567"/>
        <w:tab w:val="left" w:pos="1134"/>
      </w:tabs>
      <w:spacing w:line="280" w:lineRule="atLeast"/>
      <w:ind w:left="851" w:hanging="284"/>
    </w:pPr>
    <w:rPr>
      <w:sz w:val="22"/>
      <w:szCs w:val="20"/>
    </w:rPr>
  </w:style>
  <w:style w:type="paragraph" w:styleId="Listacommarcas3">
    <w:name w:val="List Bullet 3"/>
    <w:basedOn w:val="Normal"/>
    <w:rsid w:val="000520CB"/>
    <w:pPr>
      <w:numPr>
        <w:numId w:val="2"/>
      </w:numPr>
      <w:tabs>
        <w:tab w:val="clear" w:pos="926"/>
        <w:tab w:val="left" w:pos="851"/>
        <w:tab w:val="left" w:pos="1134"/>
      </w:tabs>
      <w:spacing w:line="280" w:lineRule="atLeast"/>
      <w:ind w:left="1135" w:hanging="284"/>
    </w:pPr>
    <w:rPr>
      <w:sz w:val="22"/>
      <w:szCs w:val="20"/>
    </w:rPr>
  </w:style>
  <w:style w:type="paragraph" w:styleId="Listacommarcas4">
    <w:name w:val="List Bullet 4"/>
    <w:basedOn w:val="Normal"/>
    <w:rsid w:val="000520CB"/>
    <w:pPr>
      <w:numPr>
        <w:numId w:val="3"/>
      </w:numPr>
      <w:tabs>
        <w:tab w:val="clear" w:pos="1209"/>
        <w:tab w:val="left" w:pos="1134"/>
      </w:tabs>
      <w:spacing w:line="280" w:lineRule="atLeast"/>
      <w:ind w:left="1418" w:hanging="284"/>
    </w:pPr>
    <w:rPr>
      <w:sz w:val="22"/>
      <w:szCs w:val="20"/>
    </w:rPr>
  </w:style>
  <w:style w:type="paragraph" w:styleId="Listanumerada">
    <w:name w:val="List Number"/>
    <w:basedOn w:val="Normal"/>
    <w:rsid w:val="000520CB"/>
    <w:pPr>
      <w:numPr>
        <w:numId w:val="6"/>
      </w:numPr>
      <w:tabs>
        <w:tab w:val="clear" w:pos="360"/>
        <w:tab w:val="left" w:pos="284"/>
        <w:tab w:val="left" w:pos="1134"/>
      </w:tabs>
      <w:spacing w:line="280" w:lineRule="atLeast"/>
      <w:ind w:left="284" w:hanging="284"/>
    </w:pPr>
    <w:rPr>
      <w:sz w:val="22"/>
      <w:szCs w:val="20"/>
    </w:rPr>
  </w:style>
  <w:style w:type="paragraph" w:styleId="Listanumerada2">
    <w:name w:val="List Number 2"/>
    <w:basedOn w:val="Normal"/>
    <w:rsid w:val="000520CB"/>
    <w:pPr>
      <w:numPr>
        <w:numId w:val="7"/>
      </w:numPr>
      <w:tabs>
        <w:tab w:val="clear" w:pos="643"/>
        <w:tab w:val="left" w:pos="567"/>
        <w:tab w:val="left" w:pos="1134"/>
      </w:tabs>
      <w:spacing w:line="280" w:lineRule="atLeast"/>
      <w:ind w:left="851" w:hanging="284"/>
    </w:pPr>
    <w:rPr>
      <w:sz w:val="22"/>
      <w:szCs w:val="20"/>
    </w:rPr>
  </w:style>
  <w:style w:type="paragraph" w:styleId="Listanumerada3">
    <w:name w:val="List Number 3"/>
    <w:basedOn w:val="Normal"/>
    <w:rsid w:val="000520CB"/>
    <w:pPr>
      <w:numPr>
        <w:numId w:val="8"/>
      </w:numPr>
      <w:tabs>
        <w:tab w:val="clear" w:pos="926"/>
        <w:tab w:val="left" w:pos="851"/>
        <w:tab w:val="left" w:pos="1134"/>
      </w:tabs>
      <w:spacing w:line="280" w:lineRule="atLeast"/>
      <w:ind w:left="1135" w:hanging="284"/>
    </w:pPr>
    <w:rPr>
      <w:sz w:val="22"/>
      <w:szCs w:val="20"/>
    </w:rPr>
  </w:style>
  <w:style w:type="paragraph" w:styleId="Avanonormal">
    <w:name w:val="Normal Indent"/>
    <w:basedOn w:val="Normal"/>
    <w:rsid w:val="000520CB"/>
    <w:pPr>
      <w:tabs>
        <w:tab w:val="left" w:pos="1134"/>
      </w:tabs>
      <w:spacing w:line="280" w:lineRule="atLeast"/>
      <w:ind w:left="284"/>
    </w:pPr>
    <w:rPr>
      <w:sz w:val="22"/>
      <w:szCs w:val="20"/>
    </w:rPr>
  </w:style>
  <w:style w:type="paragraph" w:customStyle="1" w:styleId="AAFrameAddress">
    <w:name w:val="AA Frame Address"/>
    <w:basedOn w:val="Cabealho1"/>
    <w:rsid w:val="000520CB"/>
    <w:pPr>
      <w:keepLines w:val="0"/>
      <w:framePr w:w="2812" w:h="1701" w:hSpace="142" w:vSpace="142" w:wrap="around" w:vAnchor="page" w:hAnchor="page" w:x="8024" w:y="2723"/>
      <w:shd w:val="clear" w:color="FFFFFF" w:fill="auto"/>
      <w:tabs>
        <w:tab w:val="left" w:pos="1134"/>
      </w:tabs>
      <w:spacing w:before="0" w:after="90"/>
    </w:pPr>
    <w:rPr>
      <w:rFonts w:ascii="Arial" w:eastAsia="Times New Roman" w:hAnsi="Arial" w:cs="Times New Roman"/>
      <w:bCs w:val="0"/>
      <w:noProof/>
      <w:color w:val="auto"/>
      <w:sz w:val="24"/>
      <w:szCs w:val="20"/>
    </w:rPr>
  </w:style>
  <w:style w:type="paragraph" w:styleId="Listanumerada5">
    <w:name w:val="List Number 5"/>
    <w:basedOn w:val="Normal"/>
    <w:rsid w:val="000520CB"/>
    <w:pPr>
      <w:numPr>
        <w:numId w:val="9"/>
      </w:numPr>
      <w:tabs>
        <w:tab w:val="left" w:pos="1134"/>
        <w:tab w:val="left" w:pos="1418"/>
      </w:tabs>
      <w:spacing w:line="280" w:lineRule="atLeast"/>
      <w:ind w:left="1418" w:hanging="284"/>
    </w:pPr>
    <w:rPr>
      <w:sz w:val="22"/>
      <w:szCs w:val="20"/>
    </w:rPr>
  </w:style>
  <w:style w:type="paragraph" w:styleId="Listanumerada4">
    <w:name w:val="List Number 4"/>
    <w:basedOn w:val="Normal"/>
    <w:rsid w:val="000520CB"/>
    <w:pPr>
      <w:numPr>
        <w:numId w:val="10"/>
      </w:numPr>
      <w:tabs>
        <w:tab w:val="clear" w:pos="1209"/>
        <w:tab w:val="left" w:pos="1134"/>
        <w:tab w:val="left" w:pos="1418"/>
      </w:tabs>
      <w:spacing w:line="280" w:lineRule="atLeast"/>
    </w:pPr>
    <w:rPr>
      <w:sz w:val="22"/>
      <w:szCs w:val="20"/>
    </w:rPr>
  </w:style>
  <w:style w:type="paragraph" w:styleId="ndicedeautoridades">
    <w:name w:val="table of authorities"/>
    <w:basedOn w:val="Normal"/>
    <w:next w:val="Normal"/>
    <w:semiHidden/>
    <w:rsid w:val="000520CB"/>
    <w:pPr>
      <w:tabs>
        <w:tab w:val="left" w:pos="1134"/>
      </w:tabs>
      <w:spacing w:line="280" w:lineRule="atLeast"/>
      <w:ind w:left="284" w:hanging="284"/>
    </w:pPr>
    <w:rPr>
      <w:sz w:val="22"/>
      <w:szCs w:val="20"/>
    </w:rPr>
  </w:style>
  <w:style w:type="paragraph" w:styleId="ndiceremissivo1">
    <w:name w:val="index 1"/>
    <w:basedOn w:val="Normal"/>
    <w:next w:val="Normal"/>
    <w:autoRedefine/>
    <w:semiHidden/>
    <w:rsid w:val="000520CB"/>
    <w:pPr>
      <w:tabs>
        <w:tab w:val="left" w:pos="1134"/>
      </w:tabs>
      <w:spacing w:line="280" w:lineRule="atLeast"/>
      <w:ind w:left="284" w:hanging="284"/>
    </w:pPr>
    <w:rPr>
      <w:sz w:val="22"/>
      <w:szCs w:val="20"/>
    </w:rPr>
  </w:style>
  <w:style w:type="paragraph" w:styleId="ndiceremissivo2">
    <w:name w:val="index 2"/>
    <w:basedOn w:val="Normal"/>
    <w:next w:val="Normal"/>
    <w:autoRedefine/>
    <w:semiHidden/>
    <w:rsid w:val="000520CB"/>
    <w:pPr>
      <w:tabs>
        <w:tab w:val="left" w:pos="1134"/>
      </w:tabs>
      <w:spacing w:line="280" w:lineRule="atLeast"/>
      <w:ind w:left="568" w:hanging="284"/>
    </w:pPr>
    <w:rPr>
      <w:sz w:val="22"/>
      <w:szCs w:val="20"/>
    </w:rPr>
  </w:style>
  <w:style w:type="paragraph" w:styleId="ndiceremissivo3">
    <w:name w:val="index 3"/>
    <w:basedOn w:val="Normal"/>
    <w:next w:val="Normal"/>
    <w:autoRedefine/>
    <w:semiHidden/>
    <w:rsid w:val="000520CB"/>
    <w:pPr>
      <w:tabs>
        <w:tab w:val="left" w:pos="1134"/>
      </w:tabs>
      <w:spacing w:line="280" w:lineRule="atLeast"/>
      <w:ind w:left="851" w:hanging="284"/>
    </w:pPr>
    <w:rPr>
      <w:sz w:val="22"/>
      <w:szCs w:val="20"/>
    </w:rPr>
  </w:style>
  <w:style w:type="paragraph" w:styleId="ndiceremissivo4">
    <w:name w:val="index 4"/>
    <w:basedOn w:val="Normal"/>
    <w:next w:val="Normal"/>
    <w:semiHidden/>
    <w:rsid w:val="000520CB"/>
    <w:pPr>
      <w:tabs>
        <w:tab w:val="left" w:pos="1134"/>
      </w:tabs>
      <w:spacing w:line="280" w:lineRule="atLeast"/>
      <w:ind w:left="1135" w:hanging="284"/>
    </w:pPr>
    <w:rPr>
      <w:sz w:val="22"/>
      <w:szCs w:val="20"/>
    </w:rPr>
  </w:style>
  <w:style w:type="paragraph" w:styleId="ndiceremissivo6">
    <w:name w:val="index 6"/>
    <w:basedOn w:val="Normal"/>
    <w:next w:val="Normal"/>
    <w:semiHidden/>
    <w:rsid w:val="000520CB"/>
    <w:pPr>
      <w:tabs>
        <w:tab w:val="left" w:pos="1134"/>
      </w:tabs>
      <w:spacing w:line="280" w:lineRule="atLeast"/>
      <w:ind w:left="1702" w:hanging="284"/>
    </w:pPr>
    <w:rPr>
      <w:sz w:val="22"/>
      <w:szCs w:val="20"/>
    </w:rPr>
  </w:style>
  <w:style w:type="paragraph" w:styleId="ndiceremissivo5">
    <w:name w:val="index 5"/>
    <w:basedOn w:val="Normal"/>
    <w:next w:val="Normal"/>
    <w:semiHidden/>
    <w:rsid w:val="000520CB"/>
    <w:pPr>
      <w:tabs>
        <w:tab w:val="left" w:pos="1134"/>
      </w:tabs>
      <w:spacing w:line="280" w:lineRule="atLeast"/>
      <w:ind w:left="1418" w:hanging="284"/>
    </w:pPr>
    <w:rPr>
      <w:sz w:val="22"/>
      <w:szCs w:val="20"/>
    </w:rPr>
  </w:style>
  <w:style w:type="paragraph" w:styleId="ndiceremissivo7">
    <w:name w:val="index 7"/>
    <w:basedOn w:val="Normal"/>
    <w:next w:val="Normal"/>
    <w:semiHidden/>
    <w:rsid w:val="000520CB"/>
    <w:pPr>
      <w:tabs>
        <w:tab w:val="left" w:pos="1134"/>
      </w:tabs>
      <w:spacing w:line="280" w:lineRule="atLeast"/>
      <w:ind w:left="1985" w:hanging="284"/>
    </w:pPr>
    <w:rPr>
      <w:sz w:val="22"/>
      <w:szCs w:val="20"/>
    </w:rPr>
  </w:style>
  <w:style w:type="paragraph" w:styleId="ndiceremissivo8">
    <w:name w:val="index 8"/>
    <w:basedOn w:val="Normal"/>
    <w:next w:val="Normal"/>
    <w:semiHidden/>
    <w:rsid w:val="000520CB"/>
    <w:pPr>
      <w:tabs>
        <w:tab w:val="left" w:pos="1134"/>
      </w:tabs>
      <w:spacing w:line="280" w:lineRule="atLeast"/>
      <w:ind w:left="2269" w:hanging="284"/>
    </w:pPr>
    <w:rPr>
      <w:sz w:val="22"/>
      <w:szCs w:val="20"/>
    </w:rPr>
  </w:style>
  <w:style w:type="paragraph" w:styleId="ndiceremissivo9">
    <w:name w:val="index 9"/>
    <w:basedOn w:val="Normal"/>
    <w:next w:val="Normal"/>
    <w:semiHidden/>
    <w:rsid w:val="000520CB"/>
    <w:pPr>
      <w:tabs>
        <w:tab w:val="left" w:pos="1134"/>
      </w:tabs>
      <w:spacing w:line="280" w:lineRule="atLeast"/>
      <w:ind w:left="2552" w:hanging="284"/>
    </w:pPr>
    <w:rPr>
      <w:sz w:val="22"/>
      <w:szCs w:val="20"/>
    </w:rPr>
  </w:style>
  <w:style w:type="paragraph" w:styleId="ndice4">
    <w:name w:val="toc 4"/>
    <w:basedOn w:val="Normal"/>
    <w:next w:val="Normal"/>
    <w:semiHidden/>
    <w:rsid w:val="000520CB"/>
    <w:pPr>
      <w:tabs>
        <w:tab w:val="left" w:pos="1134"/>
      </w:tabs>
      <w:spacing w:line="280" w:lineRule="atLeast"/>
      <w:ind w:left="851"/>
    </w:pPr>
    <w:rPr>
      <w:sz w:val="22"/>
      <w:szCs w:val="20"/>
    </w:rPr>
  </w:style>
  <w:style w:type="paragraph" w:styleId="ndice5">
    <w:name w:val="toc 5"/>
    <w:basedOn w:val="Normal"/>
    <w:next w:val="Normal"/>
    <w:semiHidden/>
    <w:rsid w:val="000520CB"/>
    <w:pPr>
      <w:tabs>
        <w:tab w:val="left" w:pos="1134"/>
      </w:tabs>
      <w:spacing w:line="280" w:lineRule="atLeast"/>
      <w:ind w:left="1134"/>
    </w:pPr>
    <w:rPr>
      <w:sz w:val="22"/>
      <w:szCs w:val="20"/>
    </w:rPr>
  </w:style>
  <w:style w:type="paragraph" w:styleId="ndice6">
    <w:name w:val="toc 6"/>
    <w:basedOn w:val="Normal"/>
    <w:next w:val="Normal"/>
    <w:semiHidden/>
    <w:rsid w:val="000520CB"/>
    <w:pPr>
      <w:tabs>
        <w:tab w:val="left" w:pos="1134"/>
      </w:tabs>
      <w:spacing w:line="280" w:lineRule="atLeast"/>
      <w:ind w:left="1418"/>
    </w:pPr>
    <w:rPr>
      <w:sz w:val="22"/>
      <w:szCs w:val="20"/>
    </w:rPr>
  </w:style>
  <w:style w:type="paragraph" w:styleId="ndice7">
    <w:name w:val="toc 7"/>
    <w:basedOn w:val="Normal"/>
    <w:next w:val="Normal"/>
    <w:semiHidden/>
    <w:rsid w:val="000520CB"/>
    <w:pPr>
      <w:tabs>
        <w:tab w:val="left" w:pos="1134"/>
      </w:tabs>
      <w:spacing w:line="280" w:lineRule="atLeast"/>
      <w:ind w:left="1701"/>
    </w:pPr>
    <w:rPr>
      <w:sz w:val="22"/>
      <w:szCs w:val="20"/>
    </w:rPr>
  </w:style>
  <w:style w:type="paragraph" w:styleId="ndice8">
    <w:name w:val="toc 8"/>
    <w:basedOn w:val="Normal"/>
    <w:next w:val="Normal"/>
    <w:semiHidden/>
    <w:rsid w:val="000520CB"/>
    <w:pPr>
      <w:tabs>
        <w:tab w:val="left" w:pos="1134"/>
      </w:tabs>
      <w:spacing w:line="280" w:lineRule="atLeast"/>
      <w:ind w:left="1985"/>
    </w:pPr>
    <w:rPr>
      <w:sz w:val="22"/>
      <w:szCs w:val="20"/>
    </w:rPr>
  </w:style>
  <w:style w:type="paragraph" w:styleId="ndice9">
    <w:name w:val="toc 9"/>
    <w:basedOn w:val="Normal"/>
    <w:next w:val="Normal"/>
    <w:semiHidden/>
    <w:rsid w:val="000520CB"/>
    <w:pPr>
      <w:tabs>
        <w:tab w:val="left" w:pos="1134"/>
      </w:tabs>
      <w:spacing w:line="280" w:lineRule="atLeast"/>
      <w:ind w:left="2268"/>
    </w:pPr>
    <w:rPr>
      <w:sz w:val="22"/>
      <w:szCs w:val="20"/>
    </w:rPr>
  </w:style>
  <w:style w:type="paragraph" w:styleId="Listacommarcas5">
    <w:name w:val="List Bullet 5"/>
    <w:basedOn w:val="Normal"/>
    <w:rsid w:val="000520CB"/>
    <w:pPr>
      <w:numPr>
        <w:numId w:val="11"/>
      </w:numPr>
      <w:tabs>
        <w:tab w:val="clear" w:pos="1492"/>
        <w:tab w:val="left" w:pos="1134"/>
        <w:tab w:val="left" w:pos="1418"/>
      </w:tabs>
      <w:spacing w:line="280" w:lineRule="atLeast"/>
      <w:ind w:left="1702" w:hanging="284"/>
    </w:pPr>
    <w:rPr>
      <w:sz w:val="22"/>
      <w:szCs w:val="20"/>
    </w:rPr>
  </w:style>
  <w:style w:type="paragraph" w:styleId="Corpodetexto">
    <w:name w:val="Body Text"/>
    <w:basedOn w:val="Normal"/>
    <w:link w:val="CorpodetextoCarter"/>
    <w:qFormat/>
    <w:rsid w:val="000520CB"/>
    <w:pPr>
      <w:tabs>
        <w:tab w:val="left" w:pos="1134"/>
      </w:tabs>
      <w:spacing w:after="120" w:line="280" w:lineRule="atLeast"/>
    </w:pPr>
    <w:rPr>
      <w:sz w:val="22"/>
      <w:szCs w:val="20"/>
    </w:rPr>
  </w:style>
  <w:style w:type="character" w:customStyle="1" w:styleId="CorpodetextoCarter">
    <w:name w:val="Corpo de texto Caráter"/>
    <w:basedOn w:val="Tipodeletrapredefinidodopargrafo"/>
    <w:link w:val="Corpodetexto"/>
    <w:rsid w:val="000520CB"/>
    <w:rPr>
      <w:rFonts w:ascii="Times New Roman" w:eastAsia="Times New Roman" w:hAnsi="Times New Roman" w:cs="Times New Roman"/>
      <w:szCs w:val="20"/>
    </w:rPr>
  </w:style>
  <w:style w:type="paragraph" w:styleId="Primeiroavanodecorpodetexto">
    <w:name w:val="Body Text First Indent"/>
    <w:basedOn w:val="Corpodetexto"/>
    <w:link w:val="PrimeiroavanodecorpodetextoCarter"/>
    <w:rsid w:val="000520CB"/>
    <w:pPr>
      <w:ind w:firstLine="284"/>
    </w:pPr>
  </w:style>
  <w:style w:type="character" w:customStyle="1" w:styleId="PrimeiroavanodecorpodetextoCarter">
    <w:name w:val="Primeiro avanço de corpo de texto Caráter"/>
    <w:basedOn w:val="CorpodetextoCarter"/>
    <w:link w:val="Primeiroavanodecorpodetexto"/>
    <w:rsid w:val="000520CB"/>
    <w:rPr>
      <w:rFonts w:ascii="Times New Roman" w:eastAsia="Times New Roman" w:hAnsi="Times New Roman" w:cs="Times New Roman"/>
      <w:szCs w:val="20"/>
    </w:rPr>
  </w:style>
  <w:style w:type="paragraph" w:styleId="Avanodecorpodetexto">
    <w:name w:val="Body Text Indent"/>
    <w:basedOn w:val="Normal"/>
    <w:link w:val="AvanodecorpodetextoCarter"/>
    <w:rsid w:val="000520CB"/>
    <w:pPr>
      <w:tabs>
        <w:tab w:val="left" w:pos="1134"/>
      </w:tabs>
      <w:spacing w:after="120" w:line="280" w:lineRule="atLeast"/>
      <w:ind w:left="283"/>
    </w:pPr>
    <w:rPr>
      <w:sz w:val="22"/>
      <w:szCs w:val="20"/>
    </w:rPr>
  </w:style>
  <w:style w:type="character" w:customStyle="1" w:styleId="AvanodecorpodetextoCarter">
    <w:name w:val="Avanço de corpo de texto Caráter"/>
    <w:basedOn w:val="Tipodeletrapredefinidodopargrafo"/>
    <w:link w:val="Avanodecorpodetexto"/>
    <w:rsid w:val="000520CB"/>
    <w:rPr>
      <w:rFonts w:ascii="Times New Roman" w:eastAsia="Times New Roman" w:hAnsi="Times New Roman" w:cs="Times New Roman"/>
      <w:szCs w:val="20"/>
    </w:rPr>
  </w:style>
  <w:style w:type="paragraph" w:styleId="Primeiroavanodecorpodetexto2">
    <w:name w:val="Body Text First Indent 2"/>
    <w:basedOn w:val="Avanodecorpodetexto"/>
    <w:link w:val="Primeiroavanodecorpodetexto2Carter"/>
    <w:rsid w:val="000520CB"/>
    <w:pPr>
      <w:ind w:left="284" w:firstLine="284"/>
    </w:pPr>
  </w:style>
  <w:style w:type="character" w:customStyle="1" w:styleId="Primeiroavanodecorpodetexto2Carter">
    <w:name w:val="Primeiro avanço de corpo de texto 2 Caráter"/>
    <w:basedOn w:val="AvanodecorpodetextoCarter"/>
    <w:link w:val="Primeiroavanodecorpodetexto2"/>
    <w:rsid w:val="000520CB"/>
    <w:rPr>
      <w:rFonts w:ascii="Times New Roman" w:eastAsia="Times New Roman" w:hAnsi="Times New Roman" w:cs="Times New Roman"/>
      <w:szCs w:val="20"/>
    </w:rPr>
  </w:style>
  <w:style w:type="character" w:styleId="Forte">
    <w:name w:val="Strong"/>
    <w:qFormat/>
    <w:rsid w:val="000520CB"/>
    <w:rPr>
      <w:b/>
    </w:rPr>
  </w:style>
  <w:style w:type="paragraph" w:customStyle="1" w:styleId="AAFrameLogo">
    <w:name w:val="AA Frame Logo"/>
    <w:basedOn w:val="Normal"/>
    <w:rsid w:val="000520CB"/>
    <w:pPr>
      <w:framePr w:w="4253" w:h="1418" w:hRule="exact" w:hSpace="142" w:vSpace="142" w:wrap="around" w:vAnchor="page" w:hAnchor="page" w:x="7457" w:y="568"/>
      <w:tabs>
        <w:tab w:val="left" w:pos="1134"/>
      </w:tabs>
      <w:spacing w:line="280" w:lineRule="atLeast"/>
    </w:pPr>
    <w:rPr>
      <w:sz w:val="22"/>
      <w:szCs w:val="20"/>
    </w:rPr>
  </w:style>
  <w:style w:type="paragraph" w:customStyle="1" w:styleId="AA1stlevelbullet">
    <w:name w:val="AA 1st level bullet"/>
    <w:basedOn w:val="Normal"/>
    <w:rsid w:val="000520CB"/>
    <w:pPr>
      <w:numPr>
        <w:numId w:val="12"/>
      </w:numPr>
      <w:tabs>
        <w:tab w:val="clear" w:pos="283"/>
      </w:tabs>
      <w:spacing w:line="280" w:lineRule="atLeast"/>
      <w:ind w:left="284" w:hanging="284"/>
    </w:pPr>
    <w:rPr>
      <w:sz w:val="22"/>
      <w:szCs w:val="20"/>
    </w:rPr>
  </w:style>
  <w:style w:type="paragraph" w:customStyle="1" w:styleId="AA2ndlevelbullet">
    <w:name w:val="AA 2nd level bullet"/>
    <w:basedOn w:val="AA1stlevelbullet"/>
    <w:rsid w:val="000520CB"/>
    <w:pPr>
      <w:numPr>
        <w:numId w:val="13"/>
      </w:numPr>
      <w:tabs>
        <w:tab w:val="clear" w:pos="283"/>
      </w:tabs>
      <w:ind w:left="568" w:hanging="284"/>
    </w:pPr>
  </w:style>
  <w:style w:type="paragraph" w:customStyle="1" w:styleId="AANumbering">
    <w:name w:val="AA Numbering"/>
    <w:basedOn w:val="Normal"/>
    <w:rsid w:val="000520CB"/>
    <w:pPr>
      <w:numPr>
        <w:numId w:val="14"/>
      </w:numPr>
      <w:tabs>
        <w:tab w:val="left" w:pos="1134"/>
      </w:tabs>
      <w:spacing w:line="280" w:lineRule="atLeast"/>
      <w:ind w:left="0" w:firstLine="0"/>
    </w:pPr>
    <w:rPr>
      <w:sz w:val="22"/>
      <w:szCs w:val="20"/>
    </w:rPr>
  </w:style>
  <w:style w:type="paragraph" w:styleId="Remetente">
    <w:name w:val="envelope return"/>
    <w:basedOn w:val="Normal"/>
    <w:rsid w:val="000520CB"/>
    <w:pPr>
      <w:tabs>
        <w:tab w:val="left" w:pos="1134"/>
      </w:tabs>
      <w:spacing w:line="280" w:lineRule="atLeast"/>
    </w:pPr>
    <w:rPr>
      <w:rFonts w:ascii="Arial" w:hAnsi="Arial"/>
      <w:sz w:val="20"/>
      <w:szCs w:val="20"/>
    </w:rPr>
  </w:style>
  <w:style w:type="paragraph" w:customStyle="1" w:styleId="IOC">
    <w:name w:val="IOC"/>
    <w:basedOn w:val="Normal"/>
    <w:rsid w:val="000520CB"/>
    <w:pPr>
      <w:jc w:val="both"/>
    </w:pPr>
    <w:rPr>
      <w:rFonts w:ascii="Bookman" w:hAnsi="Bookman"/>
      <w:sz w:val="20"/>
      <w:szCs w:val="20"/>
    </w:rPr>
  </w:style>
  <w:style w:type="paragraph" w:styleId="Avanodecorpodetexto2">
    <w:name w:val="Body Text Indent 2"/>
    <w:basedOn w:val="Normal"/>
    <w:link w:val="Avanodecorpodetexto2Carter"/>
    <w:rsid w:val="000520CB"/>
    <w:pPr>
      <w:tabs>
        <w:tab w:val="left" w:pos="426"/>
        <w:tab w:val="left" w:pos="851"/>
        <w:tab w:val="left" w:pos="1134"/>
      </w:tabs>
      <w:spacing w:line="280" w:lineRule="atLeast"/>
      <w:ind w:left="426" w:hanging="426"/>
    </w:pPr>
    <w:rPr>
      <w:rFonts w:ascii="Arial" w:hAnsi="Arial"/>
      <w:sz w:val="18"/>
      <w:szCs w:val="20"/>
    </w:rPr>
  </w:style>
  <w:style w:type="character" w:customStyle="1" w:styleId="Avanodecorpodetexto2Carter">
    <w:name w:val="Avanço de corpo de texto 2 Caráter"/>
    <w:basedOn w:val="Tipodeletrapredefinidodopargrafo"/>
    <w:link w:val="Avanodecorpodetexto2"/>
    <w:rsid w:val="000520CB"/>
    <w:rPr>
      <w:rFonts w:ascii="Arial" w:eastAsia="Times New Roman" w:hAnsi="Arial" w:cs="Times New Roman"/>
      <w:sz w:val="18"/>
      <w:szCs w:val="20"/>
    </w:rPr>
  </w:style>
  <w:style w:type="paragraph" w:styleId="Corpodetexto2">
    <w:name w:val="Body Text 2"/>
    <w:basedOn w:val="Normal"/>
    <w:link w:val="Corpodetexto2Carter"/>
    <w:rsid w:val="000520CB"/>
    <w:pPr>
      <w:tabs>
        <w:tab w:val="left" w:pos="426"/>
        <w:tab w:val="left" w:pos="1134"/>
      </w:tabs>
      <w:spacing w:line="280" w:lineRule="atLeast"/>
    </w:pPr>
    <w:rPr>
      <w:rFonts w:ascii="Arial" w:hAnsi="Arial"/>
      <w:sz w:val="18"/>
      <w:szCs w:val="20"/>
    </w:rPr>
  </w:style>
  <w:style w:type="character" w:customStyle="1" w:styleId="Corpodetexto2Carter">
    <w:name w:val="Corpo de texto 2 Caráter"/>
    <w:basedOn w:val="Tipodeletrapredefinidodopargrafo"/>
    <w:link w:val="Corpodetexto2"/>
    <w:rsid w:val="000520CB"/>
    <w:rPr>
      <w:rFonts w:ascii="Arial" w:eastAsia="Times New Roman" w:hAnsi="Arial" w:cs="Times New Roman"/>
      <w:sz w:val="18"/>
      <w:szCs w:val="20"/>
    </w:rPr>
  </w:style>
  <w:style w:type="paragraph" w:styleId="Avanodecorpodetexto3">
    <w:name w:val="Body Text Indent 3"/>
    <w:basedOn w:val="Normal"/>
    <w:link w:val="Avanodecorpodetexto3Carter"/>
    <w:rsid w:val="000520CB"/>
    <w:pPr>
      <w:tabs>
        <w:tab w:val="left" w:pos="284"/>
        <w:tab w:val="left" w:pos="426"/>
        <w:tab w:val="left" w:pos="1134"/>
        <w:tab w:val="left" w:pos="1276"/>
      </w:tabs>
      <w:spacing w:line="280" w:lineRule="atLeast"/>
      <w:ind w:hanging="851"/>
    </w:pPr>
    <w:rPr>
      <w:rFonts w:ascii="Arial" w:hAnsi="Arial"/>
      <w:sz w:val="18"/>
      <w:szCs w:val="20"/>
    </w:rPr>
  </w:style>
  <w:style w:type="character" w:customStyle="1" w:styleId="Avanodecorpodetexto3Carter">
    <w:name w:val="Avanço de corpo de texto 3 Caráter"/>
    <w:basedOn w:val="Tipodeletrapredefinidodopargrafo"/>
    <w:link w:val="Avanodecorpodetexto3"/>
    <w:rsid w:val="000520CB"/>
    <w:rPr>
      <w:rFonts w:ascii="Arial" w:eastAsia="Times New Roman" w:hAnsi="Arial" w:cs="Times New Roman"/>
      <w:sz w:val="18"/>
      <w:szCs w:val="20"/>
    </w:rPr>
  </w:style>
  <w:style w:type="paragraph" w:customStyle="1" w:styleId="Carta0">
    <w:name w:val="Carta_0"/>
    <w:basedOn w:val="Normal"/>
    <w:rsid w:val="000520CB"/>
    <w:pPr>
      <w:tabs>
        <w:tab w:val="num" w:pos="360"/>
        <w:tab w:val="left" w:pos="426"/>
        <w:tab w:val="left" w:pos="709"/>
        <w:tab w:val="right" w:pos="7939"/>
      </w:tabs>
      <w:ind w:left="360" w:hanging="360"/>
      <w:jc w:val="both"/>
    </w:pPr>
    <w:rPr>
      <w:rFonts w:ascii="Palatino" w:hAnsi="Palatino"/>
      <w:sz w:val="20"/>
      <w:szCs w:val="20"/>
    </w:rPr>
  </w:style>
  <w:style w:type="paragraph" w:customStyle="1" w:styleId="report">
    <w:name w:val="report"/>
    <w:rsid w:val="000520CB"/>
    <w:pPr>
      <w:tabs>
        <w:tab w:val="left" w:pos="426"/>
        <w:tab w:val="left" w:pos="851"/>
        <w:tab w:val="left" w:pos="1276"/>
        <w:tab w:val="left" w:pos="1701"/>
        <w:tab w:val="right" w:pos="7939"/>
      </w:tabs>
      <w:spacing w:after="0" w:line="240" w:lineRule="auto"/>
      <w:ind w:left="426" w:hanging="426"/>
    </w:pPr>
    <w:rPr>
      <w:rFonts w:ascii="Arial" w:eastAsia="Times New Roman" w:hAnsi="Arial" w:cs="Times New Roman"/>
      <w:noProof/>
      <w:sz w:val="18"/>
      <w:szCs w:val="20"/>
      <w:lang w:val="en-US"/>
    </w:rPr>
  </w:style>
  <w:style w:type="paragraph" w:customStyle="1" w:styleId="relatorio">
    <w:name w:val="relatorio"/>
    <w:basedOn w:val="Corpodetexto2"/>
    <w:rsid w:val="000520CB"/>
    <w:pPr>
      <w:tabs>
        <w:tab w:val="left" w:pos="851"/>
        <w:tab w:val="left" w:pos="1560"/>
        <w:tab w:val="left" w:pos="1701"/>
        <w:tab w:val="left" w:pos="2127"/>
        <w:tab w:val="right" w:pos="6804"/>
        <w:tab w:val="right" w:pos="7938"/>
      </w:tabs>
    </w:pPr>
  </w:style>
  <w:style w:type="paragraph" w:customStyle="1" w:styleId="carta">
    <w:name w:val="carta"/>
    <w:basedOn w:val="Normal"/>
    <w:rsid w:val="000520CB"/>
    <w:pPr>
      <w:spacing w:before="240"/>
    </w:pPr>
    <w:rPr>
      <w:rFonts w:ascii="Palatino" w:hAnsi="Palatino"/>
      <w:sz w:val="20"/>
      <w:szCs w:val="20"/>
    </w:rPr>
  </w:style>
  <w:style w:type="paragraph" w:styleId="Corpodetexto3">
    <w:name w:val="Body Text 3"/>
    <w:basedOn w:val="Normal"/>
    <w:link w:val="Corpodetexto3Carter"/>
    <w:rsid w:val="000520CB"/>
    <w:pPr>
      <w:tabs>
        <w:tab w:val="left" w:pos="1134"/>
      </w:tabs>
      <w:spacing w:line="280" w:lineRule="atLeast"/>
    </w:pPr>
    <w:rPr>
      <w:rFonts w:ascii="Arial" w:hAnsi="Arial"/>
      <w:szCs w:val="20"/>
      <w:u w:val="single"/>
    </w:rPr>
  </w:style>
  <w:style w:type="character" w:customStyle="1" w:styleId="Corpodetexto3Carter">
    <w:name w:val="Corpo de texto 3 Caráter"/>
    <w:basedOn w:val="Tipodeletrapredefinidodopargrafo"/>
    <w:link w:val="Corpodetexto3"/>
    <w:rsid w:val="000520CB"/>
    <w:rPr>
      <w:rFonts w:ascii="Arial" w:eastAsia="Times New Roman" w:hAnsi="Arial" w:cs="Times New Roman"/>
      <w:sz w:val="24"/>
      <w:szCs w:val="20"/>
      <w:u w:val="single"/>
    </w:rPr>
  </w:style>
  <w:style w:type="paragraph" w:styleId="Textosimples">
    <w:name w:val="Plain Text"/>
    <w:basedOn w:val="Normal"/>
    <w:link w:val="TextosimplesCarter"/>
    <w:rsid w:val="000520CB"/>
    <w:pPr>
      <w:widowControl w:val="0"/>
    </w:pPr>
    <w:rPr>
      <w:rFonts w:ascii="Courier New" w:hAnsi="Courier New"/>
      <w:sz w:val="20"/>
      <w:szCs w:val="20"/>
      <w:lang w:eastAsia="pt-BR"/>
    </w:rPr>
  </w:style>
  <w:style w:type="character" w:customStyle="1" w:styleId="TextosimplesCarter">
    <w:name w:val="Texto simples Caráter"/>
    <w:basedOn w:val="Tipodeletrapredefinidodopargrafo"/>
    <w:link w:val="Textosimples"/>
    <w:rsid w:val="000520CB"/>
    <w:rPr>
      <w:rFonts w:ascii="Courier New" w:eastAsia="Times New Roman" w:hAnsi="Courier New" w:cs="Times New Roman"/>
      <w:sz w:val="20"/>
      <w:szCs w:val="20"/>
      <w:lang w:eastAsia="pt-BR"/>
    </w:rPr>
  </w:style>
  <w:style w:type="character" w:styleId="nfase">
    <w:name w:val="Emphasis"/>
    <w:uiPriority w:val="20"/>
    <w:qFormat/>
    <w:rsid w:val="000520CB"/>
    <w:rPr>
      <w:i/>
      <w:iCs/>
    </w:rPr>
  </w:style>
  <w:style w:type="paragraph" w:styleId="Reviso">
    <w:name w:val="Revision"/>
    <w:hidden/>
    <w:uiPriority w:val="99"/>
    <w:semiHidden/>
    <w:rsid w:val="00FD526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NoSpacing2">
    <w:name w:val="No Spacing2"/>
    <w:uiPriority w:val="1"/>
    <w:qFormat/>
    <w:rsid w:val="00676E3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pt-PT"/>
    </w:rPr>
  </w:style>
  <w:style w:type="paragraph" w:customStyle="1" w:styleId="Texto">
    <w:name w:val="_Texto"/>
    <w:basedOn w:val="Normal"/>
    <w:rsid w:val="00230F70"/>
    <w:pPr>
      <w:spacing w:afterLines="160" w:line="360" w:lineRule="auto"/>
      <w:jc w:val="both"/>
    </w:pPr>
    <w:rPr>
      <w:rFonts w:ascii="Arial" w:hAnsi="Arial" w:cs="Arial"/>
      <w:color w:val="333333"/>
      <w:sz w:val="20"/>
      <w:szCs w:val="20"/>
    </w:rPr>
  </w:style>
  <w:style w:type="paragraph" w:styleId="Ttulo">
    <w:name w:val="Title"/>
    <w:basedOn w:val="Normal"/>
    <w:link w:val="TtuloCarter"/>
    <w:uiPriority w:val="1"/>
    <w:qFormat/>
    <w:rsid w:val="00081471"/>
    <w:pPr>
      <w:widowControl w:val="0"/>
      <w:autoSpaceDE w:val="0"/>
      <w:autoSpaceDN w:val="0"/>
      <w:spacing w:before="229"/>
      <w:ind w:left="749"/>
    </w:pPr>
    <w:rPr>
      <w:rFonts w:ascii="Arial" w:eastAsia="Arial" w:hAnsi="Arial" w:cs="Arial"/>
      <w:sz w:val="70"/>
      <w:szCs w:val="70"/>
    </w:rPr>
  </w:style>
  <w:style w:type="character" w:customStyle="1" w:styleId="TtuloCarter">
    <w:name w:val="Título Caráter"/>
    <w:basedOn w:val="Tipodeletrapredefinidodopargrafo"/>
    <w:link w:val="Ttulo"/>
    <w:uiPriority w:val="1"/>
    <w:rsid w:val="00081471"/>
    <w:rPr>
      <w:rFonts w:ascii="Arial" w:eastAsia="Arial" w:hAnsi="Arial" w:cs="Arial"/>
      <w:sz w:val="70"/>
      <w:szCs w:val="70"/>
    </w:rPr>
  </w:style>
  <w:style w:type="table" w:customStyle="1" w:styleId="TableNormal1">
    <w:name w:val="Table Normal1"/>
    <w:uiPriority w:val="2"/>
    <w:semiHidden/>
    <w:unhideWhenUsed/>
    <w:qFormat/>
    <w:rsid w:val="00BA406E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Normal"/>
    <w:uiPriority w:val="1"/>
    <w:qFormat/>
    <w:rsid w:val="00BA406E"/>
    <w:pPr>
      <w:widowControl w:val="0"/>
      <w:autoSpaceDE w:val="0"/>
      <w:autoSpaceDN w:val="0"/>
    </w:pPr>
    <w:rPr>
      <w:rFonts w:ascii="Arial" w:eastAsia="Arial" w:hAnsi="Arial" w:cs="Arial"/>
      <w:sz w:val="22"/>
      <w:szCs w:val="22"/>
    </w:rPr>
  </w:style>
  <w:style w:type="character" w:customStyle="1" w:styleId="6qdm">
    <w:name w:val="_6qdm"/>
    <w:basedOn w:val="Tipodeletrapredefinidodopargrafo"/>
    <w:rsid w:val="00E42DF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640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6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3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5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78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89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71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84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18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09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40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45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25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961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30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1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9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36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62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81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05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18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38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62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18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54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10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60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969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674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345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963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739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842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026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875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049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599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693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126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253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693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901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454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033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683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950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703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309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127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51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946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063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453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259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501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443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8781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9244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402379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69876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25107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14505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6587837">
                                  <w:marLeft w:val="0"/>
                                  <w:marRight w:val="0"/>
                                  <w:marTop w:val="30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6593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83212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765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849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035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692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358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8301245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3747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088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213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521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9034661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4984578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5558165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1279404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9106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667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294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348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784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610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624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107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925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811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513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330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875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688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9730618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2883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160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547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796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38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994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568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117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125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405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94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430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753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511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554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47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484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038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224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411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592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186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890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082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802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290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414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454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603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409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447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273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038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972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834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79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405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762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729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331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74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527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183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036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681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916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889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053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808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425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046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180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144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1641055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0566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236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520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002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754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773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852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509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413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0424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700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99742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620128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01137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69532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8318850">
                                  <w:marLeft w:val="0"/>
                                  <w:marRight w:val="0"/>
                                  <w:marTop w:val="30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1779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005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403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603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072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574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749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770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887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815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946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915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973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463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462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331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446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070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487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956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119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675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573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608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418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019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601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971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599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718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802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801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582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22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658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492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073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048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502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532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381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301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490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238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872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302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606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777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030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218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050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626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239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632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214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360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918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966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451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493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251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962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787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215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271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239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059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11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472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254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324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184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214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676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865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870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908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661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500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627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266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096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1500527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0804306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6259555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8758436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2609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966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310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696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275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3865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370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296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859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369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718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415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757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299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455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872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863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388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157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266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885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930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980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835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2263993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0416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008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914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444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589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519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581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202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402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861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521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972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839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380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019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099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4979978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7269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778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323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724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6952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884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939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513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063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026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059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340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291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726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346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343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Desenho_do_Microsoft_Visio11111.vsdx"/><Relationship Id="rId18" Type="http://schemas.openxmlformats.org/officeDocument/2006/relationships/image" Target="media/image5.png"/><Relationship Id="rId26" Type="http://schemas.openxmlformats.org/officeDocument/2006/relationships/image" Target="media/image9.png"/><Relationship Id="rId39" Type="http://schemas.openxmlformats.org/officeDocument/2006/relationships/image" Target="media/image18.png"/><Relationship Id="rId21" Type="http://schemas.openxmlformats.org/officeDocument/2006/relationships/oleObject" Target="embeddings/oleObject4.bin"/><Relationship Id="rId34" Type="http://schemas.openxmlformats.org/officeDocument/2006/relationships/image" Target="media/image13.png"/><Relationship Id="rId42" Type="http://schemas.openxmlformats.org/officeDocument/2006/relationships/image" Target="media/image21.png"/><Relationship Id="rId47" Type="http://schemas.openxmlformats.org/officeDocument/2006/relationships/image" Target="media/image26.png"/><Relationship Id="rId50" Type="http://schemas.openxmlformats.org/officeDocument/2006/relationships/image" Target="media/image29.png"/><Relationship Id="rId55" Type="http://schemas.openxmlformats.org/officeDocument/2006/relationships/image" Target="media/image34.png"/><Relationship Id="rId63" Type="http://schemas.openxmlformats.org/officeDocument/2006/relationships/image" Target="media/image42.png"/><Relationship Id="rId68" Type="http://schemas.openxmlformats.org/officeDocument/2006/relationships/image" Target="media/image47.png"/><Relationship Id="rId7" Type="http://schemas.openxmlformats.org/officeDocument/2006/relationships/endnotes" Target="endnotes.xml"/><Relationship Id="rId71" Type="http://schemas.openxmlformats.org/officeDocument/2006/relationships/header" Target="header5.xml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9" Type="http://schemas.openxmlformats.org/officeDocument/2006/relationships/oleObject" Target="embeddings/oleObject8.bin"/><Relationship Id="rId11" Type="http://schemas.openxmlformats.org/officeDocument/2006/relationships/header" Target="header3.xml"/><Relationship Id="rId24" Type="http://schemas.openxmlformats.org/officeDocument/2006/relationships/image" Target="media/image8.png"/><Relationship Id="rId32" Type="http://schemas.openxmlformats.org/officeDocument/2006/relationships/image" Target="media/image12.png"/><Relationship Id="rId37" Type="http://schemas.openxmlformats.org/officeDocument/2006/relationships/image" Target="media/image16.png"/><Relationship Id="rId40" Type="http://schemas.openxmlformats.org/officeDocument/2006/relationships/image" Target="media/image19.png"/><Relationship Id="rId45" Type="http://schemas.openxmlformats.org/officeDocument/2006/relationships/image" Target="media/image24.png"/><Relationship Id="rId53" Type="http://schemas.openxmlformats.org/officeDocument/2006/relationships/image" Target="media/image32.png"/><Relationship Id="rId58" Type="http://schemas.openxmlformats.org/officeDocument/2006/relationships/image" Target="media/image37.png"/><Relationship Id="rId66" Type="http://schemas.openxmlformats.org/officeDocument/2006/relationships/image" Target="media/image45.png"/><Relationship Id="rId7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oleObject" Target="embeddings/oleObject5.bin"/><Relationship Id="rId28" Type="http://schemas.openxmlformats.org/officeDocument/2006/relationships/image" Target="media/image10.png"/><Relationship Id="rId36" Type="http://schemas.openxmlformats.org/officeDocument/2006/relationships/image" Target="media/image15.png"/><Relationship Id="rId49" Type="http://schemas.openxmlformats.org/officeDocument/2006/relationships/image" Target="media/image28.png"/><Relationship Id="rId57" Type="http://schemas.openxmlformats.org/officeDocument/2006/relationships/image" Target="media/image36.png"/><Relationship Id="rId61" Type="http://schemas.openxmlformats.org/officeDocument/2006/relationships/image" Target="media/image40.png"/><Relationship Id="rId10" Type="http://schemas.openxmlformats.org/officeDocument/2006/relationships/header" Target="header2.xml"/><Relationship Id="rId19" Type="http://schemas.openxmlformats.org/officeDocument/2006/relationships/oleObject" Target="embeddings/oleObject3.bin"/><Relationship Id="rId31" Type="http://schemas.openxmlformats.org/officeDocument/2006/relationships/oleObject" Target="embeddings/oleObject9.bin"/><Relationship Id="rId44" Type="http://schemas.openxmlformats.org/officeDocument/2006/relationships/image" Target="media/image23.png"/><Relationship Id="rId52" Type="http://schemas.openxmlformats.org/officeDocument/2006/relationships/image" Target="media/image31.png"/><Relationship Id="rId60" Type="http://schemas.openxmlformats.org/officeDocument/2006/relationships/image" Target="media/image39.png"/><Relationship Id="rId65" Type="http://schemas.openxmlformats.org/officeDocument/2006/relationships/image" Target="media/image44.png"/><Relationship Id="rId73" Type="http://schemas.openxmlformats.org/officeDocument/2006/relationships/header" Target="header6.xml"/><Relationship Id="rId86" Type="http://schemas.microsoft.com/office/2018/08/relationships/commentsExtensible" Target="commentsExtensible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3.png"/><Relationship Id="rId22" Type="http://schemas.openxmlformats.org/officeDocument/2006/relationships/image" Target="media/image7.png"/><Relationship Id="rId27" Type="http://schemas.openxmlformats.org/officeDocument/2006/relationships/oleObject" Target="embeddings/oleObject7.bin"/><Relationship Id="rId30" Type="http://schemas.openxmlformats.org/officeDocument/2006/relationships/image" Target="media/image11.png"/><Relationship Id="rId35" Type="http://schemas.openxmlformats.org/officeDocument/2006/relationships/image" Target="media/image14.png"/><Relationship Id="rId43" Type="http://schemas.openxmlformats.org/officeDocument/2006/relationships/image" Target="media/image22.png"/><Relationship Id="rId48" Type="http://schemas.openxmlformats.org/officeDocument/2006/relationships/image" Target="media/image27.png"/><Relationship Id="rId56" Type="http://schemas.openxmlformats.org/officeDocument/2006/relationships/image" Target="media/image35.png"/><Relationship Id="rId64" Type="http://schemas.openxmlformats.org/officeDocument/2006/relationships/image" Target="media/image43.png"/><Relationship Id="rId69" Type="http://schemas.openxmlformats.org/officeDocument/2006/relationships/image" Target="media/image48.png"/><Relationship Id="rId8" Type="http://schemas.openxmlformats.org/officeDocument/2006/relationships/image" Target="media/image1.png"/><Relationship Id="rId51" Type="http://schemas.openxmlformats.org/officeDocument/2006/relationships/image" Target="media/image30.png"/><Relationship Id="rId72" Type="http://schemas.openxmlformats.org/officeDocument/2006/relationships/footer" Target="footer1.xml"/><Relationship Id="rId85" Type="http://schemas.microsoft.com/office/2016/09/relationships/commentsIds" Target="commentsIds.xml"/><Relationship Id="rId3" Type="http://schemas.openxmlformats.org/officeDocument/2006/relationships/styles" Target="styles.xml"/><Relationship Id="rId12" Type="http://schemas.openxmlformats.org/officeDocument/2006/relationships/image" Target="media/image2.emf"/><Relationship Id="rId17" Type="http://schemas.openxmlformats.org/officeDocument/2006/relationships/oleObject" Target="embeddings/oleObject2.bin"/><Relationship Id="rId25" Type="http://schemas.openxmlformats.org/officeDocument/2006/relationships/oleObject" Target="embeddings/oleObject6.bin"/><Relationship Id="rId33" Type="http://schemas.openxmlformats.org/officeDocument/2006/relationships/oleObject" Target="embeddings/oleObject10.bin"/><Relationship Id="rId38" Type="http://schemas.openxmlformats.org/officeDocument/2006/relationships/image" Target="media/image17.png"/><Relationship Id="rId46" Type="http://schemas.openxmlformats.org/officeDocument/2006/relationships/image" Target="media/image25.png"/><Relationship Id="rId59" Type="http://schemas.openxmlformats.org/officeDocument/2006/relationships/image" Target="media/image38.png"/><Relationship Id="rId67" Type="http://schemas.openxmlformats.org/officeDocument/2006/relationships/image" Target="media/image46.png"/><Relationship Id="rId20" Type="http://schemas.openxmlformats.org/officeDocument/2006/relationships/image" Target="media/image6.png"/><Relationship Id="rId41" Type="http://schemas.openxmlformats.org/officeDocument/2006/relationships/image" Target="media/image20.png"/><Relationship Id="rId54" Type="http://schemas.openxmlformats.org/officeDocument/2006/relationships/image" Target="media/image33.png"/><Relationship Id="rId62" Type="http://schemas.openxmlformats.org/officeDocument/2006/relationships/image" Target="media/image41.png"/><Relationship Id="rId70" Type="http://schemas.openxmlformats.org/officeDocument/2006/relationships/header" Target="header4.xml"/><Relationship Id="rId75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_rels/header5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C11B3BB-1581-48B8-8E9A-8A4B8AACF19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15</Pages>
  <Words>11361</Words>
  <Characters>61354</Characters>
  <Application>Microsoft Office Word</Application>
  <DocSecurity>0</DocSecurity>
  <Lines>511</Lines>
  <Paragraphs>14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7257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utezo Bondo</dc:creator>
  <cp:keywords/>
  <dc:description/>
  <cp:lastModifiedBy>Osvaldo Pascoal</cp:lastModifiedBy>
  <cp:revision>2</cp:revision>
  <cp:lastPrinted>2021-04-30T15:47:00Z</cp:lastPrinted>
  <dcterms:created xsi:type="dcterms:W3CDTF">2021-08-12T12:53:00Z</dcterms:created>
  <dcterms:modified xsi:type="dcterms:W3CDTF">2021-08-12T12:53:00Z</dcterms:modified>
</cp:coreProperties>
</file>